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37F4" w:rsidRDefault="00BA37F4" w:rsidP="002561BF">
      <w:pPr>
        <w:spacing w:after="240" w:line="300" w:lineRule="auto"/>
      </w:pPr>
    </w:p>
    <w:p w:rsidR="00130F30" w:rsidRDefault="00BA032D" w:rsidP="00973ECB">
      <w:r>
        <w:rPr>
          <w:noProof/>
          <w:sz w:val="20"/>
        </w:rPr>
        <mc:AlternateContent>
          <mc:Choice Requires="wps">
            <w:drawing>
              <wp:anchor distT="0" distB="0" distL="114300" distR="114300" simplePos="0" relativeHeight="251651072" behindDoc="0" locked="0" layoutInCell="1" allowOverlap="1" wp14:anchorId="362C67FA">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89B334A"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" stroked="f">
                <v:fill color2="#1379c5" angle="90" focus="100%" type="gradient"/>
              </v:rect>
            </w:pict>
          </mc:Fallback>
        </mc:AlternateContent>
      </w:r>
    </w:p>
    <w:p w:rsidR="00130F30" w:rsidRDefault="00130F30" w:rsidP="00973ECB"/>
    <w:p w:rsidR="00130F30" w:rsidRDefault="00130F30" w:rsidP="00973ECB">
      <w:pPr>
        <w:pStyle w:val="ParaText"/>
        <w:rPr>
          <w:b/>
          <w:bCs/>
        </w:rPr>
      </w:pPr>
    </w:p>
    <w:p w:rsidR="00130F30" w:rsidRDefault="00130F30" w:rsidP="00973ECB">
      <w:pPr>
        <w:pStyle w:val="Header"/>
        <w:tabs>
          <w:tab w:val="clear" w:pos="4320"/>
          <w:tab w:val="clear" w:pos="8640"/>
        </w:tabs>
        <w:rPr>
          <w:b w:val="0"/>
          <w:bCs/>
        </w:rPr>
      </w:pPr>
    </w:p>
    <w:p w:rsidR="00130F30" w:rsidRDefault="00130F30" w:rsidP="00973ECB">
      <w:pPr>
        <w:pStyle w:val="ParaText"/>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Title"/>
      </w:pPr>
      <w:r>
        <w:t>Business Practice Manual for</w:t>
      </w:r>
    </w:p>
    <w:p w:rsidR="00130F30" w:rsidRDefault="00130F30" w:rsidP="009F6DC7">
      <w:pPr>
        <w:pStyle w:val="Title"/>
      </w:pPr>
      <w:r>
        <w:t>Reliability Requirements</w:t>
      </w: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r>
        <w:t>Version</w:t>
      </w:r>
      <w:r w:rsidR="00005A59">
        <w:t xml:space="preserve"> </w:t>
      </w:r>
      <w:r w:rsidR="007C5C8A">
        <w:t>4</w:t>
      </w:r>
      <w:r w:rsidR="00B4586C">
        <w:t>6</w:t>
      </w:r>
    </w:p>
    <w:p w:rsidR="00130F30" w:rsidRDefault="00130F30" w:rsidP="009F6DC7">
      <w:pPr>
        <w:pStyle w:val="ParaText"/>
        <w:jc w:val="center"/>
      </w:pPr>
      <w:r>
        <w:t>Last Revised</w:t>
      </w:r>
      <w:r w:rsidR="00385C2F">
        <w:t xml:space="preserve"> </w:t>
      </w:r>
      <w:r w:rsidR="00B4586C">
        <w:t>January 10</w:t>
      </w:r>
      <w:r w:rsidR="007C5C8A">
        <w:t>, 20</w:t>
      </w:r>
      <w:r w:rsidR="00B4586C">
        <w:t>20</w:t>
      </w:r>
    </w:p>
    <w:p w:rsidR="009333F6" w:rsidRDefault="009333F6"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rsidR="00130F30" w:rsidRDefault="00130F30" w:rsidP="00973ECB">
      <w:pPr>
        <w:rPr>
          <w:b/>
          <w:bCs/>
          <w:sz w:val="32"/>
        </w:rPr>
      </w:pPr>
      <w:bookmarkStart w:id="0" w:name="OLE_LINK3"/>
      <w:r>
        <w:rPr>
          <w:b/>
          <w:bCs/>
          <w:sz w:val="32"/>
        </w:rPr>
        <w:lastRenderedPageBreak/>
        <w:t>Approval History</w:t>
      </w:r>
    </w:p>
    <w:p w:rsidR="00130F30" w:rsidRDefault="00130F30" w:rsidP="00973ECB">
      <w:pPr>
        <w:pStyle w:val="ParaText"/>
        <w:ind w:firstLine="720"/>
      </w:pPr>
      <w:r>
        <w:t>Approval Date</w:t>
      </w:r>
      <w:r w:rsidR="00432F5B">
        <w:t xml:space="preserve">: </w:t>
      </w:r>
      <w:r w:rsidR="00041A92">
        <w:t>3/27/09</w:t>
      </w:r>
    </w:p>
    <w:p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rsidR="00130F30" w:rsidRDefault="00432F5B" w:rsidP="00973ECB">
      <w:pPr>
        <w:pStyle w:val="ParaText"/>
        <w:ind w:firstLine="720"/>
      </w:pPr>
      <w:r>
        <w:t xml:space="preserve">BPM Owner: </w:t>
      </w:r>
      <w:r w:rsidR="00D66538">
        <w:t>Dede Subakti</w:t>
      </w:r>
    </w:p>
    <w:p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rsidR="00130F30" w:rsidRDefault="00130F30" w:rsidP="00973ECB">
      <w:pPr>
        <w:rPr>
          <w:b/>
          <w:bCs/>
          <w:sz w:val="32"/>
        </w:rPr>
      </w:pPr>
      <w:r>
        <w:rPr>
          <w:b/>
          <w:bCs/>
          <w:sz w:val="32"/>
        </w:rPr>
        <w:t>Revision History</w:t>
      </w:r>
    </w:p>
    <w:p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rsidTr="006D2475">
        <w:trPr>
          <w:tblHeader/>
        </w:trPr>
        <w:tc>
          <w:tcPr>
            <w:tcW w:w="1200" w:type="dxa"/>
            <w:shd w:val="clear" w:color="auto" w:fill="0000BE"/>
            <w:vAlign w:val="center"/>
          </w:tcPr>
          <w:p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rsidR="00851A38" w:rsidRDefault="00851A38" w:rsidP="006D2475">
            <w:pPr>
              <w:spacing w:before="60" w:after="60"/>
              <w:rPr>
                <w:color w:val="FFFFFF"/>
                <w:sz w:val="28"/>
              </w:rPr>
            </w:pPr>
            <w:r>
              <w:rPr>
                <w:color w:val="FFFFFF"/>
                <w:sz w:val="28"/>
              </w:rPr>
              <w:t>Description</w:t>
            </w:r>
          </w:p>
        </w:tc>
      </w:tr>
      <w:tr w:rsidR="00B4586C" w:rsidTr="006D2475">
        <w:tc>
          <w:tcPr>
            <w:tcW w:w="1200" w:type="dxa"/>
          </w:tcPr>
          <w:p w:rsidR="00B4586C" w:rsidRDefault="00B4586C" w:rsidP="00225098">
            <w:pPr>
              <w:spacing w:before="60" w:after="60"/>
              <w:jc w:val="center"/>
            </w:pPr>
            <w:r>
              <w:t>46</w:t>
            </w:r>
          </w:p>
        </w:tc>
        <w:tc>
          <w:tcPr>
            <w:tcW w:w="1387" w:type="dxa"/>
          </w:tcPr>
          <w:p w:rsidR="00B4586C" w:rsidRDefault="00B4586C" w:rsidP="00225098">
            <w:pPr>
              <w:spacing w:before="60" w:after="60"/>
              <w:jc w:val="center"/>
            </w:pPr>
            <w:r>
              <w:t>1198</w:t>
            </w:r>
          </w:p>
        </w:tc>
        <w:tc>
          <w:tcPr>
            <w:tcW w:w="1387" w:type="dxa"/>
          </w:tcPr>
          <w:p w:rsidR="00B4586C" w:rsidRDefault="00B4586C" w:rsidP="00225098">
            <w:pPr>
              <w:spacing w:before="60" w:after="60"/>
              <w:jc w:val="center"/>
            </w:pPr>
            <w:r>
              <w:t>1/10/20</w:t>
            </w:r>
          </w:p>
        </w:tc>
        <w:tc>
          <w:tcPr>
            <w:tcW w:w="5850" w:type="dxa"/>
            <w:vAlign w:val="center"/>
          </w:tcPr>
          <w:p w:rsidR="00B4586C" w:rsidRDefault="00B4586C" w:rsidP="00225098">
            <w:pPr>
              <w:jc w:val="left"/>
            </w:pPr>
            <w:r w:rsidRPr="00B4586C">
              <w:t>Quarterly California Public Utilities Commission provided updates</w:t>
            </w:r>
          </w:p>
        </w:tc>
      </w:tr>
      <w:tr w:rsidR="0051681B" w:rsidTr="006D2475">
        <w:tc>
          <w:tcPr>
            <w:tcW w:w="1200" w:type="dxa"/>
          </w:tcPr>
          <w:p w:rsidR="0051681B" w:rsidRDefault="0051681B" w:rsidP="00225098">
            <w:pPr>
              <w:spacing w:before="60" w:after="60"/>
              <w:jc w:val="center"/>
            </w:pPr>
            <w:r>
              <w:t>45</w:t>
            </w:r>
          </w:p>
        </w:tc>
        <w:tc>
          <w:tcPr>
            <w:tcW w:w="1387" w:type="dxa"/>
          </w:tcPr>
          <w:p w:rsidR="0051681B" w:rsidRDefault="0051681B" w:rsidP="00225098">
            <w:pPr>
              <w:spacing w:before="60" w:after="60"/>
              <w:jc w:val="center"/>
            </w:pPr>
            <w:r>
              <w:t>1195</w:t>
            </w:r>
          </w:p>
        </w:tc>
        <w:tc>
          <w:tcPr>
            <w:tcW w:w="1387" w:type="dxa"/>
          </w:tcPr>
          <w:p w:rsidR="0051681B" w:rsidRDefault="0051681B" w:rsidP="00225098">
            <w:pPr>
              <w:spacing w:before="60" w:after="60"/>
              <w:jc w:val="center"/>
            </w:pPr>
            <w:r>
              <w:t>11/6/2019</w:t>
            </w:r>
          </w:p>
        </w:tc>
        <w:tc>
          <w:tcPr>
            <w:tcW w:w="5850" w:type="dxa"/>
            <w:vAlign w:val="center"/>
          </w:tcPr>
          <w:p w:rsidR="0051681B" w:rsidRDefault="0051681B" w:rsidP="00225098">
            <w:pPr>
              <w:jc w:val="left"/>
            </w:pPr>
            <w:r>
              <w:t>RMR Tariff Updates</w:t>
            </w:r>
          </w:p>
        </w:tc>
      </w:tr>
      <w:tr w:rsidR="00D035DD" w:rsidTr="006D2475">
        <w:tc>
          <w:tcPr>
            <w:tcW w:w="1200" w:type="dxa"/>
          </w:tcPr>
          <w:p w:rsidR="00D035DD" w:rsidRDefault="00D035DD" w:rsidP="00225098">
            <w:pPr>
              <w:spacing w:before="60" w:after="60"/>
              <w:jc w:val="center"/>
            </w:pPr>
            <w:r>
              <w:t>44</w:t>
            </w:r>
          </w:p>
        </w:tc>
        <w:tc>
          <w:tcPr>
            <w:tcW w:w="1387" w:type="dxa"/>
          </w:tcPr>
          <w:p w:rsidR="00D035DD" w:rsidRDefault="00D035DD" w:rsidP="00225098">
            <w:pPr>
              <w:spacing w:before="60" w:after="60"/>
              <w:jc w:val="center"/>
            </w:pPr>
            <w:r>
              <w:t>1169</w:t>
            </w:r>
          </w:p>
        </w:tc>
        <w:tc>
          <w:tcPr>
            <w:tcW w:w="1387" w:type="dxa"/>
          </w:tcPr>
          <w:p w:rsidR="00D035DD" w:rsidRDefault="00D035DD" w:rsidP="00225098">
            <w:pPr>
              <w:spacing w:before="60" w:after="60"/>
              <w:jc w:val="center"/>
            </w:pPr>
            <w:r>
              <w:t>8/9/2019</w:t>
            </w:r>
          </w:p>
        </w:tc>
        <w:tc>
          <w:tcPr>
            <w:tcW w:w="5850" w:type="dxa"/>
            <w:vAlign w:val="center"/>
          </w:tcPr>
          <w:p w:rsidR="00D035DD" w:rsidRDefault="00D035DD" w:rsidP="00225098">
            <w:pPr>
              <w:jc w:val="left"/>
            </w:pPr>
            <w:r>
              <w:t>Must Offer Obligation (MOO) for Conditionally Available Resources (CAR) and other resources under Tariff section 40.6.4.1</w:t>
            </w:r>
          </w:p>
        </w:tc>
      </w:tr>
      <w:tr w:rsidR="00B75A61" w:rsidTr="006D2475">
        <w:tc>
          <w:tcPr>
            <w:tcW w:w="1200" w:type="dxa"/>
          </w:tcPr>
          <w:p w:rsidR="00B75A61" w:rsidRDefault="00B75A61" w:rsidP="00225098">
            <w:pPr>
              <w:spacing w:before="60" w:after="60"/>
              <w:jc w:val="center"/>
            </w:pPr>
            <w:r>
              <w:t>43</w:t>
            </w:r>
          </w:p>
        </w:tc>
        <w:tc>
          <w:tcPr>
            <w:tcW w:w="1387" w:type="dxa"/>
          </w:tcPr>
          <w:p w:rsidR="00B75A61" w:rsidRDefault="00B75A61" w:rsidP="00225098">
            <w:pPr>
              <w:spacing w:before="60" w:after="60"/>
              <w:jc w:val="center"/>
            </w:pPr>
            <w:r>
              <w:t>1154/1155</w:t>
            </w:r>
          </w:p>
        </w:tc>
        <w:tc>
          <w:tcPr>
            <w:tcW w:w="1387" w:type="dxa"/>
          </w:tcPr>
          <w:p w:rsidR="00B75A61" w:rsidRDefault="00B75A61" w:rsidP="00225098">
            <w:pPr>
              <w:spacing w:before="60" w:after="60"/>
              <w:jc w:val="center"/>
            </w:pPr>
            <w:r>
              <w:t>8/5/2019</w:t>
            </w:r>
          </w:p>
        </w:tc>
        <w:tc>
          <w:tcPr>
            <w:tcW w:w="5850" w:type="dxa"/>
            <w:vAlign w:val="center"/>
          </w:tcPr>
          <w:p w:rsidR="00B75A61" w:rsidRDefault="00B75A61" w:rsidP="00225098">
            <w:pPr>
              <w:jc w:val="left"/>
            </w:pPr>
            <w:r>
              <w:t>RAAIM Exemption Updates due to Tariff amendment, reference to Tariff 43A, and Availability Assessment Hours for 2020</w:t>
            </w:r>
          </w:p>
        </w:tc>
      </w:tr>
      <w:tr w:rsidR="00244524" w:rsidTr="006D2475">
        <w:tc>
          <w:tcPr>
            <w:tcW w:w="1200" w:type="dxa"/>
          </w:tcPr>
          <w:p w:rsidR="00244524" w:rsidRDefault="00244524" w:rsidP="00225098">
            <w:pPr>
              <w:spacing w:before="60" w:after="60"/>
              <w:jc w:val="center"/>
            </w:pPr>
            <w:r>
              <w:t>42</w:t>
            </w:r>
          </w:p>
        </w:tc>
        <w:tc>
          <w:tcPr>
            <w:tcW w:w="1387" w:type="dxa"/>
          </w:tcPr>
          <w:p w:rsidR="00244524" w:rsidRDefault="00244524" w:rsidP="00225098">
            <w:pPr>
              <w:spacing w:before="60" w:after="60"/>
              <w:jc w:val="center"/>
            </w:pPr>
            <w:r>
              <w:t>1140</w:t>
            </w:r>
          </w:p>
        </w:tc>
        <w:tc>
          <w:tcPr>
            <w:tcW w:w="1387" w:type="dxa"/>
          </w:tcPr>
          <w:p w:rsidR="00244524" w:rsidRDefault="00244524" w:rsidP="00225098">
            <w:pPr>
              <w:spacing w:before="60" w:after="60"/>
              <w:jc w:val="center"/>
            </w:pPr>
            <w:r>
              <w:t>5/13/2019</w:t>
            </w:r>
          </w:p>
        </w:tc>
        <w:tc>
          <w:tcPr>
            <w:tcW w:w="5850" w:type="dxa"/>
            <w:vAlign w:val="center"/>
          </w:tcPr>
          <w:p w:rsidR="00244524" w:rsidRDefault="009A1E18" w:rsidP="00225098">
            <w:pPr>
              <w:jc w:val="left"/>
            </w:pPr>
            <w:r>
              <w:t>Commitment Cost E</w:t>
            </w:r>
            <w:r w:rsidR="00A61923">
              <w:t>nhancement phase 3 (CCE3) changes</w:t>
            </w:r>
          </w:p>
        </w:tc>
      </w:tr>
      <w:tr w:rsidR="00432F5B" w:rsidTr="006D2475">
        <w:tc>
          <w:tcPr>
            <w:tcW w:w="1200" w:type="dxa"/>
          </w:tcPr>
          <w:p w:rsidR="00432F5B" w:rsidRDefault="00432F5B" w:rsidP="00225098">
            <w:pPr>
              <w:spacing w:before="60" w:after="60"/>
              <w:jc w:val="center"/>
            </w:pPr>
            <w:r>
              <w:t>41</w:t>
            </w:r>
          </w:p>
        </w:tc>
        <w:tc>
          <w:tcPr>
            <w:tcW w:w="1387" w:type="dxa"/>
          </w:tcPr>
          <w:p w:rsidR="00432F5B" w:rsidRDefault="00432F5B" w:rsidP="00225098">
            <w:pPr>
              <w:spacing w:before="60" w:after="60"/>
              <w:jc w:val="center"/>
            </w:pPr>
            <w:r>
              <w:t>1121</w:t>
            </w:r>
          </w:p>
        </w:tc>
        <w:tc>
          <w:tcPr>
            <w:tcW w:w="1387" w:type="dxa"/>
          </w:tcPr>
          <w:p w:rsidR="00432F5B" w:rsidRDefault="00432F5B" w:rsidP="00225098">
            <w:pPr>
              <w:spacing w:before="60" w:after="60"/>
              <w:jc w:val="center"/>
            </w:pPr>
            <w:r>
              <w:t>4/1/2019</w:t>
            </w:r>
          </w:p>
        </w:tc>
        <w:tc>
          <w:tcPr>
            <w:tcW w:w="5850" w:type="dxa"/>
            <w:vAlign w:val="center"/>
          </w:tcPr>
          <w:p w:rsidR="00432F5B" w:rsidRDefault="00432F5B" w:rsidP="00225098">
            <w:pPr>
              <w:jc w:val="left"/>
            </w:pPr>
            <w:r>
              <w:t xml:space="preserve">Note for inappropriate reporting of forced outages moved to Outage Management BPM </w:t>
            </w:r>
          </w:p>
        </w:tc>
      </w:tr>
      <w:tr w:rsidR="004B7F98" w:rsidTr="006D2475">
        <w:tc>
          <w:tcPr>
            <w:tcW w:w="1200" w:type="dxa"/>
          </w:tcPr>
          <w:p w:rsidR="004B7F98" w:rsidRDefault="004B7F98" w:rsidP="00225098">
            <w:pPr>
              <w:spacing w:before="60" w:after="60"/>
              <w:jc w:val="center"/>
            </w:pPr>
            <w:r>
              <w:t>40</w:t>
            </w:r>
          </w:p>
        </w:tc>
        <w:tc>
          <w:tcPr>
            <w:tcW w:w="1387" w:type="dxa"/>
          </w:tcPr>
          <w:p w:rsidR="004B7F98" w:rsidRDefault="004B7F98" w:rsidP="00225098">
            <w:pPr>
              <w:spacing w:before="60" w:after="60"/>
              <w:jc w:val="center"/>
            </w:pPr>
            <w:r>
              <w:t>1103</w:t>
            </w:r>
          </w:p>
        </w:tc>
        <w:tc>
          <w:tcPr>
            <w:tcW w:w="1387" w:type="dxa"/>
          </w:tcPr>
          <w:p w:rsidR="004B7F98" w:rsidRDefault="004B7F98" w:rsidP="00225098">
            <w:pPr>
              <w:spacing w:before="60" w:after="60"/>
              <w:jc w:val="center"/>
            </w:pPr>
            <w:r>
              <w:t>12/17/2018</w:t>
            </w:r>
          </w:p>
        </w:tc>
        <w:tc>
          <w:tcPr>
            <w:tcW w:w="5850" w:type="dxa"/>
            <w:vAlign w:val="center"/>
          </w:tcPr>
          <w:p w:rsidR="004B7F98" w:rsidRDefault="004B7F98" w:rsidP="00225098">
            <w:pPr>
              <w:jc w:val="left"/>
            </w:pPr>
            <w:r>
              <w:t>Removal of footnote 8</w:t>
            </w:r>
          </w:p>
        </w:tc>
      </w:tr>
      <w:tr w:rsidR="00665BE2" w:rsidTr="006D2475">
        <w:tc>
          <w:tcPr>
            <w:tcW w:w="1200" w:type="dxa"/>
          </w:tcPr>
          <w:p w:rsidR="00665BE2" w:rsidRDefault="00665BE2" w:rsidP="00225098">
            <w:pPr>
              <w:spacing w:before="60" w:after="60"/>
              <w:jc w:val="center"/>
            </w:pPr>
            <w:r>
              <w:t>39</w:t>
            </w:r>
          </w:p>
        </w:tc>
        <w:tc>
          <w:tcPr>
            <w:tcW w:w="1387" w:type="dxa"/>
          </w:tcPr>
          <w:p w:rsidR="00665BE2" w:rsidRDefault="00665BE2" w:rsidP="00225098">
            <w:pPr>
              <w:spacing w:before="60" w:after="60"/>
              <w:jc w:val="center"/>
            </w:pPr>
            <w:r>
              <w:t>1074</w:t>
            </w:r>
          </w:p>
        </w:tc>
        <w:tc>
          <w:tcPr>
            <w:tcW w:w="1387" w:type="dxa"/>
          </w:tcPr>
          <w:p w:rsidR="00665BE2" w:rsidRDefault="00665BE2" w:rsidP="00225098">
            <w:pPr>
              <w:spacing w:before="60" w:after="60"/>
              <w:jc w:val="center"/>
            </w:pPr>
            <w:r>
              <w:t>10/25/2018</w:t>
            </w:r>
          </w:p>
        </w:tc>
        <w:tc>
          <w:tcPr>
            <w:tcW w:w="5850" w:type="dxa"/>
            <w:vAlign w:val="center"/>
          </w:tcPr>
          <w:p w:rsidR="00665BE2" w:rsidRDefault="00665BE2" w:rsidP="00225098">
            <w:pPr>
              <w:jc w:val="left"/>
            </w:pPr>
            <w:r>
              <w:t>Unpermitted forced outages.</w:t>
            </w:r>
          </w:p>
        </w:tc>
      </w:tr>
      <w:tr w:rsidR="007B2DCD" w:rsidTr="006D2475">
        <w:tc>
          <w:tcPr>
            <w:tcW w:w="1200" w:type="dxa"/>
          </w:tcPr>
          <w:p w:rsidR="007B2DCD" w:rsidRDefault="007B2DCD" w:rsidP="00225098">
            <w:pPr>
              <w:spacing w:before="60" w:after="60"/>
              <w:jc w:val="center"/>
            </w:pPr>
            <w:r>
              <w:t>38</w:t>
            </w:r>
          </w:p>
        </w:tc>
        <w:tc>
          <w:tcPr>
            <w:tcW w:w="1387" w:type="dxa"/>
          </w:tcPr>
          <w:p w:rsidR="007B2DCD" w:rsidRDefault="003B1B45" w:rsidP="00225098">
            <w:pPr>
              <w:spacing w:before="60" w:after="60"/>
              <w:jc w:val="center"/>
            </w:pPr>
            <w:r>
              <w:t>1086</w:t>
            </w:r>
          </w:p>
        </w:tc>
        <w:tc>
          <w:tcPr>
            <w:tcW w:w="1387" w:type="dxa"/>
          </w:tcPr>
          <w:p w:rsidR="007B2DCD" w:rsidRDefault="003B1B45" w:rsidP="00225098">
            <w:pPr>
              <w:spacing w:before="60" w:after="60"/>
              <w:jc w:val="center"/>
            </w:pPr>
            <w:r>
              <w:t>9/7/2018</w:t>
            </w:r>
          </w:p>
        </w:tc>
        <w:tc>
          <w:tcPr>
            <w:tcW w:w="5850" w:type="dxa"/>
            <w:vAlign w:val="center"/>
          </w:tcPr>
          <w:p w:rsidR="007B2DCD" w:rsidRDefault="007B2DCD" w:rsidP="00225098">
            <w:pPr>
              <w:jc w:val="left"/>
            </w:pPr>
            <w:r>
              <w:t>Change Intra month CSP offer</w:t>
            </w:r>
            <w:r w:rsidR="00E71895">
              <w:t xml:space="preserve"> submission timeline</w:t>
            </w:r>
          </w:p>
        </w:tc>
      </w:tr>
      <w:tr w:rsidR="00225098" w:rsidTr="006D2475">
        <w:tc>
          <w:tcPr>
            <w:tcW w:w="1200" w:type="dxa"/>
          </w:tcPr>
          <w:p w:rsidR="00225098" w:rsidRDefault="00225098" w:rsidP="00225098">
            <w:pPr>
              <w:spacing w:before="60" w:after="60"/>
              <w:jc w:val="center"/>
            </w:pPr>
            <w:r>
              <w:t>37</w:t>
            </w:r>
          </w:p>
        </w:tc>
        <w:tc>
          <w:tcPr>
            <w:tcW w:w="1387" w:type="dxa"/>
          </w:tcPr>
          <w:p w:rsidR="00225098" w:rsidRDefault="00225098" w:rsidP="00225098">
            <w:pPr>
              <w:spacing w:before="60" w:after="60"/>
              <w:jc w:val="center"/>
            </w:pPr>
            <w:r>
              <w:t>1063</w:t>
            </w:r>
          </w:p>
        </w:tc>
        <w:tc>
          <w:tcPr>
            <w:tcW w:w="1387" w:type="dxa"/>
          </w:tcPr>
          <w:p w:rsidR="00225098" w:rsidRDefault="00225098" w:rsidP="00225098">
            <w:pPr>
              <w:spacing w:before="60" w:after="60"/>
              <w:jc w:val="center"/>
            </w:pPr>
            <w:r>
              <w:t>7/25/2018</w:t>
            </w:r>
          </w:p>
        </w:tc>
        <w:tc>
          <w:tcPr>
            <w:tcW w:w="5850" w:type="dxa"/>
            <w:vAlign w:val="center"/>
          </w:tcPr>
          <w:p w:rsidR="00225098" w:rsidRDefault="00225098" w:rsidP="00225098">
            <w:pPr>
              <w:jc w:val="left"/>
            </w:pPr>
            <w:r>
              <w:t>Plant-Level NQC</w:t>
            </w:r>
          </w:p>
        </w:tc>
      </w:tr>
      <w:tr w:rsidR="008E5137" w:rsidTr="006D2475">
        <w:tc>
          <w:tcPr>
            <w:tcW w:w="1200" w:type="dxa"/>
          </w:tcPr>
          <w:p w:rsidR="008E5137" w:rsidRDefault="008E5137" w:rsidP="006D2475">
            <w:pPr>
              <w:spacing w:before="60" w:after="60"/>
              <w:jc w:val="center"/>
            </w:pPr>
            <w:r>
              <w:t>36</w:t>
            </w:r>
          </w:p>
        </w:tc>
        <w:tc>
          <w:tcPr>
            <w:tcW w:w="1387" w:type="dxa"/>
          </w:tcPr>
          <w:p w:rsidR="008E5137" w:rsidRDefault="005F62E4" w:rsidP="006D2475">
            <w:pPr>
              <w:spacing w:before="60" w:after="60"/>
              <w:jc w:val="center"/>
            </w:pPr>
            <w:r>
              <w:t>1057</w:t>
            </w:r>
          </w:p>
        </w:tc>
        <w:tc>
          <w:tcPr>
            <w:tcW w:w="1387" w:type="dxa"/>
          </w:tcPr>
          <w:p w:rsidR="008E5137" w:rsidRDefault="004A24A3" w:rsidP="006D2475">
            <w:pPr>
              <w:spacing w:before="60" w:after="60"/>
              <w:jc w:val="center"/>
            </w:pPr>
            <w:r>
              <w:t>6/26/2018</w:t>
            </w:r>
          </w:p>
        </w:tc>
        <w:tc>
          <w:tcPr>
            <w:tcW w:w="5850" w:type="dxa"/>
            <w:vAlign w:val="center"/>
          </w:tcPr>
          <w:p w:rsidR="008E5137" w:rsidRDefault="008E5137" w:rsidP="00360590">
            <w:pPr>
              <w:jc w:val="left"/>
            </w:pPr>
            <w:r>
              <w:t>Minor changes - Update Exhibit A-3 section 6.1.3.5, replaced reference to reliability inbox with CIDI, added availability assessment hours for 2019</w:t>
            </w:r>
          </w:p>
        </w:tc>
      </w:tr>
      <w:tr w:rsidR="000E7E3D" w:rsidTr="006D2475">
        <w:tc>
          <w:tcPr>
            <w:tcW w:w="1200" w:type="dxa"/>
          </w:tcPr>
          <w:p w:rsidR="000E7E3D" w:rsidRDefault="000E7E3D" w:rsidP="006D2475">
            <w:pPr>
              <w:spacing w:before="60" w:after="60"/>
              <w:jc w:val="center"/>
            </w:pPr>
            <w:r>
              <w:t>35</w:t>
            </w:r>
          </w:p>
        </w:tc>
        <w:tc>
          <w:tcPr>
            <w:tcW w:w="1387" w:type="dxa"/>
          </w:tcPr>
          <w:p w:rsidR="000E7E3D" w:rsidRDefault="000E7E3D" w:rsidP="006D2475">
            <w:pPr>
              <w:spacing w:before="60" w:after="60"/>
              <w:jc w:val="center"/>
            </w:pPr>
            <w:r>
              <w:t>1030</w:t>
            </w:r>
          </w:p>
        </w:tc>
        <w:tc>
          <w:tcPr>
            <w:tcW w:w="1387" w:type="dxa"/>
          </w:tcPr>
          <w:p w:rsidR="000E7E3D" w:rsidRDefault="00B26174" w:rsidP="006D2475">
            <w:pPr>
              <w:spacing w:before="60" w:after="60"/>
              <w:jc w:val="center"/>
            </w:pPr>
            <w:r>
              <w:t>05/01/2018</w:t>
            </w:r>
          </w:p>
        </w:tc>
        <w:tc>
          <w:tcPr>
            <w:tcW w:w="5850" w:type="dxa"/>
            <w:vAlign w:val="center"/>
          </w:tcPr>
          <w:p w:rsidR="000E7E3D" w:rsidRDefault="000E7E3D" w:rsidP="00360590">
            <w:pPr>
              <w:jc w:val="left"/>
            </w:pPr>
            <w:r>
              <w:t xml:space="preserve">PRR 1030 – RSI 1B and </w:t>
            </w:r>
            <w:r w:rsidR="00360590">
              <w:t xml:space="preserve">RSI </w:t>
            </w:r>
            <w:r>
              <w:t>2</w:t>
            </w:r>
          </w:p>
        </w:tc>
      </w:tr>
      <w:tr w:rsidR="003E50C7" w:rsidTr="006D2475">
        <w:tc>
          <w:tcPr>
            <w:tcW w:w="1200" w:type="dxa"/>
          </w:tcPr>
          <w:p w:rsidR="003E50C7" w:rsidRDefault="003E50C7" w:rsidP="006D2475">
            <w:pPr>
              <w:spacing w:before="60" w:after="60"/>
              <w:jc w:val="center"/>
            </w:pPr>
            <w:r>
              <w:t>34</w:t>
            </w:r>
          </w:p>
        </w:tc>
        <w:tc>
          <w:tcPr>
            <w:tcW w:w="1387" w:type="dxa"/>
          </w:tcPr>
          <w:p w:rsidR="003E50C7" w:rsidRDefault="002F3541" w:rsidP="006D2475">
            <w:pPr>
              <w:spacing w:before="60" w:after="60"/>
              <w:jc w:val="center"/>
            </w:pPr>
            <w:r>
              <w:t>1029</w:t>
            </w:r>
          </w:p>
        </w:tc>
        <w:tc>
          <w:tcPr>
            <w:tcW w:w="1387" w:type="dxa"/>
          </w:tcPr>
          <w:p w:rsidR="003E50C7" w:rsidRDefault="003E50C7" w:rsidP="006D2475">
            <w:pPr>
              <w:spacing w:before="60" w:after="60"/>
              <w:jc w:val="center"/>
            </w:pPr>
            <w:r>
              <w:t>11/29/2017</w:t>
            </w:r>
          </w:p>
        </w:tc>
        <w:tc>
          <w:tcPr>
            <w:tcW w:w="5850" w:type="dxa"/>
            <w:vAlign w:val="center"/>
          </w:tcPr>
          <w:p w:rsidR="003E50C7" w:rsidRDefault="003E50C7" w:rsidP="006D2475">
            <w:pPr>
              <w:jc w:val="left"/>
            </w:pPr>
            <w:r>
              <w:t>Revise Availability Assessment Hours for 2018</w:t>
            </w:r>
          </w:p>
        </w:tc>
      </w:tr>
      <w:tr w:rsidR="00A41836" w:rsidTr="006D2475">
        <w:tc>
          <w:tcPr>
            <w:tcW w:w="1200" w:type="dxa"/>
          </w:tcPr>
          <w:p w:rsidR="00A41836" w:rsidRDefault="00A41836" w:rsidP="006D2475">
            <w:pPr>
              <w:spacing w:before="60" w:after="60"/>
              <w:jc w:val="center"/>
            </w:pPr>
            <w:r>
              <w:t>33</w:t>
            </w:r>
          </w:p>
        </w:tc>
        <w:tc>
          <w:tcPr>
            <w:tcW w:w="1387" w:type="dxa"/>
          </w:tcPr>
          <w:p w:rsidR="00A41836" w:rsidRDefault="00A41836" w:rsidP="006D2475">
            <w:pPr>
              <w:spacing w:before="60" w:after="60"/>
              <w:jc w:val="center"/>
            </w:pPr>
            <w:r>
              <w:t>986</w:t>
            </w:r>
          </w:p>
        </w:tc>
        <w:tc>
          <w:tcPr>
            <w:tcW w:w="1387" w:type="dxa"/>
          </w:tcPr>
          <w:p w:rsidR="00A41836" w:rsidRDefault="00A41836" w:rsidP="006D2475">
            <w:pPr>
              <w:spacing w:before="60" w:after="60"/>
              <w:jc w:val="center"/>
            </w:pPr>
            <w:r>
              <w:t>07/01/2017</w:t>
            </w:r>
          </w:p>
        </w:tc>
        <w:tc>
          <w:tcPr>
            <w:tcW w:w="5850" w:type="dxa"/>
            <w:vAlign w:val="center"/>
          </w:tcPr>
          <w:p w:rsidR="00A41836" w:rsidRDefault="00A41836" w:rsidP="006D2475">
            <w:pPr>
              <w:jc w:val="left"/>
            </w:pPr>
            <w:r>
              <w:t>Update Availability Assessment Hours</w:t>
            </w:r>
          </w:p>
        </w:tc>
      </w:tr>
      <w:tr w:rsidR="009014B1" w:rsidTr="006D2475">
        <w:tc>
          <w:tcPr>
            <w:tcW w:w="1200" w:type="dxa"/>
          </w:tcPr>
          <w:p w:rsidR="009014B1" w:rsidRDefault="009014B1" w:rsidP="006D2475">
            <w:pPr>
              <w:spacing w:before="60" w:after="60"/>
              <w:jc w:val="center"/>
            </w:pPr>
            <w:r>
              <w:t>32</w:t>
            </w:r>
          </w:p>
        </w:tc>
        <w:tc>
          <w:tcPr>
            <w:tcW w:w="1387" w:type="dxa"/>
          </w:tcPr>
          <w:p w:rsidR="009014B1" w:rsidRDefault="009014B1" w:rsidP="006D2475">
            <w:pPr>
              <w:spacing w:before="60" w:after="60"/>
              <w:jc w:val="center"/>
            </w:pPr>
            <w:r>
              <w:t>973</w:t>
            </w:r>
          </w:p>
        </w:tc>
        <w:tc>
          <w:tcPr>
            <w:tcW w:w="1387" w:type="dxa"/>
          </w:tcPr>
          <w:p w:rsidR="009014B1" w:rsidRDefault="009014B1" w:rsidP="006D2475">
            <w:pPr>
              <w:spacing w:before="60" w:after="60"/>
              <w:jc w:val="center"/>
            </w:pPr>
            <w:r>
              <w:t>5/08/2017</w:t>
            </w:r>
          </w:p>
        </w:tc>
        <w:tc>
          <w:tcPr>
            <w:tcW w:w="5850" w:type="dxa"/>
            <w:vAlign w:val="center"/>
          </w:tcPr>
          <w:p w:rsidR="009014B1" w:rsidRDefault="009014B1" w:rsidP="006D2475">
            <w:pPr>
              <w:jc w:val="left"/>
            </w:pPr>
            <w:r>
              <w:t>Update language around under construction units</w:t>
            </w:r>
          </w:p>
        </w:tc>
      </w:tr>
      <w:tr w:rsidR="00E145A0" w:rsidTr="006D2475">
        <w:tc>
          <w:tcPr>
            <w:tcW w:w="1200" w:type="dxa"/>
          </w:tcPr>
          <w:p w:rsidR="00E145A0" w:rsidRDefault="00E145A0" w:rsidP="006D2475">
            <w:pPr>
              <w:spacing w:before="60" w:after="60"/>
              <w:jc w:val="center"/>
            </w:pPr>
            <w:r>
              <w:t>31</w:t>
            </w:r>
          </w:p>
        </w:tc>
        <w:tc>
          <w:tcPr>
            <w:tcW w:w="1387" w:type="dxa"/>
          </w:tcPr>
          <w:p w:rsidR="00E145A0" w:rsidRDefault="00E145A0" w:rsidP="006D2475">
            <w:pPr>
              <w:spacing w:before="60" w:after="60"/>
              <w:jc w:val="center"/>
            </w:pPr>
            <w:r>
              <w:t>951</w:t>
            </w:r>
          </w:p>
        </w:tc>
        <w:tc>
          <w:tcPr>
            <w:tcW w:w="1387" w:type="dxa"/>
          </w:tcPr>
          <w:p w:rsidR="00E145A0" w:rsidRDefault="00E145A0" w:rsidP="006D2475">
            <w:pPr>
              <w:spacing w:before="60" w:after="60"/>
              <w:jc w:val="center"/>
            </w:pPr>
            <w:r>
              <w:t>2/06/2017</w:t>
            </w:r>
          </w:p>
        </w:tc>
        <w:tc>
          <w:tcPr>
            <w:tcW w:w="5850" w:type="dxa"/>
            <w:vAlign w:val="center"/>
          </w:tcPr>
          <w:p w:rsidR="00E145A0" w:rsidRDefault="00E145A0" w:rsidP="006D2475">
            <w:pPr>
              <w:jc w:val="left"/>
            </w:pPr>
            <w:r>
              <w:t>PRR 951 – Updating Acquired Resource section</w:t>
            </w:r>
          </w:p>
        </w:tc>
      </w:tr>
      <w:tr w:rsidR="00851A38" w:rsidTr="006D2475">
        <w:tc>
          <w:tcPr>
            <w:tcW w:w="1200" w:type="dxa"/>
          </w:tcPr>
          <w:p w:rsidR="00851A38" w:rsidRDefault="00851A38" w:rsidP="006D2475">
            <w:pPr>
              <w:spacing w:before="60" w:after="60"/>
              <w:jc w:val="center"/>
            </w:pPr>
            <w:r>
              <w:t>30</w:t>
            </w:r>
          </w:p>
        </w:tc>
        <w:tc>
          <w:tcPr>
            <w:tcW w:w="1387" w:type="dxa"/>
          </w:tcPr>
          <w:p w:rsidR="00851A38" w:rsidRDefault="00851A38" w:rsidP="006D2475">
            <w:pPr>
              <w:spacing w:before="60" w:after="60"/>
              <w:jc w:val="center"/>
            </w:pPr>
            <w:r>
              <w:t>888</w:t>
            </w:r>
          </w:p>
        </w:tc>
        <w:tc>
          <w:tcPr>
            <w:tcW w:w="1387" w:type="dxa"/>
          </w:tcPr>
          <w:p w:rsidR="00851A38" w:rsidRDefault="00851A38" w:rsidP="006D2475">
            <w:pPr>
              <w:spacing w:before="60" w:after="60"/>
              <w:jc w:val="center"/>
            </w:pPr>
            <w:r>
              <w:t>10/26/2016</w:t>
            </w:r>
          </w:p>
        </w:tc>
        <w:tc>
          <w:tcPr>
            <w:tcW w:w="5850" w:type="dxa"/>
            <w:vAlign w:val="center"/>
          </w:tcPr>
          <w:p w:rsidR="00851A38" w:rsidRDefault="00851A38" w:rsidP="006D2475">
            <w:pPr>
              <w:jc w:val="left"/>
            </w:pPr>
            <w:r>
              <w:t>PRR 888 – Reliability Services</w:t>
            </w:r>
          </w:p>
        </w:tc>
      </w:tr>
      <w:tr w:rsidR="00851A38" w:rsidTr="006D2475">
        <w:tc>
          <w:tcPr>
            <w:tcW w:w="1200" w:type="dxa"/>
          </w:tcPr>
          <w:p w:rsidR="00851A38" w:rsidRDefault="00851A38" w:rsidP="006D2475">
            <w:pPr>
              <w:spacing w:before="60" w:after="60"/>
              <w:jc w:val="center"/>
            </w:pPr>
            <w:r>
              <w:t>29</w:t>
            </w:r>
          </w:p>
        </w:tc>
        <w:tc>
          <w:tcPr>
            <w:tcW w:w="1387" w:type="dxa"/>
          </w:tcPr>
          <w:p w:rsidR="00851A38" w:rsidRDefault="00851A38" w:rsidP="006D2475">
            <w:pPr>
              <w:spacing w:before="60" w:after="60"/>
              <w:jc w:val="center"/>
            </w:pPr>
            <w:r>
              <w:t>854</w:t>
            </w:r>
          </w:p>
        </w:tc>
        <w:tc>
          <w:tcPr>
            <w:tcW w:w="1387" w:type="dxa"/>
          </w:tcPr>
          <w:p w:rsidR="00851A38" w:rsidRDefault="00851A38" w:rsidP="006D2475">
            <w:pPr>
              <w:spacing w:before="60" w:after="60"/>
              <w:jc w:val="center"/>
            </w:pPr>
            <w:r>
              <w:t>5/25/2016</w:t>
            </w:r>
          </w:p>
        </w:tc>
        <w:tc>
          <w:tcPr>
            <w:tcW w:w="5850" w:type="dxa"/>
            <w:vAlign w:val="center"/>
          </w:tcPr>
          <w:p w:rsidR="00851A38" w:rsidRDefault="00851A38" w:rsidP="006D2475">
            <w:pPr>
              <w:jc w:val="left"/>
            </w:pPr>
            <w:r w:rsidRPr="005E134B">
              <w:t>As a result of appeal on PRR 854, foot-note has been removed.</w:t>
            </w:r>
          </w:p>
        </w:tc>
      </w:tr>
      <w:tr w:rsidR="00851A38" w:rsidTr="006D2475">
        <w:tc>
          <w:tcPr>
            <w:tcW w:w="1200" w:type="dxa"/>
          </w:tcPr>
          <w:p w:rsidR="00851A38" w:rsidRPr="0014637C" w:rsidRDefault="00851A38" w:rsidP="006D2475">
            <w:pPr>
              <w:spacing w:before="60" w:after="60"/>
              <w:jc w:val="center"/>
            </w:pPr>
            <w:r>
              <w:t>28</w:t>
            </w:r>
          </w:p>
        </w:tc>
        <w:tc>
          <w:tcPr>
            <w:tcW w:w="1387" w:type="dxa"/>
          </w:tcPr>
          <w:p w:rsidR="00851A38" w:rsidRDefault="00851A38" w:rsidP="006D2475">
            <w:pPr>
              <w:spacing w:before="60" w:after="60"/>
              <w:jc w:val="center"/>
            </w:pPr>
            <w:r>
              <w:t>881</w:t>
            </w:r>
          </w:p>
        </w:tc>
        <w:tc>
          <w:tcPr>
            <w:tcW w:w="1387" w:type="dxa"/>
          </w:tcPr>
          <w:p w:rsidR="00851A38" w:rsidRPr="0014637C" w:rsidRDefault="00851A38" w:rsidP="006D2475">
            <w:pPr>
              <w:spacing w:before="60" w:after="60"/>
              <w:jc w:val="center"/>
            </w:pPr>
            <w:r>
              <w:t>12/29/2015</w:t>
            </w:r>
          </w:p>
        </w:tc>
        <w:tc>
          <w:tcPr>
            <w:tcW w:w="5850" w:type="dxa"/>
            <w:vAlign w:val="center"/>
          </w:tcPr>
          <w:p w:rsidR="00851A38" w:rsidRDefault="00851A38" w:rsidP="006D2475">
            <w:pPr>
              <w:jc w:val="left"/>
            </w:pPr>
            <w:r>
              <w:t>PRR 881 – CPM replacement (competitive solicitation process)</w:t>
            </w:r>
          </w:p>
        </w:tc>
      </w:tr>
      <w:tr w:rsidR="00851A38" w:rsidTr="006D2475">
        <w:trPr>
          <w:trHeight w:val="719"/>
        </w:trPr>
        <w:tc>
          <w:tcPr>
            <w:tcW w:w="1200" w:type="dxa"/>
          </w:tcPr>
          <w:p w:rsidR="00851A38" w:rsidRPr="0014637C" w:rsidRDefault="00851A38" w:rsidP="006D2475">
            <w:pPr>
              <w:spacing w:before="60" w:after="60"/>
              <w:jc w:val="center"/>
            </w:pPr>
            <w:r w:rsidRPr="0014637C">
              <w:t>27</w:t>
            </w:r>
          </w:p>
        </w:tc>
        <w:tc>
          <w:tcPr>
            <w:tcW w:w="1387" w:type="dxa"/>
          </w:tcPr>
          <w:p w:rsidR="00851A38" w:rsidRPr="0014637C" w:rsidRDefault="00851A38" w:rsidP="006D2475">
            <w:pPr>
              <w:spacing w:before="60" w:after="60"/>
              <w:jc w:val="center"/>
            </w:pPr>
            <w:r>
              <w:t>868</w:t>
            </w:r>
          </w:p>
        </w:tc>
        <w:tc>
          <w:tcPr>
            <w:tcW w:w="1387" w:type="dxa"/>
          </w:tcPr>
          <w:p w:rsidR="00851A38" w:rsidRPr="0014637C" w:rsidRDefault="00851A38" w:rsidP="006D2475">
            <w:pPr>
              <w:spacing w:before="60" w:after="60"/>
              <w:jc w:val="center"/>
            </w:pPr>
            <w:r w:rsidRPr="0014637C">
              <w:t>12/01/2015</w:t>
            </w:r>
          </w:p>
        </w:tc>
        <w:tc>
          <w:tcPr>
            <w:tcW w:w="5850" w:type="dxa"/>
            <w:vAlign w:val="center"/>
          </w:tcPr>
          <w:p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rsidTr="006D2475">
        <w:tc>
          <w:tcPr>
            <w:tcW w:w="1200" w:type="dxa"/>
          </w:tcPr>
          <w:p w:rsidR="00851A38" w:rsidRDefault="00851A38" w:rsidP="006D2475">
            <w:pPr>
              <w:spacing w:before="60" w:after="60"/>
              <w:jc w:val="center"/>
            </w:pPr>
            <w:r>
              <w:t>26</w:t>
            </w:r>
          </w:p>
        </w:tc>
        <w:tc>
          <w:tcPr>
            <w:tcW w:w="1387" w:type="dxa"/>
          </w:tcPr>
          <w:p w:rsidR="00851A38" w:rsidRDefault="00851A38" w:rsidP="006D2475">
            <w:pPr>
              <w:spacing w:before="60" w:after="60"/>
              <w:jc w:val="center"/>
            </w:pPr>
            <w:r>
              <w:t>853</w:t>
            </w:r>
          </w:p>
        </w:tc>
        <w:tc>
          <w:tcPr>
            <w:tcW w:w="1387" w:type="dxa"/>
          </w:tcPr>
          <w:p w:rsidR="00851A38" w:rsidRDefault="00851A38" w:rsidP="006D2475">
            <w:pPr>
              <w:spacing w:before="60" w:after="60"/>
              <w:jc w:val="center"/>
            </w:pPr>
            <w:r>
              <w:t>07/01/2015</w:t>
            </w:r>
          </w:p>
        </w:tc>
        <w:tc>
          <w:tcPr>
            <w:tcW w:w="5850" w:type="dxa"/>
            <w:vAlign w:val="center"/>
          </w:tcPr>
          <w:p w:rsidR="00851A38" w:rsidRPr="006C2671" w:rsidRDefault="00851A38" w:rsidP="006D2475">
            <w:pPr>
              <w:jc w:val="left"/>
            </w:pPr>
            <w:r w:rsidRPr="006C2671">
              <w:t>PRR 853 – Update Exhibit A-2</w:t>
            </w:r>
          </w:p>
        </w:tc>
      </w:tr>
      <w:tr w:rsidR="00851A38" w:rsidTr="006D2475">
        <w:tc>
          <w:tcPr>
            <w:tcW w:w="1200" w:type="dxa"/>
          </w:tcPr>
          <w:p w:rsidR="00851A38" w:rsidRDefault="00851A38" w:rsidP="006D2475">
            <w:pPr>
              <w:spacing w:before="60" w:after="60"/>
              <w:jc w:val="center"/>
            </w:pPr>
            <w:r>
              <w:t>25</w:t>
            </w:r>
          </w:p>
        </w:tc>
        <w:tc>
          <w:tcPr>
            <w:tcW w:w="1387" w:type="dxa"/>
          </w:tcPr>
          <w:p w:rsidR="00851A38" w:rsidRDefault="00851A38" w:rsidP="006D2475">
            <w:pPr>
              <w:spacing w:before="60" w:after="60"/>
              <w:jc w:val="center"/>
            </w:pPr>
            <w:r>
              <w:t>839</w:t>
            </w:r>
          </w:p>
        </w:tc>
        <w:tc>
          <w:tcPr>
            <w:tcW w:w="1387" w:type="dxa"/>
          </w:tcPr>
          <w:p w:rsidR="00851A38" w:rsidRDefault="00851A38" w:rsidP="006D2475">
            <w:pPr>
              <w:spacing w:before="60" w:after="60"/>
              <w:jc w:val="center"/>
            </w:pPr>
            <w:r>
              <w:t>04/01/2015</w:t>
            </w:r>
          </w:p>
        </w:tc>
        <w:tc>
          <w:tcPr>
            <w:tcW w:w="5850" w:type="dxa"/>
            <w:vAlign w:val="center"/>
          </w:tcPr>
          <w:p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rsidTr="006D2475">
        <w:tc>
          <w:tcPr>
            <w:tcW w:w="1200" w:type="dxa"/>
          </w:tcPr>
          <w:p w:rsidR="00851A38" w:rsidRDefault="00851A38" w:rsidP="006D2475">
            <w:pPr>
              <w:spacing w:before="60" w:after="60"/>
              <w:jc w:val="center"/>
            </w:pPr>
            <w:r>
              <w:t>24</w:t>
            </w:r>
          </w:p>
        </w:tc>
        <w:tc>
          <w:tcPr>
            <w:tcW w:w="1387" w:type="dxa"/>
          </w:tcPr>
          <w:p w:rsidR="00851A38" w:rsidRDefault="00851A38" w:rsidP="006D2475">
            <w:pPr>
              <w:spacing w:before="60" w:after="60"/>
              <w:jc w:val="center"/>
            </w:pPr>
            <w:r>
              <w:t>776</w:t>
            </w:r>
          </w:p>
        </w:tc>
        <w:tc>
          <w:tcPr>
            <w:tcW w:w="1387" w:type="dxa"/>
          </w:tcPr>
          <w:p w:rsidR="00851A38" w:rsidRDefault="00851A38" w:rsidP="006D2475">
            <w:pPr>
              <w:spacing w:before="60" w:after="60"/>
              <w:jc w:val="center"/>
            </w:pPr>
            <w:r>
              <w:t>02/27/2015</w:t>
            </w:r>
          </w:p>
        </w:tc>
        <w:tc>
          <w:tcPr>
            <w:tcW w:w="5850" w:type="dxa"/>
            <w:vAlign w:val="center"/>
          </w:tcPr>
          <w:p w:rsidR="00851A38" w:rsidRPr="008E7A36" w:rsidRDefault="00851A38" w:rsidP="006D2475">
            <w:pPr>
              <w:jc w:val="left"/>
            </w:pPr>
            <w:r w:rsidRPr="008E7A36">
              <w:t xml:space="preserve">PRR 776 - Section 8 outage management system integration:  Update Reliability Requirements BPM to support the new outage management </w:t>
            </w:r>
            <w:r w:rsidRPr="008E7A36">
              <w:lastRenderedPageBreak/>
              <w:t>system integration and related policy decisions regarding the standard capacity product availability calculations.</w:t>
            </w:r>
          </w:p>
        </w:tc>
      </w:tr>
      <w:tr w:rsidR="00851A38" w:rsidTr="006D2475">
        <w:tc>
          <w:tcPr>
            <w:tcW w:w="1200" w:type="dxa"/>
          </w:tcPr>
          <w:p w:rsidR="00851A38" w:rsidRDefault="00851A38" w:rsidP="006D2475">
            <w:pPr>
              <w:spacing w:before="60" w:after="60"/>
              <w:jc w:val="center"/>
            </w:pPr>
            <w:r>
              <w:lastRenderedPageBreak/>
              <w:t>23</w:t>
            </w:r>
          </w:p>
        </w:tc>
        <w:tc>
          <w:tcPr>
            <w:tcW w:w="1387" w:type="dxa"/>
          </w:tcPr>
          <w:p w:rsidR="00851A38" w:rsidRDefault="00851A38" w:rsidP="006D2475">
            <w:pPr>
              <w:spacing w:before="60" w:after="60"/>
              <w:jc w:val="center"/>
            </w:pPr>
            <w:r>
              <w:t>803</w:t>
            </w:r>
          </w:p>
        </w:tc>
        <w:tc>
          <w:tcPr>
            <w:tcW w:w="1387" w:type="dxa"/>
          </w:tcPr>
          <w:p w:rsidR="00851A38" w:rsidRDefault="00851A38" w:rsidP="006D2475">
            <w:pPr>
              <w:spacing w:before="60" w:after="60"/>
              <w:jc w:val="center"/>
            </w:pPr>
            <w:r>
              <w:t>02/10/2015</w:t>
            </w:r>
          </w:p>
        </w:tc>
        <w:tc>
          <w:tcPr>
            <w:tcW w:w="5850" w:type="dxa"/>
            <w:vAlign w:val="center"/>
          </w:tcPr>
          <w:p w:rsidR="00851A38" w:rsidRPr="007D4A49" w:rsidRDefault="00851A38" w:rsidP="006D2475">
            <w:pPr>
              <w:jc w:val="left"/>
            </w:pPr>
            <w:r w:rsidRPr="007D4A49">
              <w:t>PRR 803: Annual standard capacity product grandfathering notification process update</w:t>
            </w:r>
          </w:p>
        </w:tc>
      </w:tr>
      <w:tr w:rsidR="00851A38" w:rsidTr="006D2475">
        <w:tc>
          <w:tcPr>
            <w:tcW w:w="1200" w:type="dxa"/>
          </w:tcPr>
          <w:p w:rsidR="00851A38" w:rsidRDefault="00851A38" w:rsidP="006D2475">
            <w:pPr>
              <w:spacing w:before="60" w:after="60"/>
              <w:jc w:val="center"/>
            </w:pPr>
            <w:r>
              <w:t>22</w:t>
            </w:r>
          </w:p>
        </w:tc>
        <w:tc>
          <w:tcPr>
            <w:tcW w:w="1387" w:type="dxa"/>
          </w:tcPr>
          <w:p w:rsidR="00851A38" w:rsidRDefault="00851A38" w:rsidP="006D2475">
            <w:pPr>
              <w:spacing w:before="60" w:after="60"/>
              <w:jc w:val="center"/>
            </w:pPr>
            <w:r>
              <w:t>802</w:t>
            </w:r>
          </w:p>
        </w:tc>
        <w:tc>
          <w:tcPr>
            <w:tcW w:w="1387" w:type="dxa"/>
          </w:tcPr>
          <w:p w:rsidR="00851A38" w:rsidRDefault="00851A38" w:rsidP="006D2475">
            <w:pPr>
              <w:spacing w:before="60" w:after="60"/>
              <w:jc w:val="center"/>
            </w:pPr>
            <w:r>
              <w:t>01/15/2015</w:t>
            </w:r>
          </w:p>
        </w:tc>
        <w:tc>
          <w:tcPr>
            <w:tcW w:w="5850" w:type="dxa"/>
            <w:vAlign w:val="center"/>
          </w:tcPr>
          <w:p w:rsidR="00851A38" w:rsidRPr="00C215C2" w:rsidRDefault="00851A38" w:rsidP="006D2475">
            <w:pPr>
              <w:jc w:val="left"/>
            </w:pPr>
            <w:r w:rsidRPr="00C215C2">
              <w:t>PRR 802: Automated Multiple Substitutions per Resource</w:t>
            </w:r>
          </w:p>
        </w:tc>
      </w:tr>
      <w:tr w:rsidR="00851A38" w:rsidTr="006D2475">
        <w:tc>
          <w:tcPr>
            <w:tcW w:w="1200" w:type="dxa"/>
          </w:tcPr>
          <w:p w:rsidR="00851A38" w:rsidRDefault="00851A38" w:rsidP="006D2475">
            <w:pPr>
              <w:spacing w:before="60" w:after="60"/>
              <w:jc w:val="center"/>
            </w:pPr>
            <w:r>
              <w:t>21</w:t>
            </w:r>
          </w:p>
        </w:tc>
        <w:tc>
          <w:tcPr>
            <w:tcW w:w="1387" w:type="dxa"/>
          </w:tcPr>
          <w:p w:rsidR="00851A38" w:rsidRDefault="00851A38" w:rsidP="006D2475">
            <w:pPr>
              <w:spacing w:before="60" w:after="60"/>
              <w:jc w:val="center"/>
            </w:pPr>
            <w:r>
              <w:t>787</w:t>
            </w:r>
          </w:p>
        </w:tc>
        <w:tc>
          <w:tcPr>
            <w:tcW w:w="1387" w:type="dxa"/>
          </w:tcPr>
          <w:p w:rsidR="00851A38" w:rsidRDefault="00851A38" w:rsidP="006D2475">
            <w:pPr>
              <w:spacing w:before="60" w:after="60"/>
              <w:jc w:val="center"/>
            </w:pPr>
            <w:r>
              <w:t>01/01/2015</w:t>
            </w:r>
          </w:p>
        </w:tc>
        <w:tc>
          <w:tcPr>
            <w:tcW w:w="5850" w:type="dxa"/>
            <w:vAlign w:val="center"/>
          </w:tcPr>
          <w:p w:rsidR="00851A38" w:rsidRPr="002F02BF" w:rsidRDefault="00851A38" w:rsidP="006D2475">
            <w:pPr>
              <w:jc w:val="left"/>
            </w:pPr>
            <w:r w:rsidRPr="002F02BF">
              <w:t>PRR 787 Use-Limited Resource Process Updates</w:t>
            </w:r>
          </w:p>
        </w:tc>
      </w:tr>
      <w:tr w:rsidR="00851A38" w:rsidTr="006D2475">
        <w:tc>
          <w:tcPr>
            <w:tcW w:w="1200" w:type="dxa"/>
          </w:tcPr>
          <w:p w:rsidR="00851A38" w:rsidRDefault="00851A38" w:rsidP="006D2475">
            <w:pPr>
              <w:spacing w:before="60" w:after="60"/>
              <w:jc w:val="center"/>
            </w:pPr>
            <w:r>
              <w:t>20</w:t>
            </w:r>
          </w:p>
        </w:tc>
        <w:tc>
          <w:tcPr>
            <w:tcW w:w="1387" w:type="dxa"/>
          </w:tcPr>
          <w:p w:rsidR="00851A38" w:rsidRDefault="00851A38" w:rsidP="006D2475">
            <w:pPr>
              <w:spacing w:before="60" w:after="60"/>
              <w:jc w:val="center"/>
            </w:pPr>
            <w:r>
              <w:t>786</w:t>
            </w:r>
          </w:p>
        </w:tc>
        <w:tc>
          <w:tcPr>
            <w:tcW w:w="1387" w:type="dxa"/>
          </w:tcPr>
          <w:p w:rsidR="00851A38" w:rsidRDefault="00851A38" w:rsidP="006D2475">
            <w:pPr>
              <w:spacing w:before="60" w:after="60"/>
              <w:jc w:val="center"/>
            </w:pPr>
            <w:r>
              <w:t>11/14/2014</w:t>
            </w:r>
          </w:p>
        </w:tc>
        <w:tc>
          <w:tcPr>
            <w:tcW w:w="5850" w:type="dxa"/>
            <w:vAlign w:val="center"/>
          </w:tcPr>
          <w:p w:rsidR="00851A38" w:rsidRPr="0036234C" w:rsidRDefault="00851A38" w:rsidP="0036234C">
            <w:r w:rsidRPr="005445A8">
              <w:t>PRR 786 Flexible RA Capacity</w:t>
            </w:r>
          </w:p>
        </w:tc>
      </w:tr>
      <w:tr w:rsidR="00851A38" w:rsidTr="006D2475">
        <w:tc>
          <w:tcPr>
            <w:tcW w:w="1200" w:type="dxa"/>
          </w:tcPr>
          <w:p w:rsidR="00851A38" w:rsidRDefault="00851A38" w:rsidP="006D2475">
            <w:pPr>
              <w:spacing w:before="60" w:after="60"/>
              <w:jc w:val="center"/>
            </w:pPr>
            <w:r>
              <w:t>19</w:t>
            </w:r>
          </w:p>
        </w:tc>
        <w:tc>
          <w:tcPr>
            <w:tcW w:w="1387" w:type="dxa"/>
          </w:tcPr>
          <w:p w:rsidR="00851A38" w:rsidRDefault="00851A38" w:rsidP="006D2475">
            <w:pPr>
              <w:spacing w:before="60" w:after="60"/>
              <w:jc w:val="center"/>
            </w:pPr>
            <w:r>
              <w:t>743</w:t>
            </w:r>
          </w:p>
        </w:tc>
        <w:tc>
          <w:tcPr>
            <w:tcW w:w="1387" w:type="dxa"/>
          </w:tcPr>
          <w:p w:rsidR="00851A38" w:rsidRDefault="00851A38" w:rsidP="006D2475">
            <w:pPr>
              <w:spacing w:before="60" w:after="60"/>
              <w:jc w:val="center"/>
            </w:pPr>
            <w:r>
              <w:t>08/01/2014</w:t>
            </w:r>
          </w:p>
        </w:tc>
        <w:tc>
          <w:tcPr>
            <w:tcW w:w="5850" w:type="dxa"/>
            <w:vAlign w:val="center"/>
          </w:tcPr>
          <w:p w:rsidR="00851A38" w:rsidRPr="00FA1BA8" w:rsidRDefault="00851A38" w:rsidP="006D2475">
            <w:pPr>
              <w:jc w:val="left"/>
            </w:pPr>
            <w:r w:rsidRPr="00FA1BA8">
              <w:t>PRR 743 Annual SCP Grandfathering Notification Process</w:t>
            </w:r>
          </w:p>
        </w:tc>
      </w:tr>
      <w:tr w:rsidR="00851A38" w:rsidTr="006D2475">
        <w:tc>
          <w:tcPr>
            <w:tcW w:w="1200" w:type="dxa"/>
          </w:tcPr>
          <w:p w:rsidR="00851A38" w:rsidRDefault="00851A38" w:rsidP="006D2475">
            <w:pPr>
              <w:spacing w:before="60" w:after="60"/>
              <w:jc w:val="center"/>
            </w:pPr>
            <w:r>
              <w:t>18</w:t>
            </w:r>
          </w:p>
        </w:tc>
        <w:tc>
          <w:tcPr>
            <w:tcW w:w="1387" w:type="dxa"/>
          </w:tcPr>
          <w:p w:rsidR="00851A38" w:rsidRDefault="00851A38" w:rsidP="006D2475">
            <w:pPr>
              <w:spacing w:before="60" w:after="60"/>
              <w:jc w:val="center"/>
            </w:pPr>
            <w:r>
              <w:t>724</w:t>
            </w:r>
          </w:p>
        </w:tc>
        <w:tc>
          <w:tcPr>
            <w:tcW w:w="1387" w:type="dxa"/>
          </w:tcPr>
          <w:p w:rsidR="00851A38" w:rsidRDefault="00851A38" w:rsidP="006D2475">
            <w:pPr>
              <w:spacing w:before="60" w:after="60"/>
              <w:jc w:val="center"/>
            </w:pPr>
            <w:r>
              <w:t>04/01/2014</w:t>
            </w:r>
          </w:p>
        </w:tc>
        <w:tc>
          <w:tcPr>
            <w:tcW w:w="5850" w:type="dxa"/>
            <w:vAlign w:val="center"/>
          </w:tcPr>
          <w:p w:rsidR="00851A38" w:rsidRPr="003E2FC1" w:rsidRDefault="00851A38" w:rsidP="006D2475">
            <w:pPr>
              <w:jc w:val="left"/>
            </w:pPr>
            <w:r w:rsidRPr="003E2FC1">
              <w:t>PRR 724 Supporting the Resource Adequacy one-for-many manual substitution policy initiative.</w:t>
            </w:r>
          </w:p>
        </w:tc>
      </w:tr>
      <w:tr w:rsidR="00851A38" w:rsidTr="006D2475">
        <w:tc>
          <w:tcPr>
            <w:tcW w:w="1200" w:type="dxa"/>
          </w:tcPr>
          <w:p w:rsidR="00851A38" w:rsidRDefault="00851A38" w:rsidP="006D2475">
            <w:pPr>
              <w:spacing w:before="60" w:after="60"/>
              <w:jc w:val="center"/>
            </w:pPr>
            <w:r>
              <w:t>17</w:t>
            </w:r>
          </w:p>
        </w:tc>
        <w:tc>
          <w:tcPr>
            <w:tcW w:w="1387" w:type="dxa"/>
          </w:tcPr>
          <w:p w:rsidR="00851A38" w:rsidRDefault="00851A38" w:rsidP="006D2475">
            <w:pPr>
              <w:spacing w:before="60" w:after="60"/>
              <w:jc w:val="center"/>
            </w:pPr>
            <w:r>
              <w:t>693</w:t>
            </w:r>
          </w:p>
        </w:tc>
        <w:tc>
          <w:tcPr>
            <w:tcW w:w="1387" w:type="dxa"/>
          </w:tcPr>
          <w:p w:rsidR="00851A38" w:rsidRDefault="00851A38" w:rsidP="006D2475">
            <w:pPr>
              <w:spacing w:before="60" w:after="60"/>
              <w:jc w:val="center"/>
            </w:pPr>
            <w:r>
              <w:t>10/9/2013</w:t>
            </w:r>
          </w:p>
        </w:tc>
        <w:tc>
          <w:tcPr>
            <w:tcW w:w="5850" w:type="dxa"/>
            <w:vAlign w:val="center"/>
          </w:tcPr>
          <w:p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rsidTr="006D2475">
        <w:tc>
          <w:tcPr>
            <w:tcW w:w="1200" w:type="dxa"/>
          </w:tcPr>
          <w:p w:rsidR="00851A38" w:rsidRDefault="00851A38" w:rsidP="006D2475">
            <w:pPr>
              <w:spacing w:before="60" w:after="60"/>
              <w:jc w:val="center"/>
            </w:pPr>
            <w:r>
              <w:t>16</w:t>
            </w:r>
          </w:p>
        </w:tc>
        <w:tc>
          <w:tcPr>
            <w:tcW w:w="1387" w:type="dxa"/>
          </w:tcPr>
          <w:p w:rsidR="00851A38" w:rsidRDefault="00851A38" w:rsidP="006D2475">
            <w:pPr>
              <w:spacing w:before="60" w:after="60"/>
              <w:jc w:val="center"/>
            </w:pPr>
            <w:r>
              <w:t>678</w:t>
            </w:r>
          </w:p>
        </w:tc>
        <w:tc>
          <w:tcPr>
            <w:tcW w:w="1387" w:type="dxa"/>
          </w:tcPr>
          <w:p w:rsidR="00851A38" w:rsidRDefault="00851A38" w:rsidP="006D2475">
            <w:pPr>
              <w:spacing w:before="60" w:after="60"/>
              <w:jc w:val="center"/>
            </w:pPr>
            <w:r>
              <w:t>7/3/2013</w:t>
            </w:r>
          </w:p>
        </w:tc>
        <w:tc>
          <w:tcPr>
            <w:tcW w:w="5850" w:type="dxa"/>
            <w:vAlign w:val="center"/>
          </w:tcPr>
          <w:p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rsidTr="006D2475">
        <w:tc>
          <w:tcPr>
            <w:tcW w:w="1200" w:type="dxa"/>
          </w:tcPr>
          <w:p w:rsidR="00851A38" w:rsidRDefault="00851A38" w:rsidP="006D2475">
            <w:pPr>
              <w:spacing w:before="60" w:after="60"/>
              <w:jc w:val="center"/>
            </w:pPr>
            <w:r>
              <w:t>15</w:t>
            </w:r>
          </w:p>
        </w:tc>
        <w:tc>
          <w:tcPr>
            <w:tcW w:w="1387" w:type="dxa"/>
          </w:tcPr>
          <w:p w:rsidR="00851A38" w:rsidRDefault="00851A38" w:rsidP="006D2475">
            <w:pPr>
              <w:spacing w:before="60" w:after="60"/>
              <w:jc w:val="center"/>
            </w:pPr>
            <w:r>
              <w:t>606</w:t>
            </w:r>
          </w:p>
        </w:tc>
        <w:tc>
          <w:tcPr>
            <w:tcW w:w="1387" w:type="dxa"/>
          </w:tcPr>
          <w:p w:rsidR="00851A38" w:rsidRDefault="00851A38" w:rsidP="006D2475">
            <w:pPr>
              <w:spacing w:before="60" w:after="60"/>
              <w:jc w:val="center"/>
            </w:pPr>
            <w:r>
              <w:t>11/23/2012</w:t>
            </w:r>
          </w:p>
        </w:tc>
        <w:tc>
          <w:tcPr>
            <w:tcW w:w="5850" w:type="dxa"/>
            <w:vAlign w:val="center"/>
          </w:tcPr>
          <w:p w:rsidR="00851A38" w:rsidRPr="007D1AFB" w:rsidRDefault="00851A38" w:rsidP="006D2475">
            <w:pPr>
              <w:jc w:val="left"/>
            </w:pPr>
            <w:r>
              <w:t>PRR 606 Addition of Replacement Requirements for Scheduled Outages</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rsidRPr="00385C2F">
              <w:t xml:space="preserve">PRR 555 </w:t>
            </w:r>
            <w:r>
              <w:t xml:space="preserve">Replace </w:t>
            </w:r>
            <w:r w:rsidRPr="00385C2F">
              <w:t>Transmission Reliability Margi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3</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PRR 554 Remove RDRP Language as entered in PRR 458</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Pr="0054387A" w:rsidRDefault="00851A38" w:rsidP="006D2475">
            <w:pPr>
              <w:jc w:val="left"/>
            </w:pPr>
            <w:r w:rsidRPr="0054387A">
              <w:t>PRR 525 Procedure for Exceptional Dispatch CPM Quantity Designatio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rsidTr="006D2475">
        <w:tc>
          <w:tcPr>
            <w:tcW w:w="1200" w:type="dxa"/>
          </w:tcPr>
          <w:p w:rsidR="00851A38" w:rsidRDefault="00851A38" w:rsidP="006D2475">
            <w:pPr>
              <w:spacing w:before="60" w:after="60"/>
              <w:jc w:val="center"/>
            </w:pPr>
            <w:r>
              <w:t>10</w:t>
            </w:r>
          </w:p>
        </w:tc>
        <w:tc>
          <w:tcPr>
            <w:tcW w:w="1387" w:type="dxa"/>
          </w:tcPr>
          <w:p w:rsidR="00851A38" w:rsidRDefault="00851A38" w:rsidP="006D2475">
            <w:pPr>
              <w:spacing w:before="60" w:after="60"/>
              <w:jc w:val="center"/>
            </w:pPr>
            <w:r>
              <w:t>458</w:t>
            </w:r>
          </w:p>
        </w:tc>
        <w:tc>
          <w:tcPr>
            <w:tcW w:w="1387" w:type="dxa"/>
          </w:tcPr>
          <w:p w:rsidR="00851A38" w:rsidRDefault="00851A38" w:rsidP="006D2475">
            <w:pPr>
              <w:spacing w:before="60" w:after="60"/>
              <w:jc w:val="center"/>
            </w:pPr>
            <w:r>
              <w:t>9/14/2011</w:t>
            </w:r>
          </w:p>
        </w:tc>
        <w:tc>
          <w:tcPr>
            <w:tcW w:w="5850" w:type="dxa"/>
            <w:vAlign w:val="center"/>
          </w:tcPr>
          <w:p w:rsidR="00851A38" w:rsidRPr="005C0EF0" w:rsidRDefault="00851A38" w:rsidP="006D2475">
            <w:pPr>
              <w:jc w:val="left"/>
            </w:pPr>
            <w:r>
              <w:t>PRR 458 Reliability Demand Response Product (RDRP), for Reliability Demand Response Resources (RDRR) – Tariff effective April 1, 2012</w:t>
            </w:r>
          </w:p>
        </w:tc>
      </w:tr>
      <w:tr w:rsidR="00851A38" w:rsidTr="006D2475">
        <w:tc>
          <w:tcPr>
            <w:tcW w:w="1200" w:type="dxa"/>
          </w:tcPr>
          <w:p w:rsidR="00851A38" w:rsidRDefault="00851A38" w:rsidP="006D2475">
            <w:pPr>
              <w:spacing w:before="60" w:after="60"/>
              <w:jc w:val="center"/>
            </w:pPr>
            <w:r>
              <w:t>9</w:t>
            </w:r>
          </w:p>
        </w:tc>
        <w:tc>
          <w:tcPr>
            <w:tcW w:w="1387" w:type="dxa"/>
          </w:tcPr>
          <w:p w:rsidR="00851A38" w:rsidRDefault="00851A38" w:rsidP="006D2475">
            <w:pPr>
              <w:spacing w:before="60" w:after="60"/>
              <w:jc w:val="center"/>
            </w:pPr>
            <w:r>
              <w:t>444</w:t>
            </w:r>
          </w:p>
        </w:tc>
        <w:tc>
          <w:tcPr>
            <w:tcW w:w="1387" w:type="dxa"/>
          </w:tcPr>
          <w:p w:rsidR="00851A38" w:rsidRDefault="00851A38" w:rsidP="006D2475">
            <w:pPr>
              <w:spacing w:before="60" w:after="60"/>
              <w:jc w:val="center"/>
            </w:pPr>
            <w:r>
              <w:t>8/5/2011</w:t>
            </w:r>
          </w:p>
        </w:tc>
        <w:tc>
          <w:tcPr>
            <w:tcW w:w="5850" w:type="dxa"/>
            <w:vAlign w:val="center"/>
          </w:tcPr>
          <w:p w:rsidR="00851A38" w:rsidRDefault="00851A38" w:rsidP="006D2475">
            <w:pPr>
              <w:jc w:val="left"/>
            </w:pPr>
            <w:r w:rsidRPr="005C0EF0">
              <w:t>PRR 444 Deliverability of RA Capacity on Interties</w:t>
            </w:r>
          </w:p>
          <w:p w:rsidR="00851A38" w:rsidRPr="005C0EF0" w:rsidRDefault="00851A38" w:rsidP="006D2475">
            <w:pPr>
              <w:jc w:val="left"/>
            </w:pPr>
            <w:r w:rsidRPr="005C0EF0">
              <w:t>PRR 447 Annual LCR Process Schedule</w:t>
            </w:r>
          </w:p>
        </w:tc>
      </w:tr>
      <w:tr w:rsidR="00851A38" w:rsidTr="006D2475">
        <w:tc>
          <w:tcPr>
            <w:tcW w:w="1200" w:type="dxa"/>
          </w:tcPr>
          <w:p w:rsidR="00851A38" w:rsidRDefault="00851A38" w:rsidP="006D2475">
            <w:pPr>
              <w:spacing w:before="60" w:after="60"/>
              <w:jc w:val="center"/>
            </w:pPr>
            <w:r>
              <w:t>8</w:t>
            </w:r>
          </w:p>
        </w:tc>
        <w:tc>
          <w:tcPr>
            <w:tcW w:w="1387" w:type="dxa"/>
          </w:tcPr>
          <w:p w:rsidR="00851A38" w:rsidRDefault="00851A38" w:rsidP="006D2475">
            <w:pPr>
              <w:spacing w:before="60" w:after="60"/>
              <w:jc w:val="center"/>
            </w:pPr>
            <w:r>
              <w:t>439</w:t>
            </w:r>
          </w:p>
        </w:tc>
        <w:tc>
          <w:tcPr>
            <w:tcW w:w="1387" w:type="dxa"/>
          </w:tcPr>
          <w:p w:rsidR="00851A38" w:rsidRDefault="00851A38" w:rsidP="006D2475">
            <w:pPr>
              <w:spacing w:before="60" w:after="60"/>
              <w:jc w:val="center"/>
            </w:pPr>
            <w:r>
              <w:t>6/9/2011</w:t>
            </w:r>
          </w:p>
        </w:tc>
        <w:tc>
          <w:tcPr>
            <w:tcW w:w="5850" w:type="dxa"/>
            <w:vAlign w:val="center"/>
          </w:tcPr>
          <w:p w:rsidR="00851A38" w:rsidRDefault="00851A38" w:rsidP="006D2475">
            <w:pPr>
              <w:jc w:val="left"/>
            </w:pPr>
            <w:r w:rsidRPr="00A71C31">
              <w:t>PRR 439 Resource Transitions</w:t>
            </w:r>
          </w:p>
        </w:tc>
      </w:tr>
      <w:tr w:rsidR="00851A38" w:rsidTr="006D2475">
        <w:tc>
          <w:tcPr>
            <w:tcW w:w="1200" w:type="dxa"/>
          </w:tcPr>
          <w:p w:rsidR="00851A38" w:rsidRDefault="00851A38" w:rsidP="006D2475">
            <w:pPr>
              <w:spacing w:before="60" w:after="60"/>
              <w:jc w:val="center"/>
            </w:pPr>
            <w:r>
              <w:t>7</w:t>
            </w:r>
          </w:p>
        </w:tc>
        <w:tc>
          <w:tcPr>
            <w:tcW w:w="1387" w:type="dxa"/>
          </w:tcPr>
          <w:p w:rsidR="00851A38" w:rsidRDefault="00851A38" w:rsidP="006D2475">
            <w:pPr>
              <w:spacing w:before="60" w:after="60"/>
              <w:jc w:val="center"/>
            </w:pPr>
            <w:r>
              <w:t>382/424</w:t>
            </w:r>
          </w:p>
        </w:tc>
        <w:tc>
          <w:tcPr>
            <w:tcW w:w="1387" w:type="dxa"/>
          </w:tcPr>
          <w:p w:rsidR="00851A38" w:rsidRDefault="00851A38" w:rsidP="006D2475">
            <w:pPr>
              <w:spacing w:before="60" w:after="60"/>
              <w:jc w:val="center"/>
            </w:pPr>
            <w:r>
              <w:t>3/31/2011</w:t>
            </w:r>
          </w:p>
        </w:tc>
        <w:tc>
          <w:tcPr>
            <w:tcW w:w="5850" w:type="dxa"/>
            <w:vAlign w:val="center"/>
          </w:tcPr>
          <w:p w:rsidR="00851A38" w:rsidRDefault="00851A38" w:rsidP="006D2475">
            <w:pPr>
              <w:jc w:val="left"/>
            </w:pPr>
            <w:r>
              <w:t xml:space="preserve">PRR 382 </w:t>
            </w:r>
            <w:r w:rsidRPr="006049E3">
              <w:t>Revisions for Implementation of Capacity Procurement Mechanism (CPM)</w:t>
            </w:r>
          </w:p>
          <w:p w:rsidR="00851A38" w:rsidRDefault="00851A38" w:rsidP="006D2475">
            <w:pPr>
              <w:jc w:val="left"/>
            </w:pPr>
            <w:r>
              <w:t xml:space="preserve">PRR 424 Revisions for Risk of Retirement </w:t>
            </w:r>
            <w:r w:rsidRPr="006049E3">
              <w:t>Capacity Procurement Mechanism (CPM)</w:t>
            </w:r>
          </w:p>
        </w:tc>
      </w:tr>
      <w:tr w:rsidR="00851A38" w:rsidTr="006D2475">
        <w:tc>
          <w:tcPr>
            <w:tcW w:w="1200" w:type="dxa"/>
          </w:tcPr>
          <w:p w:rsidR="00851A38" w:rsidRDefault="00851A38" w:rsidP="006D2475">
            <w:pPr>
              <w:spacing w:before="60" w:after="60"/>
              <w:jc w:val="center"/>
            </w:pPr>
            <w:r>
              <w:t>6</w:t>
            </w:r>
          </w:p>
        </w:tc>
        <w:tc>
          <w:tcPr>
            <w:tcW w:w="1387" w:type="dxa"/>
          </w:tcPr>
          <w:p w:rsidR="00851A38" w:rsidRDefault="00851A38" w:rsidP="006D2475">
            <w:pPr>
              <w:spacing w:before="60" w:after="60"/>
              <w:jc w:val="center"/>
            </w:pPr>
            <w:r>
              <w:t>315</w:t>
            </w:r>
          </w:p>
        </w:tc>
        <w:tc>
          <w:tcPr>
            <w:tcW w:w="1387" w:type="dxa"/>
          </w:tcPr>
          <w:p w:rsidR="00851A38" w:rsidRDefault="00851A38" w:rsidP="006D2475">
            <w:pPr>
              <w:spacing w:before="60" w:after="60"/>
              <w:jc w:val="center"/>
            </w:pPr>
            <w:r>
              <w:t>12/28/2010</w:t>
            </w:r>
          </w:p>
        </w:tc>
        <w:tc>
          <w:tcPr>
            <w:tcW w:w="5850" w:type="dxa"/>
            <w:vAlign w:val="center"/>
          </w:tcPr>
          <w:p w:rsidR="00851A38" w:rsidRDefault="00851A38" w:rsidP="006D2475">
            <w:pPr>
              <w:jc w:val="left"/>
            </w:pPr>
            <w:r>
              <w:t>PRR 315 Additional text for Standard Capacity Product Phase II Enhancements</w:t>
            </w:r>
          </w:p>
        </w:tc>
      </w:tr>
      <w:tr w:rsidR="00851A38" w:rsidTr="006D2475">
        <w:tc>
          <w:tcPr>
            <w:tcW w:w="1200" w:type="dxa"/>
          </w:tcPr>
          <w:p w:rsidR="00851A38" w:rsidRDefault="00851A38" w:rsidP="006D2475">
            <w:pPr>
              <w:spacing w:before="60" w:after="60"/>
              <w:jc w:val="center"/>
            </w:pPr>
            <w:r>
              <w:t>5</w:t>
            </w:r>
          </w:p>
        </w:tc>
        <w:tc>
          <w:tcPr>
            <w:tcW w:w="1387" w:type="dxa"/>
          </w:tcPr>
          <w:p w:rsidR="00851A38" w:rsidRDefault="00851A38" w:rsidP="006D2475">
            <w:pPr>
              <w:spacing w:before="60" w:after="60"/>
              <w:jc w:val="center"/>
            </w:pPr>
            <w:r>
              <w:t>283</w:t>
            </w:r>
          </w:p>
        </w:tc>
        <w:tc>
          <w:tcPr>
            <w:tcW w:w="1387" w:type="dxa"/>
          </w:tcPr>
          <w:p w:rsidR="00851A38" w:rsidRDefault="00851A38" w:rsidP="006D2475">
            <w:pPr>
              <w:spacing w:before="60" w:after="60"/>
              <w:jc w:val="center"/>
            </w:pPr>
            <w:r>
              <w:t>8/30/2010</w:t>
            </w:r>
          </w:p>
        </w:tc>
        <w:tc>
          <w:tcPr>
            <w:tcW w:w="5850" w:type="dxa"/>
            <w:vAlign w:val="center"/>
          </w:tcPr>
          <w:p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rsidTr="006D2475">
        <w:tc>
          <w:tcPr>
            <w:tcW w:w="1200" w:type="dxa"/>
          </w:tcPr>
          <w:p w:rsidR="00851A38" w:rsidRDefault="00851A38" w:rsidP="006D2475">
            <w:pPr>
              <w:spacing w:before="60" w:after="60"/>
              <w:jc w:val="center"/>
            </w:pPr>
            <w:r>
              <w:t>4</w:t>
            </w:r>
          </w:p>
        </w:tc>
        <w:tc>
          <w:tcPr>
            <w:tcW w:w="1387" w:type="dxa"/>
          </w:tcPr>
          <w:p w:rsidR="00851A38" w:rsidRDefault="00851A38" w:rsidP="006D2475">
            <w:pPr>
              <w:spacing w:before="60" w:after="60"/>
              <w:jc w:val="center"/>
            </w:pPr>
            <w:r>
              <w:t>222</w:t>
            </w:r>
          </w:p>
        </w:tc>
        <w:tc>
          <w:tcPr>
            <w:tcW w:w="1387" w:type="dxa"/>
          </w:tcPr>
          <w:p w:rsidR="00851A38" w:rsidRDefault="00851A38" w:rsidP="006D2475">
            <w:pPr>
              <w:spacing w:before="60" w:after="60"/>
              <w:jc w:val="center"/>
            </w:pPr>
            <w:r>
              <w:t>7-28-10</w:t>
            </w:r>
          </w:p>
        </w:tc>
        <w:tc>
          <w:tcPr>
            <w:tcW w:w="5850" w:type="dxa"/>
            <w:vAlign w:val="center"/>
          </w:tcPr>
          <w:p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rsidTr="006D2475">
        <w:tc>
          <w:tcPr>
            <w:tcW w:w="1200" w:type="dxa"/>
          </w:tcPr>
          <w:p w:rsidR="00851A38" w:rsidRDefault="00851A38" w:rsidP="006D2475">
            <w:pPr>
              <w:spacing w:before="60" w:after="60"/>
              <w:jc w:val="center"/>
            </w:pPr>
            <w:r>
              <w:t>3</w:t>
            </w:r>
          </w:p>
        </w:tc>
        <w:tc>
          <w:tcPr>
            <w:tcW w:w="1387" w:type="dxa"/>
          </w:tcPr>
          <w:p w:rsidR="00851A38" w:rsidRDefault="00851A38" w:rsidP="006D2475">
            <w:pPr>
              <w:spacing w:before="60" w:after="60"/>
              <w:jc w:val="center"/>
            </w:pPr>
            <w:r>
              <w:t>89</w:t>
            </w:r>
          </w:p>
        </w:tc>
        <w:tc>
          <w:tcPr>
            <w:tcW w:w="1387" w:type="dxa"/>
          </w:tcPr>
          <w:p w:rsidR="00851A38" w:rsidRDefault="00851A38" w:rsidP="006D2475">
            <w:pPr>
              <w:spacing w:before="60" w:after="60"/>
              <w:jc w:val="center"/>
            </w:pPr>
            <w:r>
              <w:t>1-1-10</w:t>
            </w:r>
          </w:p>
        </w:tc>
        <w:tc>
          <w:tcPr>
            <w:tcW w:w="5850" w:type="dxa"/>
            <w:vAlign w:val="center"/>
          </w:tcPr>
          <w:p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rsidR="00851A38" w:rsidRDefault="00851A38" w:rsidP="006D2475">
            <w:pPr>
              <w:jc w:val="left"/>
            </w:pPr>
            <w:r>
              <w:t>New section to describe most aspects of Standard Capacity Product.</w:t>
            </w:r>
          </w:p>
        </w:tc>
      </w:tr>
      <w:tr w:rsidR="00851A38" w:rsidTr="006D2475">
        <w:tc>
          <w:tcPr>
            <w:tcW w:w="1200" w:type="dxa"/>
          </w:tcPr>
          <w:p w:rsidR="00851A38" w:rsidRDefault="00851A38" w:rsidP="006D2475">
            <w:pPr>
              <w:spacing w:before="60" w:after="60"/>
              <w:jc w:val="center"/>
            </w:pPr>
            <w:r>
              <w:t>2</w:t>
            </w:r>
          </w:p>
        </w:tc>
        <w:tc>
          <w:tcPr>
            <w:tcW w:w="1387" w:type="dxa"/>
          </w:tcPr>
          <w:p w:rsidR="00851A38" w:rsidRDefault="00851A38" w:rsidP="006D2475">
            <w:pPr>
              <w:spacing w:before="60" w:after="60"/>
              <w:jc w:val="center"/>
            </w:pPr>
            <w:r>
              <w:t>81</w:t>
            </w:r>
          </w:p>
        </w:tc>
        <w:tc>
          <w:tcPr>
            <w:tcW w:w="1387" w:type="dxa"/>
          </w:tcPr>
          <w:p w:rsidR="00851A38" w:rsidRDefault="00851A38" w:rsidP="006D2475">
            <w:pPr>
              <w:spacing w:before="60" w:after="60"/>
              <w:jc w:val="center"/>
            </w:pPr>
            <w:r>
              <w:t>11-18-09</w:t>
            </w:r>
          </w:p>
        </w:tc>
        <w:tc>
          <w:tcPr>
            <w:tcW w:w="5850" w:type="dxa"/>
            <w:vAlign w:val="center"/>
          </w:tcPr>
          <w:p w:rsidR="00851A38" w:rsidRDefault="00851A38" w:rsidP="006D2475">
            <w:pPr>
              <w:jc w:val="left"/>
            </w:pPr>
            <w:r>
              <w:t>PRR 81 Updated Exhibit A-2</w:t>
            </w:r>
          </w:p>
          <w:p w:rsidR="00851A38" w:rsidRDefault="00851A38" w:rsidP="006D2475">
            <w:pPr>
              <w:jc w:val="left"/>
            </w:pPr>
            <w:r>
              <w:t>Submission dates for RA Plans and Supply Plans for 2010.</w:t>
            </w:r>
          </w:p>
          <w:p w:rsidR="00851A38" w:rsidRDefault="00851A38" w:rsidP="006D2475">
            <w:pPr>
              <w:jc w:val="left"/>
            </w:pPr>
            <w:r>
              <w:t>PRR 90 Update Supply Plan Content rules.</w:t>
            </w:r>
          </w:p>
          <w:p w:rsidR="00851A38" w:rsidRPr="009333F6" w:rsidRDefault="00851A38" w:rsidP="006D2475">
            <w:pPr>
              <w:jc w:val="left"/>
            </w:pPr>
            <w:r>
              <w:t>General clarification for the submission of RA Supply Plans.</w:t>
            </w:r>
          </w:p>
        </w:tc>
      </w:tr>
      <w:tr w:rsidR="00851A38" w:rsidTr="006D2475">
        <w:tc>
          <w:tcPr>
            <w:tcW w:w="1200" w:type="dxa"/>
          </w:tcPr>
          <w:p w:rsidR="00851A38" w:rsidRDefault="00851A38" w:rsidP="006D2475">
            <w:pPr>
              <w:spacing w:before="60" w:after="60"/>
              <w:jc w:val="center"/>
            </w:pPr>
            <w:r>
              <w:t>1</w:t>
            </w:r>
          </w:p>
        </w:tc>
        <w:tc>
          <w:tcPr>
            <w:tcW w:w="1387" w:type="dxa"/>
          </w:tcPr>
          <w:p w:rsidR="00851A38" w:rsidRDefault="00851A38" w:rsidP="006D2475">
            <w:pPr>
              <w:spacing w:before="60" w:after="60"/>
              <w:jc w:val="center"/>
            </w:pPr>
          </w:p>
        </w:tc>
        <w:tc>
          <w:tcPr>
            <w:tcW w:w="1387" w:type="dxa"/>
          </w:tcPr>
          <w:p w:rsidR="00851A38" w:rsidRDefault="00851A38" w:rsidP="006D2475">
            <w:pPr>
              <w:spacing w:before="60" w:after="60"/>
              <w:jc w:val="center"/>
            </w:pPr>
            <w:r>
              <w:t>3-27-09</w:t>
            </w:r>
          </w:p>
        </w:tc>
        <w:tc>
          <w:tcPr>
            <w:tcW w:w="5850" w:type="dxa"/>
            <w:vAlign w:val="center"/>
          </w:tcPr>
          <w:p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rsidR="00851A38" w:rsidRDefault="00851A38" w:rsidP="006D2475">
            <w:pPr>
              <w:jc w:val="left"/>
            </w:pPr>
            <w:r>
              <w:lastRenderedPageBreak/>
              <w:t>General clarification modifications as needed</w:t>
            </w:r>
          </w:p>
          <w:p w:rsidR="00851A38" w:rsidRPr="005349C2" w:rsidRDefault="00851A38" w:rsidP="006D2475">
            <w:pPr>
              <w:jc w:val="left"/>
            </w:pPr>
            <w:r>
              <w:t>Revisions to remove draft status for effective version 1 as of March 31, 2009</w:t>
            </w:r>
          </w:p>
        </w:tc>
      </w:tr>
    </w:tbl>
    <w:p w:rsidR="00851A38" w:rsidRDefault="00851A38" w:rsidP="00973ECB">
      <w:pPr>
        <w:pStyle w:val="ParaText"/>
      </w:pPr>
    </w:p>
    <w:p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rsidR="00105220" w:rsidRDefault="00105220">
      <w:pPr>
        <w:spacing w:after="0"/>
        <w:jc w:val="left"/>
      </w:pPr>
      <w:r>
        <w:br w:type="page"/>
      </w:r>
    </w:p>
    <w:p w:rsidR="00105220" w:rsidRPr="00FA1BA8" w:rsidRDefault="00105220" w:rsidP="00105220">
      <w:pPr>
        <w:rPr>
          <w:b/>
        </w:rPr>
      </w:pPr>
      <w:r w:rsidRPr="00FA1BA8">
        <w:rPr>
          <w:b/>
        </w:rPr>
        <w:lastRenderedPageBreak/>
        <w:t>Table of Contents</w:t>
      </w:r>
    </w:p>
    <w:p w:rsidR="00B2158F"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512350913" w:history="1">
        <w:r w:rsidR="00B2158F" w:rsidRPr="00CA5FC5">
          <w:rPr>
            <w:rStyle w:val="Hyperlink"/>
            <w:noProof/>
          </w:rPr>
          <w:t>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troduction</w:t>
        </w:r>
        <w:r w:rsidR="00B2158F">
          <w:rPr>
            <w:noProof/>
            <w:webHidden/>
          </w:rPr>
          <w:tab/>
        </w:r>
        <w:r w:rsidR="00B2158F">
          <w:rPr>
            <w:noProof/>
            <w:webHidden/>
          </w:rPr>
          <w:fldChar w:fldCharType="begin"/>
        </w:r>
        <w:r w:rsidR="00B2158F">
          <w:rPr>
            <w:noProof/>
            <w:webHidden/>
          </w:rPr>
          <w:instrText xml:space="preserve"> PAGEREF _Toc512350913 \h </w:instrText>
        </w:r>
        <w:r w:rsidR="00B2158F">
          <w:rPr>
            <w:noProof/>
            <w:webHidden/>
          </w:rPr>
        </w:r>
        <w:r w:rsidR="00B2158F">
          <w:rPr>
            <w:noProof/>
            <w:webHidden/>
          </w:rPr>
          <w:fldChar w:fldCharType="separate"/>
        </w:r>
        <w:r w:rsidR="00851EE7">
          <w:rPr>
            <w:noProof/>
            <w:webHidden/>
          </w:rPr>
          <w:t>1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14" w:history="1">
        <w:r w:rsidR="00B2158F" w:rsidRPr="00CA5FC5">
          <w:rPr>
            <w:rStyle w:val="Hyperlink"/>
            <w:noProof/>
          </w:rPr>
          <w:t>1.1</w:t>
        </w:r>
        <w:r w:rsidR="00B2158F">
          <w:rPr>
            <w:rFonts w:asciiTheme="minorHAnsi" w:eastAsiaTheme="minorEastAsia" w:hAnsiTheme="minorHAnsi" w:cstheme="minorBidi"/>
            <w:smallCaps w:val="0"/>
            <w:noProof/>
            <w:sz w:val="22"/>
            <w:szCs w:val="22"/>
          </w:rPr>
          <w:tab/>
        </w:r>
        <w:r w:rsidR="00B2158F" w:rsidRPr="00CA5FC5">
          <w:rPr>
            <w:rStyle w:val="Hyperlink"/>
            <w:noProof/>
          </w:rPr>
          <w:t>Purpose of California ISO Business Practice Manuals</w:t>
        </w:r>
        <w:r w:rsidR="00B2158F">
          <w:rPr>
            <w:noProof/>
            <w:webHidden/>
          </w:rPr>
          <w:tab/>
        </w:r>
        <w:r w:rsidR="00B2158F">
          <w:rPr>
            <w:noProof/>
            <w:webHidden/>
          </w:rPr>
          <w:fldChar w:fldCharType="begin"/>
        </w:r>
        <w:r w:rsidR="00B2158F">
          <w:rPr>
            <w:noProof/>
            <w:webHidden/>
          </w:rPr>
          <w:instrText xml:space="preserve"> PAGEREF _Toc512350914 \h </w:instrText>
        </w:r>
        <w:r w:rsidR="00B2158F">
          <w:rPr>
            <w:noProof/>
            <w:webHidden/>
          </w:rPr>
        </w:r>
        <w:r w:rsidR="00B2158F">
          <w:rPr>
            <w:noProof/>
            <w:webHidden/>
          </w:rPr>
          <w:fldChar w:fldCharType="separate"/>
        </w:r>
        <w:r w:rsidR="00851EE7">
          <w:rPr>
            <w:noProof/>
            <w:webHidden/>
          </w:rPr>
          <w:t>10</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15" w:history="1">
        <w:r w:rsidR="00B2158F" w:rsidRPr="00CA5FC5">
          <w:rPr>
            <w:rStyle w:val="Hyperlink"/>
            <w:noProof/>
          </w:rPr>
          <w:t>1.1.1</w:t>
        </w:r>
        <w:r w:rsidR="00B2158F">
          <w:rPr>
            <w:rFonts w:asciiTheme="minorHAnsi" w:eastAsiaTheme="minorEastAsia" w:hAnsiTheme="minorHAnsi" w:cstheme="minorBidi"/>
            <w:i w:val="0"/>
            <w:iCs w:val="0"/>
            <w:noProof/>
            <w:sz w:val="22"/>
            <w:szCs w:val="22"/>
          </w:rPr>
          <w:tab/>
        </w:r>
        <w:r w:rsidR="00B2158F" w:rsidRPr="00CA5FC5">
          <w:rPr>
            <w:rStyle w:val="Hyperlink"/>
            <w:noProof/>
          </w:rPr>
          <w:t>Exhibit 1-1: ISO BPMs</w:t>
        </w:r>
        <w:r w:rsidR="00B2158F">
          <w:rPr>
            <w:noProof/>
            <w:webHidden/>
          </w:rPr>
          <w:tab/>
        </w:r>
        <w:r w:rsidR="00B2158F">
          <w:rPr>
            <w:noProof/>
            <w:webHidden/>
          </w:rPr>
          <w:fldChar w:fldCharType="begin"/>
        </w:r>
        <w:r w:rsidR="00B2158F">
          <w:rPr>
            <w:noProof/>
            <w:webHidden/>
          </w:rPr>
          <w:instrText xml:space="preserve"> PAGEREF _Toc512350915 \h </w:instrText>
        </w:r>
        <w:r w:rsidR="00B2158F">
          <w:rPr>
            <w:noProof/>
            <w:webHidden/>
          </w:rPr>
        </w:r>
        <w:r w:rsidR="00B2158F">
          <w:rPr>
            <w:noProof/>
            <w:webHidden/>
          </w:rPr>
          <w:fldChar w:fldCharType="separate"/>
        </w:r>
        <w:r w:rsidR="00851EE7">
          <w:rPr>
            <w:noProof/>
            <w:webHidden/>
          </w:rPr>
          <w:t>1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16" w:history="1">
        <w:r w:rsidR="00B2158F" w:rsidRPr="00CA5FC5">
          <w:rPr>
            <w:rStyle w:val="Hyperlink"/>
            <w:noProof/>
          </w:rPr>
          <w:t>1.2</w:t>
        </w:r>
        <w:r w:rsidR="00B2158F">
          <w:rPr>
            <w:rFonts w:asciiTheme="minorHAnsi" w:eastAsiaTheme="minorEastAsia" w:hAnsiTheme="minorHAnsi" w:cstheme="minorBidi"/>
            <w:smallCaps w:val="0"/>
            <w:noProof/>
            <w:sz w:val="22"/>
            <w:szCs w:val="22"/>
          </w:rPr>
          <w:tab/>
        </w:r>
        <w:r w:rsidR="00B2158F" w:rsidRPr="00CA5FC5">
          <w:rPr>
            <w:rStyle w:val="Hyperlink"/>
            <w:noProof/>
          </w:rPr>
          <w:t>Purpose of this Business Practice Manual</w:t>
        </w:r>
        <w:r w:rsidR="00B2158F">
          <w:rPr>
            <w:noProof/>
            <w:webHidden/>
          </w:rPr>
          <w:tab/>
        </w:r>
        <w:r w:rsidR="00B2158F">
          <w:rPr>
            <w:noProof/>
            <w:webHidden/>
          </w:rPr>
          <w:fldChar w:fldCharType="begin"/>
        </w:r>
        <w:r w:rsidR="00B2158F">
          <w:rPr>
            <w:noProof/>
            <w:webHidden/>
          </w:rPr>
          <w:instrText xml:space="preserve"> PAGEREF _Toc512350916 \h </w:instrText>
        </w:r>
        <w:r w:rsidR="00B2158F">
          <w:rPr>
            <w:noProof/>
            <w:webHidden/>
          </w:rPr>
        </w:r>
        <w:r w:rsidR="00B2158F">
          <w:rPr>
            <w:noProof/>
            <w:webHidden/>
          </w:rPr>
          <w:fldChar w:fldCharType="separate"/>
        </w:r>
        <w:r w:rsidR="00851EE7">
          <w:rPr>
            <w:noProof/>
            <w:webHidden/>
          </w:rPr>
          <w:t>11</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17" w:history="1">
        <w:r w:rsidR="00B2158F" w:rsidRPr="00CA5FC5">
          <w:rPr>
            <w:rStyle w:val="Hyperlink"/>
            <w:noProof/>
          </w:rPr>
          <w:t>1.3</w:t>
        </w:r>
        <w:r w:rsidR="00B2158F">
          <w:rPr>
            <w:rFonts w:asciiTheme="minorHAnsi" w:eastAsiaTheme="minorEastAsia" w:hAnsiTheme="minorHAnsi" w:cstheme="minorBidi"/>
            <w:smallCaps w:val="0"/>
            <w:noProof/>
            <w:sz w:val="22"/>
            <w:szCs w:val="22"/>
          </w:rPr>
          <w:tab/>
        </w:r>
        <w:r w:rsidR="00B2158F" w:rsidRPr="00CA5FC5">
          <w:rPr>
            <w:rStyle w:val="Hyperlink"/>
            <w:noProof/>
          </w:rPr>
          <w:t>References</w:t>
        </w:r>
        <w:r w:rsidR="00B2158F">
          <w:rPr>
            <w:noProof/>
            <w:webHidden/>
          </w:rPr>
          <w:tab/>
        </w:r>
        <w:r w:rsidR="00B2158F">
          <w:rPr>
            <w:noProof/>
            <w:webHidden/>
          </w:rPr>
          <w:fldChar w:fldCharType="begin"/>
        </w:r>
        <w:r w:rsidR="00B2158F">
          <w:rPr>
            <w:noProof/>
            <w:webHidden/>
          </w:rPr>
          <w:instrText xml:space="preserve"> PAGEREF _Toc512350917 \h </w:instrText>
        </w:r>
        <w:r w:rsidR="00B2158F">
          <w:rPr>
            <w:noProof/>
            <w:webHidden/>
          </w:rPr>
        </w:r>
        <w:r w:rsidR="00B2158F">
          <w:rPr>
            <w:noProof/>
            <w:webHidden/>
          </w:rPr>
          <w:fldChar w:fldCharType="separate"/>
        </w:r>
        <w:r w:rsidR="00851EE7">
          <w:rPr>
            <w:noProof/>
            <w:webHidden/>
          </w:rPr>
          <w:t>11</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18" w:history="1">
        <w:r w:rsidR="00B2158F" w:rsidRPr="00CA5FC5">
          <w:rPr>
            <w:rStyle w:val="Hyperlink"/>
            <w:noProof/>
          </w:rPr>
          <w:t>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0918 \h </w:instrText>
        </w:r>
        <w:r w:rsidR="00B2158F">
          <w:rPr>
            <w:noProof/>
            <w:webHidden/>
          </w:rPr>
        </w:r>
        <w:r w:rsidR="00B2158F">
          <w:rPr>
            <w:noProof/>
            <w:webHidden/>
          </w:rPr>
          <w:fldChar w:fldCharType="separate"/>
        </w:r>
        <w:r w:rsidR="00851EE7">
          <w:rPr>
            <w:noProof/>
            <w:webHidden/>
          </w:rPr>
          <w:t>13</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19" w:history="1">
        <w:r w:rsidR="00B2158F" w:rsidRPr="00CA5FC5">
          <w:rPr>
            <w:rStyle w:val="Hyperlink"/>
            <w:noProof/>
          </w:rPr>
          <w:t>2.1</w:t>
        </w:r>
        <w:r w:rsidR="00B2158F">
          <w:rPr>
            <w:rFonts w:asciiTheme="minorHAnsi" w:eastAsiaTheme="minorEastAsia" w:hAnsiTheme="minorHAnsi" w:cstheme="minorBidi"/>
            <w:smallCaps w:val="0"/>
            <w:noProof/>
            <w:sz w:val="22"/>
            <w:szCs w:val="22"/>
          </w:rPr>
          <w:tab/>
        </w:r>
        <w:r w:rsidR="00B2158F" w:rsidRPr="00CA5FC5">
          <w:rPr>
            <w:rStyle w:val="Hyperlink"/>
            <w:noProof/>
          </w:rPr>
          <w:t>Objectives</w:t>
        </w:r>
        <w:r w:rsidR="00B2158F">
          <w:rPr>
            <w:noProof/>
            <w:webHidden/>
          </w:rPr>
          <w:tab/>
        </w:r>
        <w:r w:rsidR="00B2158F">
          <w:rPr>
            <w:noProof/>
            <w:webHidden/>
          </w:rPr>
          <w:fldChar w:fldCharType="begin"/>
        </w:r>
        <w:r w:rsidR="00B2158F">
          <w:rPr>
            <w:noProof/>
            <w:webHidden/>
          </w:rPr>
          <w:instrText xml:space="preserve"> PAGEREF _Toc512350919 \h </w:instrText>
        </w:r>
        <w:r w:rsidR="00B2158F">
          <w:rPr>
            <w:noProof/>
            <w:webHidden/>
          </w:rPr>
        </w:r>
        <w:r w:rsidR="00B2158F">
          <w:rPr>
            <w:noProof/>
            <w:webHidden/>
          </w:rPr>
          <w:fldChar w:fldCharType="separate"/>
        </w:r>
        <w:r w:rsidR="00851EE7">
          <w:rPr>
            <w:noProof/>
            <w:webHidden/>
          </w:rPr>
          <w:t>13</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20" w:history="1">
        <w:r w:rsidR="00B2158F" w:rsidRPr="00CA5FC5">
          <w:rPr>
            <w:rStyle w:val="Hyperlink"/>
            <w:noProof/>
          </w:rPr>
          <w:t>2.2</w:t>
        </w:r>
        <w:r w:rsidR="00B2158F">
          <w:rPr>
            <w:rFonts w:asciiTheme="minorHAnsi" w:eastAsiaTheme="minorEastAsia" w:hAnsiTheme="minorHAnsi" w:cstheme="minorBidi"/>
            <w:smallCaps w:val="0"/>
            <w:noProof/>
            <w:sz w:val="22"/>
            <w:szCs w:val="22"/>
          </w:rPr>
          <w:tab/>
        </w:r>
        <w:r w:rsidR="00B2158F" w:rsidRPr="00CA5FC5">
          <w:rPr>
            <w:rStyle w:val="Hyperlink"/>
            <w:noProof/>
          </w:rPr>
          <w:t>Basic Elements</w:t>
        </w:r>
        <w:r w:rsidR="00B2158F">
          <w:rPr>
            <w:noProof/>
            <w:webHidden/>
          </w:rPr>
          <w:tab/>
        </w:r>
        <w:r w:rsidR="00B2158F">
          <w:rPr>
            <w:noProof/>
            <w:webHidden/>
          </w:rPr>
          <w:fldChar w:fldCharType="begin"/>
        </w:r>
        <w:r w:rsidR="00B2158F">
          <w:rPr>
            <w:noProof/>
            <w:webHidden/>
          </w:rPr>
          <w:instrText xml:space="preserve"> PAGEREF _Toc512350920 \h </w:instrText>
        </w:r>
        <w:r w:rsidR="00B2158F">
          <w:rPr>
            <w:noProof/>
            <w:webHidden/>
          </w:rPr>
        </w:r>
        <w:r w:rsidR="00B2158F">
          <w:rPr>
            <w:noProof/>
            <w:webHidden/>
          </w:rPr>
          <w:fldChar w:fldCharType="separate"/>
        </w:r>
        <w:r w:rsidR="00851EE7">
          <w:rPr>
            <w:noProof/>
            <w:webHidden/>
          </w:rPr>
          <w:t>14</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21" w:history="1">
        <w:r w:rsidR="00B2158F" w:rsidRPr="00CA5FC5">
          <w:rPr>
            <w:rStyle w:val="Hyperlink"/>
            <w:noProof/>
          </w:rPr>
          <w:t>2.3</w:t>
        </w:r>
        <w:r w:rsidR="00B2158F">
          <w:rPr>
            <w:rFonts w:asciiTheme="minorHAnsi" w:eastAsiaTheme="minorEastAsia" w:hAnsiTheme="minorHAnsi" w:cstheme="minorBidi"/>
            <w:smallCaps w:val="0"/>
            <w:noProof/>
            <w:sz w:val="22"/>
            <w:szCs w:val="22"/>
          </w:rPr>
          <w:tab/>
        </w:r>
        <w:r w:rsidR="00B2158F" w:rsidRPr="00CA5FC5">
          <w:rPr>
            <w:rStyle w:val="Hyperlink"/>
            <w:noProof/>
          </w:rPr>
          <w:t>Consideration in Determining Resource Margins to Satisfy Reliability Levels</w:t>
        </w:r>
        <w:r w:rsidR="00B2158F">
          <w:rPr>
            <w:noProof/>
            <w:webHidden/>
          </w:rPr>
          <w:tab/>
        </w:r>
        <w:r w:rsidR="00B2158F">
          <w:rPr>
            <w:noProof/>
            <w:webHidden/>
          </w:rPr>
          <w:fldChar w:fldCharType="begin"/>
        </w:r>
        <w:r w:rsidR="00B2158F">
          <w:rPr>
            <w:noProof/>
            <w:webHidden/>
          </w:rPr>
          <w:instrText xml:space="preserve"> PAGEREF _Toc512350921 \h </w:instrText>
        </w:r>
        <w:r w:rsidR="00B2158F">
          <w:rPr>
            <w:noProof/>
            <w:webHidden/>
          </w:rPr>
        </w:r>
        <w:r w:rsidR="00B2158F">
          <w:rPr>
            <w:noProof/>
            <w:webHidden/>
          </w:rPr>
          <w:fldChar w:fldCharType="separate"/>
        </w:r>
        <w:r w:rsidR="00851EE7">
          <w:rPr>
            <w:noProof/>
            <w:webHidden/>
          </w:rPr>
          <w:t>15</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22" w:history="1">
        <w:r w:rsidR="00B2158F" w:rsidRPr="00CA5FC5">
          <w:rPr>
            <w:rStyle w:val="Hyperlink"/>
            <w:noProof/>
          </w:rPr>
          <w:t>2.4</w:t>
        </w:r>
        <w:r w:rsidR="00B2158F">
          <w:rPr>
            <w:rFonts w:asciiTheme="minorHAnsi" w:eastAsiaTheme="minorEastAsia" w:hAnsiTheme="minorHAnsi" w:cstheme="minorBidi"/>
            <w:smallCaps w:val="0"/>
            <w:noProof/>
            <w:sz w:val="22"/>
            <w:szCs w:val="22"/>
          </w:rPr>
          <w:tab/>
        </w:r>
        <w:r w:rsidR="00B2158F" w:rsidRPr="00CA5FC5">
          <w:rPr>
            <w:rStyle w:val="Hyperlink"/>
            <w:noProof/>
          </w:rPr>
          <w:t>Annual and Monthly Reporting Requirements</w:t>
        </w:r>
        <w:r w:rsidR="00B2158F">
          <w:rPr>
            <w:noProof/>
            <w:webHidden/>
          </w:rPr>
          <w:tab/>
        </w:r>
        <w:r w:rsidR="00B2158F">
          <w:rPr>
            <w:noProof/>
            <w:webHidden/>
          </w:rPr>
          <w:fldChar w:fldCharType="begin"/>
        </w:r>
        <w:r w:rsidR="00B2158F">
          <w:rPr>
            <w:noProof/>
            <w:webHidden/>
          </w:rPr>
          <w:instrText xml:space="preserve"> PAGEREF _Toc512350922 \h </w:instrText>
        </w:r>
        <w:r w:rsidR="00B2158F">
          <w:rPr>
            <w:noProof/>
            <w:webHidden/>
          </w:rPr>
        </w:r>
        <w:r w:rsidR="00B2158F">
          <w:rPr>
            <w:noProof/>
            <w:webHidden/>
          </w:rPr>
          <w:fldChar w:fldCharType="separate"/>
        </w:r>
        <w:r w:rsidR="00851EE7">
          <w:rPr>
            <w:noProof/>
            <w:webHidden/>
          </w:rPr>
          <w:t>15</w:t>
        </w:r>
        <w:r w:rsidR="00B2158F">
          <w:rPr>
            <w:noProof/>
            <w:webHidden/>
          </w:rPr>
          <w:fldChar w:fldCharType="end"/>
        </w:r>
      </w:hyperlink>
    </w:p>
    <w:p w:rsidR="00B2158F" w:rsidRDefault="00735E49">
      <w:pPr>
        <w:pStyle w:val="TOC3"/>
        <w:tabs>
          <w:tab w:val="right" w:leader="dot" w:pos="9350"/>
        </w:tabs>
        <w:rPr>
          <w:rFonts w:asciiTheme="minorHAnsi" w:eastAsiaTheme="minorEastAsia" w:hAnsiTheme="minorHAnsi" w:cstheme="minorBidi"/>
          <w:i w:val="0"/>
          <w:iCs w:val="0"/>
          <w:noProof/>
          <w:sz w:val="22"/>
          <w:szCs w:val="22"/>
        </w:rPr>
      </w:pPr>
      <w:hyperlink w:anchor="_Toc512350923" w:history="1">
        <w:r w:rsidR="00B2158F" w:rsidRPr="00CA5FC5">
          <w:rPr>
            <w:rStyle w:val="Hyperlink"/>
            <w:noProof/>
          </w:rPr>
          <w:t>Exhibit 2</w:t>
        </w:r>
        <w:r w:rsidR="00B2158F" w:rsidRPr="00CA5FC5">
          <w:rPr>
            <w:rStyle w:val="Hyperlink"/>
            <w:noProof/>
          </w:rPr>
          <w:noBreakHyphen/>
          <w:t>1: Annual and Monthly Reporting Requirements</w:t>
        </w:r>
        <w:r w:rsidR="00B2158F">
          <w:rPr>
            <w:noProof/>
            <w:webHidden/>
          </w:rPr>
          <w:tab/>
        </w:r>
        <w:r w:rsidR="00B2158F">
          <w:rPr>
            <w:noProof/>
            <w:webHidden/>
          </w:rPr>
          <w:fldChar w:fldCharType="begin"/>
        </w:r>
        <w:r w:rsidR="00B2158F">
          <w:rPr>
            <w:noProof/>
            <w:webHidden/>
          </w:rPr>
          <w:instrText xml:space="preserve"> PAGEREF _Toc512350923 \h </w:instrText>
        </w:r>
        <w:r w:rsidR="00B2158F">
          <w:rPr>
            <w:noProof/>
            <w:webHidden/>
          </w:rPr>
        </w:r>
        <w:r w:rsidR="00B2158F">
          <w:rPr>
            <w:noProof/>
            <w:webHidden/>
          </w:rPr>
          <w:fldChar w:fldCharType="separate"/>
        </w:r>
        <w:r w:rsidR="00851EE7">
          <w:rPr>
            <w:noProof/>
            <w:webHidden/>
          </w:rPr>
          <w:t>15</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24" w:history="1">
        <w:r w:rsidR="00B2158F" w:rsidRPr="00CA5FC5">
          <w:rPr>
            <w:rStyle w:val="Hyperlink"/>
            <w:noProof/>
          </w:rPr>
          <w:t>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formation Requirements</w:t>
        </w:r>
        <w:r w:rsidR="00B2158F">
          <w:rPr>
            <w:noProof/>
            <w:webHidden/>
          </w:rPr>
          <w:tab/>
        </w:r>
        <w:r w:rsidR="00B2158F">
          <w:rPr>
            <w:noProof/>
            <w:webHidden/>
          </w:rPr>
          <w:fldChar w:fldCharType="begin"/>
        </w:r>
        <w:r w:rsidR="00B2158F">
          <w:rPr>
            <w:noProof/>
            <w:webHidden/>
          </w:rPr>
          <w:instrText xml:space="preserve"> PAGEREF _Toc512350924 \h </w:instrText>
        </w:r>
        <w:r w:rsidR="00B2158F">
          <w:rPr>
            <w:noProof/>
            <w:webHidden/>
          </w:rPr>
        </w:r>
        <w:r w:rsidR="00B2158F">
          <w:rPr>
            <w:noProof/>
            <w:webHidden/>
          </w:rPr>
          <w:fldChar w:fldCharType="separate"/>
        </w:r>
        <w:r w:rsidR="00851EE7">
          <w:rPr>
            <w:noProof/>
            <w:webHidden/>
          </w:rPr>
          <w:t>1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25" w:history="1">
        <w:r w:rsidR="00B2158F" w:rsidRPr="00CA5FC5">
          <w:rPr>
            <w:rStyle w:val="Hyperlink"/>
            <w:noProof/>
          </w:rPr>
          <w:t>3.1</w:t>
        </w:r>
        <w:r w:rsidR="00B2158F">
          <w:rPr>
            <w:rFonts w:asciiTheme="minorHAnsi" w:eastAsiaTheme="minorEastAsia" w:hAnsiTheme="minorHAnsi" w:cstheme="minorBidi"/>
            <w:smallCaps w:val="0"/>
            <w:noProof/>
            <w:sz w:val="22"/>
            <w:szCs w:val="22"/>
          </w:rPr>
          <w:tab/>
        </w:r>
        <w:r w:rsidR="00B2158F" w:rsidRPr="00CA5FC5">
          <w:rPr>
            <w:rStyle w:val="Hyperlink"/>
            <w:noProof/>
          </w:rPr>
          <w:t>Applicability and Election Process</w:t>
        </w:r>
        <w:r w:rsidR="00B2158F">
          <w:rPr>
            <w:noProof/>
            <w:webHidden/>
          </w:rPr>
          <w:tab/>
        </w:r>
        <w:r w:rsidR="00B2158F">
          <w:rPr>
            <w:noProof/>
            <w:webHidden/>
          </w:rPr>
          <w:fldChar w:fldCharType="begin"/>
        </w:r>
        <w:r w:rsidR="00B2158F">
          <w:rPr>
            <w:noProof/>
            <w:webHidden/>
          </w:rPr>
          <w:instrText xml:space="preserve"> PAGEREF _Toc512350925 \h </w:instrText>
        </w:r>
        <w:r w:rsidR="00B2158F">
          <w:rPr>
            <w:noProof/>
            <w:webHidden/>
          </w:rPr>
        </w:r>
        <w:r w:rsidR="00B2158F">
          <w:rPr>
            <w:noProof/>
            <w:webHidden/>
          </w:rPr>
          <w:fldChar w:fldCharType="separate"/>
        </w:r>
        <w:r w:rsidR="00851EE7">
          <w:rPr>
            <w:noProof/>
            <w:webHidden/>
          </w:rPr>
          <w:t>17</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6" w:history="1">
        <w:r w:rsidR="00B2158F" w:rsidRPr="00CA5FC5">
          <w:rPr>
            <w:rStyle w:val="Hyperlink"/>
            <w:noProof/>
          </w:rPr>
          <w:t>3.1.1</w:t>
        </w:r>
        <w:r w:rsidR="00B2158F">
          <w:rPr>
            <w:rFonts w:asciiTheme="minorHAnsi" w:eastAsiaTheme="minorEastAsia" w:hAnsiTheme="minorHAnsi" w:cstheme="minorBidi"/>
            <w:i w:val="0"/>
            <w:iCs w:val="0"/>
            <w:noProof/>
            <w:sz w:val="22"/>
            <w:szCs w:val="22"/>
          </w:rPr>
          <w:tab/>
        </w:r>
        <w:r w:rsidR="00B2158F" w:rsidRPr="00CA5FC5">
          <w:rPr>
            <w:rStyle w:val="Hyperlink"/>
            <w:noProof/>
          </w:rPr>
          <w:t>Applicability and Scope of Exemptions</w:t>
        </w:r>
        <w:r w:rsidR="00B2158F">
          <w:rPr>
            <w:noProof/>
            <w:webHidden/>
          </w:rPr>
          <w:tab/>
        </w:r>
        <w:r w:rsidR="00B2158F">
          <w:rPr>
            <w:noProof/>
            <w:webHidden/>
          </w:rPr>
          <w:fldChar w:fldCharType="begin"/>
        </w:r>
        <w:r w:rsidR="00B2158F">
          <w:rPr>
            <w:noProof/>
            <w:webHidden/>
          </w:rPr>
          <w:instrText xml:space="preserve"> PAGEREF _Toc512350926 \h </w:instrText>
        </w:r>
        <w:r w:rsidR="00B2158F">
          <w:rPr>
            <w:noProof/>
            <w:webHidden/>
          </w:rPr>
        </w:r>
        <w:r w:rsidR="00B2158F">
          <w:rPr>
            <w:noProof/>
            <w:webHidden/>
          </w:rPr>
          <w:fldChar w:fldCharType="separate"/>
        </w:r>
        <w:r w:rsidR="00851EE7">
          <w:rPr>
            <w:noProof/>
            <w:webHidden/>
          </w:rPr>
          <w:t>17</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7" w:history="1">
        <w:r w:rsidR="00B2158F" w:rsidRPr="00CA5FC5">
          <w:rPr>
            <w:rStyle w:val="Hyperlink"/>
            <w:noProof/>
          </w:rPr>
          <w:t>3.1.2</w:t>
        </w:r>
        <w:r w:rsidR="00B2158F">
          <w:rPr>
            <w:rFonts w:asciiTheme="minorHAnsi" w:eastAsiaTheme="minorEastAsia" w:hAnsiTheme="minorHAnsi" w:cstheme="minorBidi"/>
            <w:i w:val="0"/>
            <w:iCs w:val="0"/>
            <w:noProof/>
            <w:sz w:val="22"/>
            <w:szCs w:val="22"/>
          </w:rPr>
          <w:tab/>
        </w:r>
        <w:r w:rsidR="00B2158F" w:rsidRPr="00CA5FC5">
          <w:rPr>
            <w:rStyle w:val="Hyperlink"/>
            <w:noProof/>
          </w:rPr>
          <w:t>Election Process</w:t>
        </w:r>
        <w:r w:rsidR="00B2158F">
          <w:rPr>
            <w:noProof/>
            <w:webHidden/>
          </w:rPr>
          <w:tab/>
        </w:r>
        <w:r w:rsidR="00B2158F">
          <w:rPr>
            <w:noProof/>
            <w:webHidden/>
          </w:rPr>
          <w:fldChar w:fldCharType="begin"/>
        </w:r>
        <w:r w:rsidR="00B2158F">
          <w:rPr>
            <w:noProof/>
            <w:webHidden/>
          </w:rPr>
          <w:instrText xml:space="preserve"> PAGEREF _Toc512350927 \h </w:instrText>
        </w:r>
        <w:r w:rsidR="00B2158F">
          <w:rPr>
            <w:noProof/>
            <w:webHidden/>
          </w:rPr>
        </w:r>
        <w:r w:rsidR="00B2158F">
          <w:rPr>
            <w:noProof/>
            <w:webHidden/>
          </w:rPr>
          <w:fldChar w:fldCharType="separate"/>
        </w:r>
        <w:r w:rsidR="00851EE7">
          <w:rPr>
            <w:noProof/>
            <w:webHidden/>
          </w:rPr>
          <w:t>1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28" w:history="1">
        <w:r w:rsidR="00B2158F" w:rsidRPr="00CA5FC5">
          <w:rPr>
            <w:rStyle w:val="Hyperlink"/>
            <w:noProof/>
          </w:rPr>
          <w:t>3.2</w:t>
        </w:r>
        <w:r w:rsidR="00B2158F">
          <w:rPr>
            <w:rFonts w:asciiTheme="minorHAnsi" w:eastAsiaTheme="minorEastAsia" w:hAnsiTheme="minorHAnsi" w:cstheme="minorBidi"/>
            <w:smallCaps w:val="0"/>
            <w:noProof/>
            <w:sz w:val="22"/>
            <w:szCs w:val="22"/>
          </w:rPr>
          <w:tab/>
        </w:r>
        <w:r w:rsidR="00B2158F" w:rsidRPr="00CA5FC5">
          <w:rPr>
            <w:rStyle w:val="Hyperlink"/>
            <w:noProof/>
          </w:rPr>
          <w:t>Reserve Sharing LSE</w:t>
        </w:r>
        <w:r w:rsidR="00B2158F">
          <w:rPr>
            <w:noProof/>
            <w:webHidden/>
          </w:rPr>
          <w:tab/>
        </w:r>
        <w:r w:rsidR="00B2158F">
          <w:rPr>
            <w:noProof/>
            <w:webHidden/>
          </w:rPr>
          <w:fldChar w:fldCharType="begin"/>
        </w:r>
        <w:r w:rsidR="00B2158F">
          <w:rPr>
            <w:noProof/>
            <w:webHidden/>
          </w:rPr>
          <w:instrText xml:space="preserve"> PAGEREF _Toc512350928 \h </w:instrText>
        </w:r>
        <w:r w:rsidR="00B2158F">
          <w:rPr>
            <w:noProof/>
            <w:webHidden/>
          </w:rPr>
        </w:r>
        <w:r w:rsidR="00B2158F">
          <w:rPr>
            <w:noProof/>
            <w:webHidden/>
          </w:rPr>
          <w:fldChar w:fldCharType="separate"/>
        </w:r>
        <w:r w:rsidR="00851EE7">
          <w:rPr>
            <w:noProof/>
            <w:webHidden/>
          </w:rPr>
          <w:t>18</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9" w:history="1">
        <w:r w:rsidR="00B2158F" w:rsidRPr="00CA5FC5">
          <w:rPr>
            <w:rStyle w:val="Hyperlink"/>
            <w:noProof/>
          </w:rPr>
          <w:t>3.2.1</w:t>
        </w:r>
        <w:r w:rsidR="00B2158F">
          <w:rPr>
            <w:rFonts w:asciiTheme="minorHAnsi" w:eastAsiaTheme="minorEastAsia" w:hAnsiTheme="minorHAnsi" w:cstheme="minorBidi"/>
            <w:i w:val="0"/>
            <w:iCs w:val="0"/>
            <w:noProof/>
            <w:sz w:val="22"/>
            <w:szCs w:val="22"/>
          </w:rPr>
          <w:tab/>
        </w:r>
        <w:r w:rsidR="00B2158F" w:rsidRPr="00CA5FC5">
          <w:rPr>
            <w:rStyle w:val="Hyperlink"/>
            <w:noProof/>
          </w:rPr>
          <w:t>CPUC Load Serving Entity Electing Reserve Sharing LSE Status</w:t>
        </w:r>
        <w:r w:rsidR="00B2158F">
          <w:rPr>
            <w:noProof/>
            <w:webHidden/>
          </w:rPr>
          <w:tab/>
        </w:r>
        <w:r w:rsidR="00B2158F">
          <w:rPr>
            <w:noProof/>
            <w:webHidden/>
          </w:rPr>
          <w:fldChar w:fldCharType="begin"/>
        </w:r>
        <w:r w:rsidR="00B2158F">
          <w:rPr>
            <w:noProof/>
            <w:webHidden/>
          </w:rPr>
          <w:instrText xml:space="preserve"> PAGEREF _Toc512350929 \h </w:instrText>
        </w:r>
        <w:r w:rsidR="00B2158F">
          <w:rPr>
            <w:noProof/>
            <w:webHidden/>
          </w:rPr>
        </w:r>
        <w:r w:rsidR="00B2158F">
          <w:rPr>
            <w:noProof/>
            <w:webHidden/>
          </w:rPr>
          <w:fldChar w:fldCharType="separate"/>
        </w:r>
        <w:r w:rsidR="00851EE7">
          <w:rPr>
            <w:noProof/>
            <w:webHidden/>
          </w:rPr>
          <w:t>19</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0" w:history="1">
        <w:r w:rsidR="00B2158F" w:rsidRPr="00CA5FC5">
          <w:rPr>
            <w:rStyle w:val="Hyperlink"/>
            <w:noProof/>
          </w:rPr>
          <w:t>3.2.2</w:t>
        </w:r>
        <w:r w:rsidR="00B2158F">
          <w:rPr>
            <w:rFonts w:asciiTheme="minorHAnsi" w:eastAsiaTheme="minorEastAsia" w:hAnsiTheme="minorHAnsi" w:cstheme="minorBidi"/>
            <w:i w:val="0"/>
            <w:iCs w:val="0"/>
            <w:noProof/>
            <w:sz w:val="22"/>
            <w:szCs w:val="22"/>
          </w:rPr>
          <w:tab/>
        </w:r>
        <w:r w:rsidR="00B2158F" w:rsidRPr="00CA5FC5">
          <w:rPr>
            <w:rStyle w:val="Hyperlink"/>
            <w:noProof/>
          </w:rPr>
          <w:t>Non-CPUC Load Serving Entity</w:t>
        </w:r>
        <w:r w:rsidR="00B2158F">
          <w:rPr>
            <w:noProof/>
            <w:webHidden/>
          </w:rPr>
          <w:tab/>
        </w:r>
        <w:r w:rsidR="00B2158F">
          <w:rPr>
            <w:noProof/>
            <w:webHidden/>
          </w:rPr>
          <w:fldChar w:fldCharType="begin"/>
        </w:r>
        <w:r w:rsidR="00B2158F">
          <w:rPr>
            <w:noProof/>
            <w:webHidden/>
          </w:rPr>
          <w:instrText xml:space="preserve"> PAGEREF _Toc512350930 \h </w:instrText>
        </w:r>
        <w:r w:rsidR="00B2158F">
          <w:rPr>
            <w:noProof/>
            <w:webHidden/>
          </w:rPr>
        </w:r>
        <w:r w:rsidR="00B2158F">
          <w:rPr>
            <w:noProof/>
            <w:webHidden/>
          </w:rPr>
          <w:fldChar w:fldCharType="separate"/>
        </w:r>
        <w:r w:rsidR="00851EE7">
          <w:rPr>
            <w:noProof/>
            <w:webHidden/>
          </w:rPr>
          <w:t>20</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1" w:history="1">
        <w:r w:rsidR="00B2158F" w:rsidRPr="00CA5FC5">
          <w:rPr>
            <w:rStyle w:val="Hyperlink"/>
            <w:noProof/>
          </w:rPr>
          <w:t>3.2.3</w:t>
        </w:r>
        <w:r w:rsidR="00B2158F">
          <w:rPr>
            <w:rFonts w:asciiTheme="minorHAnsi" w:eastAsiaTheme="minorEastAsia" w:hAnsiTheme="minorHAnsi" w:cstheme="minorBidi"/>
            <w:i w:val="0"/>
            <w:iCs w:val="0"/>
            <w:noProof/>
            <w:sz w:val="22"/>
            <w:szCs w:val="22"/>
          </w:rPr>
          <w:tab/>
        </w:r>
        <w:r w:rsidR="00B2158F" w:rsidRPr="00CA5FC5">
          <w:rPr>
            <w:rStyle w:val="Hyperlink"/>
            <w:noProof/>
          </w:rPr>
          <w:t>ISO Demand Forecast Methodology</w:t>
        </w:r>
        <w:r w:rsidR="00B2158F">
          <w:rPr>
            <w:noProof/>
            <w:webHidden/>
          </w:rPr>
          <w:tab/>
        </w:r>
        <w:r w:rsidR="00B2158F">
          <w:rPr>
            <w:noProof/>
            <w:webHidden/>
          </w:rPr>
          <w:fldChar w:fldCharType="begin"/>
        </w:r>
        <w:r w:rsidR="00B2158F">
          <w:rPr>
            <w:noProof/>
            <w:webHidden/>
          </w:rPr>
          <w:instrText xml:space="preserve"> PAGEREF _Toc512350931 \h </w:instrText>
        </w:r>
        <w:r w:rsidR="00B2158F">
          <w:rPr>
            <w:noProof/>
            <w:webHidden/>
          </w:rPr>
        </w:r>
        <w:r w:rsidR="00B2158F">
          <w:rPr>
            <w:noProof/>
            <w:webHidden/>
          </w:rPr>
          <w:fldChar w:fldCharType="separate"/>
        </w:r>
        <w:r w:rsidR="00851EE7">
          <w:rPr>
            <w:noProof/>
            <w:webHidden/>
          </w:rPr>
          <w:t>22</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32" w:history="1">
        <w:r w:rsidR="00B2158F" w:rsidRPr="00CA5FC5">
          <w:rPr>
            <w:rStyle w:val="Hyperlink"/>
            <w:noProof/>
          </w:rPr>
          <w:t>3.3</w:t>
        </w:r>
        <w:r w:rsidR="00B2158F">
          <w:rPr>
            <w:rFonts w:asciiTheme="minorHAnsi" w:eastAsiaTheme="minorEastAsia" w:hAnsiTheme="minorHAnsi" w:cstheme="minorBidi"/>
            <w:smallCaps w:val="0"/>
            <w:noProof/>
            <w:sz w:val="22"/>
            <w:szCs w:val="22"/>
          </w:rPr>
          <w:tab/>
        </w:r>
        <w:r w:rsidR="00B2158F" w:rsidRPr="00CA5FC5">
          <w:rPr>
            <w:rStyle w:val="Hyperlink"/>
            <w:noProof/>
          </w:rPr>
          <w:t>Modified Reserve Sharing Load Serving Entity</w:t>
        </w:r>
        <w:r w:rsidR="00B2158F">
          <w:rPr>
            <w:noProof/>
            <w:webHidden/>
          </w:rPr>
          <w:tab/>
        </w:r>
        <w:r w:rsidR="00B2158F">
          <w:rPr>
            <w:noProof/>
            <w:webHidden/>
          </w:rPr>
          <w:fldChar w:fldCharType="begin"/>
        </w:r>
        <w:r w:rsidR="00B2158F">
          <w:rPr>
            <w:noProof/>
            <w:webHidden/>
          </w:rPr>
          <w:instrText xml:space="preserve"> PAGEREF _Toc512350932 \h </w:instrText>
        </w:r>
        <w:r w:rsidR="00B2158F">
          <w:rPr>
            <w:noProof/>
            <w:webHidden/>
          </w:rPr>
        </w:r>
        <w:r w:rsidR="00B2158F">
          <w:rPr>
            <w:noProof/>
            <w:webHidden/>
          </w:rPr>
          <w:fldChar w:fldCharType="separate"/>
        </w:r>
        <w:r w:rsidR="00851EE7">
          <w:rPr>
            <w:noProof/>
            <w:webHidden/>
          </w:rPr>
          <w:t>22</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33" w:history="1">
        <w:r w:rsidR="00B2158F" w:rsidRPr="00CA5FC5">
          <w:rPr>
            <w:rStyle w:val="Hyperlink"/>
            <w:noProof/>
          </w:rPr>
          <w:t>3.4</w:t>
        </w:r>
        <w:r w:rsidR="00B2158F">
          <w:rPr>
            <w:rFonts w:asciiTheme="minorHAnsi" w:eastAsiaTheme="minorEastAsia" w:hAnsiTheme="minorHAnsi" w:cstheme="minorBidi"/>
            <w:smallCaps w:val="0"/>
            <w:noProof/>
            <w:sz w:val="22"/>
            <w:szCs w:val="22"/>
          </w:rPr>
          <w:tab/>
        </w:r>
        <w:r w:rsidR="00B2158F" w:rsidRPr="00CA5FC5">
          <w:rPr>
            <w:rStyle w:val="Hyperlink"/>
            <w:noProof/>
          </w:rPr>
          <w:t>Load-Following Metered Subsystem</w:t>
        </w:r>
        <w:r w:rsidR="00B2158F">
          <w:rPr>
            <w:noProof/>
            <w:webHidden/>
          </w:rPr>
          <w:tab/>
        </w:r>
        <w:r w:rsidR="00B2158F">
          <w:rPr>
            <w:noProof/>
            <w:webHidden/>
          </w:rPr>
          <w:fldChar w:fldCharType="begin"/>
        </w:r>
        <w:r w:rsidR="00B2158F">
          <w:rPr>
            <w:noProof/>
            <w:webHidden/>
          </w:rPr>
          <w:instrText xml:space="preserve"> PAGEREF _Toc512350933 \h </w:instrText>
        </w:r>
        <w:r w:rsidR="00B2158F">
          <w:rPr>
            <w:noProof/>
            <w:webHidden/>
          </w:rPr>
        </w:r>
        <w:r w:rsidR="00B2158F">
          <w:rPr>
            <w:noProof/>
            <w:webHidden/>
          </w:rPr>
          <w:fldChar w:fldCharType="separate"/>
        </w:r>
        <w:r w:rsidR="00851EE7">
          <w:rPr>
            <w:noProof/>
            <w:webHidden/>
          </w:rPr>
          <w:t>24</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34" w:history="1">
        <w:r w:rsidR="00B2158F" w:rsidRPr="00CA5FC5">
          <w:rPr>
            <w:rStyle w:val="Hyperlink"/>
            <w:noProof/>
          </w:rPr>
          <w:t>4</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Capacity</w:t>
        </w:r>
        <w:r w:rsidR="00B2158F">
          <w:rPr>
            <w:noProof/>
            <w:webHidden/>
          </w:rPr>
          <w:tab/>
        </w:r>
        <w:r w:rsidR="00B2158F">
          <w:rPr>
            <w:noProof/>
            <w:webHidden/>
          </w:rPr>
          <w:fldChar w:fldCharType="begin"/>
        </w:r>
        <w:r w:rsidR="00B2158F">
          <w:rPr>
            <w:noProof/>
            <w:webHidden/>
          </w:rPr>
          <w:instrText xml:space="preserve"> PAGEREF _Toc512350934 \h </w:instrText>
        </w:r>
        <w:r w:rsidR="00B2158F">
          <w:rPr>
            <w:noProof/>
            <w:webHidden/>
          </w:rPr>
        </w:r>
        <w:r w:rsidR="00B2158F">
          <w:rPr>
            <w:noProof/>
            <w:webHidden/>
          </w:rPr>
          <w:fldChar w:fldCharType="separate"/>
        </w:r>
        <w:r w:rsidR="00851EE7">
          <w:rPr>
            <w:noProof/>
            <w:webHidden/>
          </w:rPr>
          <w:t>26</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35" w:history="1">
        <w:r w:rsidR="00B2158F" w:rsidRPr="00CA5FC5">
          <w:rPr>
            <w:rStyle w:val="Hyperlink"/>
            <w:noProof/>
          </w:rPr>
          <w:t>4.1</w:t>
        </w:r>
        <w:r w:rsidR="00B2158F">
          <w:rPr>
            <w:rFonts w:asciiTheme="minorHAnsi" w:eastAsiaTheme="minorEastAsia" w:hAnsiTheme="minorHAnsi" w:cstheme="minorBidi"/>
            <w:smallCaps w:val="0"/>
            <w:noProof/>
            <w:sz w:val="22"/>
            <w:szCs w:val="22"/>
          </w:rPr>
          <w:tab/>
        </w:r>
        <w:r w:rsidR="00B2158F" w:rsidRPr="00CA5FC5">
          <w:rPr>
            <w:rStyle w:val="Hyperlink"/>
            <w:noProof/>
          </w:rPr>
          <w:t>Requirements</w:t>
        </w:r>
        <w:r w:rsidR="00B2158F">
          <w:rPr>
            <w:noProof/>
            <w:webHidden/>
          </w:rPr>
          <w:tab/>
        </w:r>
        <w:r w:rsidR="00B2158F">
          <w:rPr>
            <w:noProof/>
            <w:webHidden/>
          </w:rPr>
          <w:fldChar w:fldCharType="begin"/>
        </w:r>
        <w:r w:rsidR="00B2158F">
          <w:rPr>
            <w:noProof/>
            <w:webHidden/>
          </w:rPr>
          <w:instrText xml:space="preserve"> PAGEREF _Toc512350935 \h </w:instrText>
        </w:r>
        <w:r w:rsidR="00B2158F">
          <w:rPr>
            <w:noProof/>
            <w:webHidden/>
          </w:rPr>
        </w:r>
        <w:r w:rsidR="00B2158F">
          <w:rPr>
            <w:noProof/>
            <w:webHidden/>
          </w:rPr>
          <w:fldChar w:fldCharType="separate"/>
        </w:r>
        <w:r w:rsidR="00851EE7">
          <w:rPr>
            <w:noProof/>
            <w:webHidden/>
          </w:rPr>
          <w:t>2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36" w:history="1">
        <w:r w:rsidR="00B2158F" w:rsidRPr="00CA5FC5">
          <w:rPr>
            <w:rStyle w:val="Hyperlink"/>
            <w:noProof/>
          </w:rPr>
          <w:t>4.2</w:t>
        </w:r>
        <w:r w:rsidR="00B2158F">
          <w:rPr>
            <w:rFonts w:asciiTheme="minorHAnsi" w:eastAsiaTheme="minorEastAsia" w:hAnsiTheme="minorHAnsi" w:cstheme="minorBidi"/>
            <w:smallCaps w:val="0"/>
            <w:noProof/>
            <w:sz w:val="22"/>
            <w:szCs w:val="22"/>
          </w:rPr>
          <w:tab/>
        </w:r>
        <w:r w:rsidR="00B2158F" w:rsidRPr="00CA5FC5">
          <w:rPr>
            <w:rStyle w:val="Hyperlink"/>
            <w:noProof/>
          </w:rPr>
          <w:t>Reporting exemption for LSE:</w:t>
        </w:r>
        <w:r w:rsidR="00B2158F">
          <w:rPr>
            <w:noProof/>
            <w:webHidden/>
          </w:rPr>
          <w:tab/>
        </w:r>
        <w:r w:rsidR="00B2158F">
          <w:rPr>
            <w:noProof/>
            <w:webHidden/>
          </w:rPr>
          <w:fldChar w:fldCharType="begin"/>
        </w:r>
        <w:r w:rsidR="00B2158F">
          <w:rPr>
            <w:noProof/>
            <w:webHidden/>
          </w:rPr>
          <w:instrText xml:space="preserve"> PAGEREF _Toc512350936 \h </w:instrText>
        </w:r>
        <w:r w:rsidR="00B2158F">
          <w:rPr>
            <w:noProof/>
            <w:webHidden/>
          </w:rPr>
        </w:r>
        <w:r w:rsidR="00B2158F">
          <w:rPr>
            <w:noProof/>
            <w:webHidden/>
          </w:rPr>
          <w:fldChar w:fldCharType="separate"/>
        </w:r>
        <w:r w:rsidR="00851EE7">
          <w:rPr>
            <w:noProof/>
            <w:webHidden/>
          </w:rPr>
          <w:t>2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37" w:history="1">
        <w:r w:rsidR="00B2158F" w:rsidRPr="00CA5FC5">
          <w:rPr>
            <w:rStyle w:val="Hyperlink"/>
            <w:noProof/>
          </w:rPr>
          <w:t>4.3</w:t>
        </w:r>
        <w:r w:rsidR="00B2158F">
          <w:rPr>
            <w:rFonts w:asciiTheme="minorHAnsi" w:eastAsiaTheme="minorEastAsia" w:hAnsiTheme="minorHAnsi" w:cstheme="minorBidi"/>
            <w:smallCaps w:val="0"/>
            <w:noProof/>
            <w:sz w:val="22"/>
            <w:szCs w:val="22"/>
          </w:rPr>
          <w:tab/>
        </w:r>
        <w:r w:rsidR="00B2158F" w:rsidRPr="00CA5FC5">
          <w:rPr>
            <w:rStyle w:val="Hyperlink"/>
            <w:noProof/>
          </w:rPr>
          <w:t>Demonstrations of Resource Adequacy</w:t>
        </w:r>
        <w:r w:rsidR="00B2158F">
          <w:rPr>
            <w:noProof/>
            <w:webHidden/>
          </w:rPr>
          <w:tab/>
        </w:r>
        <w:r w:rsidR="00B2158F">
          <w:rPr>
            <w:noProof/>
            <w:webHidden/>
          </w:rPr>
          <w:fldChar w:fldCharType="begin"/>
        </w:r>
        <w:r w:rsidR="00B2158F">
          <w:rPr>
            <w:noProof/>
            <w:webHidden/>
          </w:rPr>
          <w:instrText xml:space="preserve"> PAGEREF _Toc512350937 \h </w:instrText>
        </w:r>
        <w:r w:rsidR="00B2158F">
          <w:rPr>
            <w:noProof/>
            <w:webHidden/>
          </w:rPr>
        </w:r>
        <w:r w:rsidR="00B2158F">
          <w:rPr>
            <w:noProof/>
            <w:webHidden/>
          </w:rPr>
          <w:fldChar w:fldCharType="separate"/>
        </w:r>
        <w:r w:rsidR="00851EE7">
          <w:rPr>
            <w:noProof/>
            <w:webHidden/>
          </w:rPr>
          <w:t>28</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8" w:history="1">
        <w:r w:rsidR="00B2158F" w:rsidRPr="00CA5FC5">
          <w:rPr>
            <w:rStyle w:val="Hyperlink"/>
            <w:noProof/>
          </w:rPr>
          <w:t>4.3.1</w:t>
        </w:r>
        <w:r w:rsidR="00B2158F">
          <w:rPr>
            <w:rFonts w:asciiTheme="minorHAnsi" w:eastAsiaTheme="minorEastAsia" w:hAnsiTheme="minorHAnsi" w:cstheme="minorBidi"/>
            <w:i w:val="0"/>
            <w:iCs w:val="0"/>
            <w:noProof/>
            <w:sz w:val="22"/>
            <w:szCs w:val="22"/>
          </w:rPr>
          <w:tab/>
        </w:r>
        <w:r w:rsidR="00B2158F" w:rsidRPr="00CA5FC5">
          <w:rPr>
            <w:rStyle w:val="Hyperlink"/>
            <w:noProof/>
          </w:rPr>
          <w:t>Resource Adequacy Plans</w:t>
        </w:r>
        <w:r w:rsidR="00B2158F">
          <w:rPr>
            <w:noProof/>
            <w:webHidden/>
          </w:rPr>
          <w:tab/>
        </w:r>
        <w:r w:rsidR="00B2158F">
          <w:rPr>
            <w:noProof/>
            <w:webHidden/>
          </w:rPr>
          <w:fldChar w:fldCharType="begin"/>
        </w:r>
        <w:r w:rsidR="00B2158F">
          <w:rPr>
            <w:noProof/>
            <w:webHidden/>
          </w:rPr>
          <w:instrText xml:space="preserve"> PAGEREF _Toc512350938 \h </w:instrText>
        </w:r>
        <w:r w:rsidR="00B2158F">
          <w:rPr>
            <w:noProof/>
            <w:webHidden/>
          </w:rPr>
        </w:r>
        <w:r w:rsidR="00B2158F">
          <w:rPr>
            <w:noProof/>
            <w:webHidden/>
          </w:rPr>
          <w:fldChar w:fldCharType="separate"/>
        </w:r>
        <w:r w:rsidR="00851EE7">
          <w:rPr>
            <w:noProof/>
            <w:webHidden/>
          </w:rPr>
          <w:t>28</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39" w:history="1">
        <w:r w:rsidR="00B2158F" w:rsidRPr="00CA5FC5">
          <w:rPr>
            <w:rStyle w:val="Hyperlink"/>
            <w:noProof/>
            <w14:scene3d>
              <w14:camera w14:prst="orthographicFront"/>
              <w14:lightRig w14:rig="threePt" w14:dir="t">
                <w14:rot w14:lat="0" w14:lon="0" w14:rev="0"/>
              </w14:lightRig>
            </w14:scene3d>
          </w:rPr>
          <w:t>4.3.1.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39 \h </w:instrText>
        </w:r>
        <w:r w:rsidR="00B2158F">
          <w:rPr>
            <w:noProof/>
            <w:webHidden/>
          </w:rPr>
        </w:r>
        <w:r w:rsidR="00B2158F">
          <w:rPr>
            <w:noProof/>
            <w:webHidden/>
          </w:rPr>
          <w:fldChar w:fldCharType="separate"/>
        </w:r>
        <w:r w:rsidR="00851EE7">
          <w:rPr>
            <w:noProof/>
            <w:webHidden/>
          </w:rPr>
          <w:t>28</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0" w:history="1">
        <w:r w:rsidR="00B2158F" w:rsidRPr="00CA5FC5">
          <w:rPr>
            <w:rStyle w:val="Hyperlink"/>
            <w:noProof/>
            <w14:scene3d>
              <w14:camera w14:prst="orthographicFront"/>
              <w14:lightRig w14:rig="threePt" w14:dir="t">
                <w14:rot w14:lat="0" w14:lon="0" w14:rev="0"/>
              </w14:lightRig>
            </w14:scene3d>
          </w:rPr>
          <w:t>4.3.1.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0 \h </w:instrText>
        </w:r>
        <w:r w:rsidR="00B2158F">
          <w:rPr>
            <w:noProof/>
            <w:webHidden/>
          </w:rPr>
        </w:r>
        <w:r w:rsidR="00B2158F">
          <w:rPr>
            <w:noProof/>
            <w:webHidden/>
          </w:rPr>
          <w:fldChar w:fldCharType="separate"/>
        </w:r>
        <w:r w:rsidR="00851EE7">
          <w:rPr>
            <w:noProof/>
            <w:webHidden/>
          </w:rPr>
          <w:t>28</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1" w:history="1">
        <w:r w:rsidR="00B2158F" w:rsidRPr="00CA5FC5">
          <w:rPr>
            <w:rStyle w:val="Hyperlink"/>
            <w:noProof/>
            <w14:scene3d>
              <w14:camera w14:prst="orthographicFront"/>
              <w14:lightRig w14:rig="threePt" w14:dir="t">
                <w14:rot w14:lat="0" w14:lon="0" w14:rev="0"/>
              </w14:lightRig>
            </w14:scene3d>
          </w:rPr>
          <w:t>4.3.1.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1 \h </w:instrText>
        </w:r>
        <w:r w:rsidR="00B2158F">
          <w:rPr>
            <w:noProof/>
            <w:webHidden/>
          </w:rPr>
        </w:r>
        <w:r w:rsidR="00B2158F">
          <w:rPr>
            <w:noProof/>
            <w:webHidden/>
          </w:rPr>
          <w:fldChar w:fldCharType="separate"/>
        </w:r>
        <w:r w:rsidR="00851EE7">
          <w:rPr>
            <w:noProof/>
            <w:webHidden/>
          </w:rPr>
          <w:t>3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2" w:history="1">
        <w:r w:rsidR="00B2158F" w:rsidRPr="00CA5FC5">
          <w:rPr>
            <w:rStyle w:val="Hyperlink"/>
            <w:noProof/>
            <w14:scene3d>
              <w14:camera w14:prst="orthographicFront"/>
              <w14:lightRig w14:rig="threePt" w14:dir="t">
                <w14:rot w14:lat="0" w14:lon="0" w14:rev="0"/>
              </w14:lightRig>
            </w14:scene3d>
          </w:rPr>
          <w:t>4.3.1.4</w:t>
        </w:r>
        <w:r w:rsidR="00B2158F">
          <w:rPr>
            <w:rFonts w:asciiTheme="minorHAnsi" w:eastAsiaTheme="minorEastAsia" w:hAnsiTheme="minorHAnsi" w:cstheme="minorBidi"/>
            <w:noProof/>
            <w:sz w:val="22"/>
            <w:szCs w:val="22"/>
          </w:rPr>
          <w:tab/>
        </w:r>
        <w:r w:rsidR="00B2158F" w:rsidRPr="00CA5FC5">
          <w:rPr>
            <w:rStyle w:val="Hyperlink"/>
            <w:noProof/>
          </w:rPr>
          <w:t>RA Plan Upload</w:t>
        </w:r>
        <w:r w:rsidR="00B2158F">
          <w:rPr>
            <w:noProof/>
            <w:webHidden/>
          </w:rPr>
          <w:tab/>
        </w:r>
        <w:r w:rsidR="00B2158F">
          <w:rPr>
            <w:noProof/>
            <w:webHidden/>
          </w:rPr>
          <w:fldChar w:fldCharType="begin"/>
        </w:r>
        <w:r w:rsidR="00B2158F">
          <w:rPr>
            <w:noProof/>
            <w:webHidden/>
          </w:rPr>
          <w:instrText xml:space="preserve"> PAGEREF _Toc512350942 \h </w:instrText>
        </w:r>
        <w:r w:rsidR="00B2158F">
          <w:rPr>
            <w:noProof/>
            <w:webHidden/>
          </w:rPr>
        </w:r>
        <w:r w:rsidR="00B2158F">
          <w:rPr>
            <w:noProof/>
            <w:webHidden/>
          </w:rPr>
          <w:fldChar w:fldCharType="separate"/>
        </w:r>
        <w:r w:rsidR="00851EE7">
          <w:rPr>
            <w:noProof/>
            <w:webHidden/>
          </w:rPr>
          <w:t>3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3" w:history="1">
        <w:r w:rsidR="00B2158F" w:rsidRPr="00CA5FC5">
          <w:rPr>
            <w:rStyle w:val="Hyperlink"/>
            <w:noProof/>
            <w14:scene3d>
              <w14:camera w14:prst="orthographicFront"/>
              <w14:lightRig w14:rig="threePt" w14:dir="t">
                <w14:rot w14:lat="0" w14:lon="0" w14:rev="0"/>
              </w14:lightRig>
            </w14:scene3d>
          </w:rPr>
          <w:t>4.3.1.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3 \h </w:instrText>
        </w:r>
        <w:r w:rsidR="00B2158F">
          <w:rPr>
            <w:noProof/>
            <w:webHidden/>
          </w:rPr>
        </w:r>
        <w:r w:rsidR="00B2158F">
          <w:rPr>
            <w:noProof/>
            <w:webHidden/>
          </w:rPr>
          <w:fldChar w:fldCharType="separate"/>
        </w:r>
        <w:r w:rsidR="00851EE7">
          <w:rPr>
            <w:noProof/>
            <w:webHidden/>
          </w:rPr>
          <w:t>3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44" w:history="1">
        <w:r w:rsidR="00B2158F" w:rsidRPr="00CA5FC5">
          <w:rPr>
            <w:rStyle w:val="Hyperlink"/>
            <w:noProof/>
          </w:rPr>
          <w:t>4.3.2</w:t>
        </w:r>
        <w:r w:rsidR="00B2158F">
          <w:rPr>
            <w:rFonts w:asciiTheme="minorHAnsi" w:eastAsiaTheme="minorEastAsia" w:hAnsiTheme="minorHAnsi" w:cstheme="minorBidi"/>
            <w:i w:val="0"/>
            <w:iCs w:val="0"/>
            <w:noProof/>
            <w:sz w:val="22"/>
            <w:szCs w:val="22"/>
          </w:rPr>
          <w:tab/>
        </w:r>
        <w:r w:rsidR="00B2158F" w:rsidRPr="00CA5FC5">
          <w:rPr>
            <w:rStyle w:val="Hyperlink"/>
            <w:noProof/>
          </w:rPr>
          <w:t>Supply Plans</w:t>
        </w:r>
        <w:r w:rsidR="00B2158F">
          <w:rPr>
            <w:noProof/>
            <w:webHidden/>
          </w:rPr>
          <w:tab/>
        </w:r>
        <w:r w:rsidR="00B2158F">
          <w:rPr>
            <w:noProof/>
            <w:webHidden/>
          </w:rPr>
          <w:fldChar w:fldCharType="begin"/>
        </w:r>
        <w:r w:rsidR="00B2158F">
          <w:rPr>
            <w:noProof/>
            <w:webHidden/>
          </w:rPr>
          <w:instrText xml:space="preserve"> PAGEREF _Toc512350944 \h </w:instrText>
        </w:r>
        <w:r w:rsidR="00B2158F">
          <w:rPr>
            <w:noProof/>
            <w:webHidden/>
          </w:rPr>
        </w:r>
        <w:r w:rsidR="00B2158F">
          <w:rPr>
            <w:noProof/>
            <w:webHidden/>
          </w:rPr>
          <w:fldChar w:fldCharType="separate"/>
        </w:r>
        <w:r w:rsidR="00851EE7">
          <w:rPr>
            <w:noProof/>
            <w:webHidden/>
          </w:rPr>
          <w:t>33</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5" w:history="1">
        <w:r w:rsidR="00B2158F" w:rsidRPr="00CA5FC5">
          <w:rPr>
            <w:rStyle w:val="Hyperlink"/>
            <w:noProof/>
            <w14:scene3d>
              <w14:camera w14:prst="orthographicFront"/>
              <w14:lightRig w14:rig="threePt" w14:dir="t">
                <w14:rot w14:lat="0" w14:lon="0" w14:rev="0"/>
              </w14:lightRig>
            </w14:scene3d>
          </w:rPr>
          <w:t>4.3.2.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45 \h </w:instrText>
        </w:r>
        <w:r w:rsidR="00B2158F">
          <w:rPr>
            <w:noProof/>
            <w:webHidden/>
          </w:rPr>
        </w:r>
        <w:r w:rsidR="00B2158F">
          <w:rPr>
            <w:noProof/>
            <w:webHidden/>
          </w:rPr>
          <w:fldChar w:fldCharType="separate"/>
        </w:r>
        <w:r w:rsidR="00851EE7">
          <w:rPr>
            <w:noProof/>
            <w:webHidden/>
          </w:rPr>
          <w:t>33</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6" w:history="1">
        <w:r w:rsidR="00B2158F" w:rsidRPr="00CA5FC5">
          <w:rPr>
            <w:rStyle w:val="Hyperlink"/>
            <w:noProof/>
            <w14:scene3d>
              <w14:camera w14:prst="orthographicFront"/>
              <w14:lightRig w14:rig="threePt" w14:dir="t">
                <w14:rot w14:lat="0" w14:lon="0" w14:rev="0"/>
              </w14:lightRig>
            </w14:scene3d>
          </w:rPr>
          <w:t>4.3.2.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6 \h </w:instrText>
        </w:r>
        <w:r w:rsidR="00B2158F">
          <w:rPr>
            <w:noProof/>
            <w:webHidden/>
          </w:rPr>
        </w:r>
        <w:r w:rsidR="00B2158F">
          <w:rPr>
            <w:noProof/>
            <w:webHidden/>
          </w:rPr>
          <w:fldChar w:fldCharType="separate"/>
        </w:r>
        <w:r w:rsidR="00851EE7">
          <w:rPr>
            <w:noProof/>
            <w:webHidden/>
          </w:rPr>
          <w:t>33</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7" w:history="1">
        <w:r w:rsidR="00B2158F" w:rsidRPr="00CA5FC5">
          <w:rPr>
            <w:rStyle w:val="Hyperlink"/>
            <w:noProof/>
            <w14:scene3d>
              <w14:camera w14:prst="orthographicFront"/>
              <w14:lightRig w14:rig="threePt" w14:dir="t">
                <w14:rot w14:lat="0" w14:lon="0" w14:rev="0"/>
              </w14:lightRig>
            </w14:scene3d>
          </w:rPr>
          <w:t>4.3.2.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7 \h </w:instrText>
        </w:r>
        <w:r w:rsidR="00B2158F">
          <w:rPr>
            <w:noProof/>
            <w:webHidden/>
          </w:rPr>
        </w:r>
        <w:r w:rsidR="00B2158F">
          <w:rPr>
            <w:noProof/>
            <w:webHidden/>
          </w:rPr>
          <w:fldChar w:fldCharType="separate"/>
        </w:r>
        <w:r w:rsidR="00851EE7">
          <w:rPr>
            <w:noProof/>
            <w:webHidden/>
          </w:rPr>
          <w:t>35</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8" w:history="1">
        <w:r w:rsidR="00B2158F" w:rsidRPr="00CA5FC5">
          <w:rPr>
            <w:rStyle w:val="Hyperlink"/>
            <w:noProof/>
            <w14:scene3d>
              <w14:camera w14:prst="orthographicFront"/>
              <w14:lightRig w14:rig="threePt" w14:dir="t">
                <w14:rot w14:lat="0" w14:lon="0" w14:rev="0"/>
              </w14:lightRig>
            </w14:scene3d>
          </w:rPr>
          <w:t>4.3.2.4</w:t>
        </w:r>
        <w:r w:rsidR="00B2158F">
          <w:rPr>
            <w:rFonts w:asciiTheme="minorHAnsi" w:eastAsiaTheme="minorEastAsia" w:hAnsiTheme="minorHAnsi" w:cstheme="minorBidi"/>
            <w:noProof/>
            <w:sz w:val="22"/>
            <w:szCs w:val="22"/>
          </w:rPr>
          <w:tab/>
        </w:r>
        <w:r w:rsidR="00B2158F" w:rsidRPr="00CA5FC5">
          <w:rPr>
            <w:rStyle w:val="Hyperlink"/>
            <w:noProof/>
          </w:rPr>
          <w:t>Supply Plan Upload</w:t>
        </w:r>
        <w:r w:rsidR="00B2158F">
          <w:rPr>
            <w:noProof/>
            <w:webHidden/>
          </w:rPr>
          <w:tab/>
        </w:r>
        <w:r w:rsidR="00B2158F">
          <w:rPr>
            <w:noProof/>
            <w:webHidden/>
          </w:rPr>
          <w:fldChar w:fldCharType="begin"/>
        </w:r>
        <w:r w:rsidR="00B2158F">
          <w:rPr>
            <w:noProof/>
            <w:webHidden/>
          </w:rPr>
          <w:instrText xml:space="preserve"> PAGEREF _Toc512350948 \h </w:instrText>
        </w:r>
        <w:r w:rsidR="00B2158F">
          <w:rPr>
            <w:noProof/>
            <w:webHidden/>
          </w:rPr>
        </w:r>
        <w:r w:rsidR="00B2158F">
          <w:rPr>
            <w:noProof/>
            <w:webHidden/>
          </w:rPr>
          <w:fldChar w:fldCharType="separate"/>
        </w:r>
        <w:r w:rsidR="00851EE7">
          <w:rPr>
            <w:noProof/>
            <w:webHidden/>
          </w:rPr>
          <w:t>36</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49" w:history="1">
        <w:r w:rsidR="00B2158F" w:rsidRPr="00CA5FC5">
          <w:rPr>
            <w:rStyle w:val="Hyperlink"/>
            <w:noProof/>
            <w14:scene3d>
              <w14:camera w14:prst="orthographicFront"/>
              <w14:lightRig w14:rig="threePt" w14:dir="t">
                <w14:rot w14:lat="0" w14:lon="0" w14:rev="0"/>
              </w14:lightRig>
            </w14:scene3d>
          </w:rPr>
          <w:t>4.3.2.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9 \h </w:instrText>
        </w:r>
        <w:r w:rsidR="00B2158F">
          <w:rPr>
            <w:noProof/>
            <w:webHidden/>
          </w:rPr>
        </w:r>
        <w:r w:rsidR="00B2158F">
          <w:rPr>
            <w:noProof/>
            <w:webHidden/>
          </w:rPr>
          <w:fldChar w:fldCharType="separate"/>
        </w:r>
        <w:r w:rsidR="00851EE7">
          <w:rPr>
            <w:noProof/>
            <w:webHidden/>
          </w:rPr>
          <w:t>3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0" w:history="1">
        <w:r w:rsidR="00B2158F" w:rsidRPr="00CA5FC5">
          <w:rPr>
            <w:rStyle w:val="Hyperlink"/>
            <w:noProof/>
          </w:rPr>
          <w:t>4.3.3</w:t>
        </w:r>
        <w:r w:rsidR="00B2158F">
          <w:rPr>
            <w:rFonts w:asciiTheme="minorHAnsi" w:eastAsiaTheme="minorEastAsia" w:hAnsiTheme="minorHAnsi" w:cstheme="minorBidi"/>
            <w:i w:val="0"/>
            <w:iCs w:val="0"/>
            <w:noProof/>
            <w:sz w:val="22"/>
            <w:szCs w:val="22"/>
          </w:rPr>
          <w:tab/>
        </w:r>
        <w:r w:rsidR="00B2158F" w:rsidRPr="00CA5FC5">
          <w:rPr>
            <w:rStyle w:val="Hyperlink"/>
            <w:noProof/>
          </w:rPr>
          <w:t>RA and Supply Plan Status</w:t>
        </w:r>
        <w:r w:rsidR="00B2158F">
          <w:rPr>
            <w:noProof/>
            <w:webHidden/>
          </w:rPr>
          <w:tab/>
        </w:r>
        <w:r w:rsidR="00B2158F">
          <w:rPr>
            <w:noProof/>
            <w:webHidden/>
          </w:rPr>
          <w:fldChar w:fldCharType="begin"/>
        </w:r>
        <w:r w:rsidR="00B2158F">
          <w:rPr>
            <w:noProof/>
            <w:webHidden/>
          </w:rPr>
          <w:instrText xml:space="preserve"> PAGEREF _Toc512350950 \h </w:instrText>
        </w:r>
        <w:r w:rsidR="00B2158F">
          <w:rPr>
            <w:noProof/>
            <w:webHidden/>
          </w:rPr>
        </w:r>
        <w:r w:rsidR="00B2158F">
          <w:rPr>
            <w:noProof/>
            <w:webHidden/>
          </w:rPr>
          <w:fldChar w:fldCharType="separate"/>
        </w:r>
        <w:r w:rsidR="00851EE7">
          <w:rPr>
            <w:noProof/>
            <w:webHidden/>
          </w:rPr>
          <w:t>3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51" w:history="1">
        <w:r w:rsidR="00B2158F" w:rsidRPr="00CA5FC5">
          <w:rPr>
            <w:rStyle w:val="Hyperlink"/>
            <w:noProof/>
          </w:rPr>
          <w:t>4.4</w:t>
        </w:r>
        <w:r w:rsidR="00B2158F">
          <w:rPr>
            <w:rFonts w:asciiTheme="minorHAnsi" w:eastAsiaTheme="minorEastAsia" w:hAnsiTheme="minorHAnsi" w:cstheme="minorBidi"/>
            <w:smallCaps w:val="0"/>
            <w:noProof/>
            <w:sz w:val="22"/>
            <w:szCs w:val="22"/>
          </w:rPr>
          <w:tab/>
        </w:r>
        <w:r w:rsidR="00B2158F" w:rsidRPr="00CA5FC5">
          <w:rPr>
            <w:rStyle w:val="Hyperlink"/>
            <w:noProof/>
          </w:rPr>
          <w:t>Cross Validation</w:t>
        </w:r>
        <w:r w:rsidR="00B2158F">
          <w:rPr>
            <w:noProof/>
            <w:webHidden/>
          </w:rPr>
          <w:tab/>
        </w:r>
        <w:r w:rsidR="00B2158F">
          <w:rPr>
            <w:noProof/>
            <w:webHidden/>
          </w:rPr>
          <w:fldChar w:fldCharType="begin"/>
        </w:r>
        <w:r w:rsidR="00B2158F">
          <w:rPr>
            <w:noProof/>
            <w:webHidden/>
          </w:rPr>
          <w:instrText xml:space="preserve"> PAGEREF _Toc512350951 \h </w:instrText>
        </w:r>
        <w:r w:rsidR="00B2158F">
          <w:rPr>
            <w:noProof/>
            <w:webHidden/>
          </w:rPr>
        </w:r>
        <w:r w:rsidR="00B2158F">
          <w:rPr>
            <w:noProof/>
            <w:webHidden/>
          </w:rPr>
          <w:fldChar w:fldCharType="separate"/>
        </w:r>
        <w:r w:rsidR="00851EE7">
          <w:rPr>
            <w:noProof/>
            <w:webHidden/>
          </w:rPr>
          <w:t>3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52" w:history="1">
        <w:r w:rsidR="00B2158F" w:rsidRPr="00CA5FC5">
          <w:rPr>
            <w:rStyle w:val="Hyperlink"/>
            <w:noProof/>
          </w:rPr>
          <w:t>4.5</w:t>
        </w:r>
        <w:r w:rsidR="00B2158F">
          <w:rPr>
            <w:rFonts w:asciiTheme="minorHAnsi" w:eastAsiaTheme="minorEastAsia" w:hAnsiTheme="minorHAnsi" w:cstheme="minorBidi"/>
            <w:smallCaps w:val="0"/>
            <w:noProof/>
            <w:sz w:val="22"/>
            <w:szCs w:val="22"/>
          </w:rPr>
          <w:tab/>
        </w:r>
        <w:r w:rsidR="00B2158F" w:rsidRPr="00CA5FC5">
          <w:rPr>
            <w:rStyle w:val="Hyperlink"/>
            <w:noProof/>
          </w:rPr>
          <w:t>LSE Local Capacity Requirement and Peak Demand and Reserve Margin Validation</w:t>
        </w:r>
        <w:r w:rsidR="00B2158F">
          <w:rPr>
            <w:noProof/>
            <w:webHidden/>
          </w:rPr>
          <w:tab/>
        </w:r>
        <w:r w:rsidR="00B2158F">
          <w:rPr>
            <w:noProof/>
            <w:webHidden/>
          </w:rPr>
          <w:fldChar w:fldCharType="begin"/>
        </w:r>
        <w:r w:rsidR="00B2158F">
          <w:rPr>
            <w:noProof/>
            <w:webHidden/>
          </w:rPr>
          <w:instrText xml:space="preserve"> PAGEREF _Toc512350952 \h </w:instrText>
        </w:r>
        <w:r w:rsidR="00B2158F">
          <w:rPr>
            <w:noProof/>
            <w:webHidden/>
          </w:rPr>
        </w:r>
        <w:r w:rsidR="00B2158F">
          <w:rPr>
            <w:noProof/>
            <w:webHidden/>
          </w:rPr>
          <w:fldChar w:fldCharType="separate"/>
        </w:r>
        <w:r w:rsidR="00851EE7">
          <w:rPr>
            <w:noProof/>
            <w:webHidden/>
          </w:rPr>
          <w:t>4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53" w:history="1">
        <w:r w:rsidR="00B2158F" w:rsidRPr="00CA5FC5">
          <w:rPr>
            <w:rStyle w:val="Hyperlink"/>
            <w:noProof/>
          </w:rPr>
          <w:t>4.6</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Deficiencies</w:t>
        </w:r>
        <w:r w:rsidR="00B2158F">
          <w:rPr>
            <w:noProof/>
            <w:webHidden/>
          </w:rPr>
          <w:tab/>
        </w:r>
        <w:r w:rsidR="00B2158F">
          <w:rPr>
            <w:noProof/>
            <w:webHidden/>
          </w:rPr>
          <w:fldChar w:fldCharType="begin"/>
        </w:r>
        <w:r w:rsidR="00B2158F">
          <w:rPr>
            <w:noProof/>
            <w:webHidden/>
          </w:rPr>
          <w:instrText xml:space="preserve"> PAGEREF _Toc512350953 \h </w:instrText>
        </w:r>
        <w:r w:rsidR="00B2158F">
          <w:rPr>
            <w:noProof/>
            <w:webHidden/>
          </w:rPr>
        </w:r>
        <w:r w:rsidR="00B2158F">
          <w:rPr>
            <w:noProof/>
            <w:webHidden/>
          </w:rPr>
          <w:fldChar w:fldCharType="separate"/>
        </w:r>
        <w:r w:rsidR="00851EE7">
          <w:rPr>
            <w:noProof/>
            <w:webHidden/>
          </w:rPr>
          <w:t>41</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4" w:history="1">
        <w:r w:rsidR="00B2158F" w:rsidRPr="00CA5FC5">
          <w:rPr>
            <w:rStyle w:val="Hyperlink"/>
            <w:noProof/>
          </w:rPr>
          <w:t>4.6.1</w:t>
        </w:r>
        <w:r w:rsidR="00B2158F">
          <w:rPr>
            <w:rFonts w:asciiTheme="minorHAnsi" w:eastAsiaTheme="minorEastAsia" w:hAnsiTheme="minorHAnsi" w:cstheme="minorBidi"/>
            <w:i w:val="0"/>
            <w:iCs w:val="0"/>
            <w:noProof/>
            <w:sz w:val="22"/>
            <w:szCs w:val="22"/>
          </w:rPr>
          <w:tab/>
        </w:r>
        <w:r w:rsidR="00B2158F" w:rsidRPr="00CA5FC5">
          <w:rPr>
            <w:rStyle w:val="Hyperlink"/>
            <w:noProof/>
          </w:rPr>
          <w:t>Deficiency Analysis</w:t>
        </w:r>
        <w:r w:rsidR="00B2158F">
          <w:rPr>
            <w:noProof/>
            <w:webHidden/>
          </w:rPr>
          <w:tab/>
        </w:r>
        <w:r w:rsidR="00B2158F">
          <w:rPr>
            <w:noProof/>
            <w:webHidden/>
          </w:rPr>
          <w:fldChar w:fldCharType="begin"/>
        </w:r>
        <w:r w:rsidR="00B2158F">
          <w:rPr>
            <w:noProof/>
            <w:webHidden/>
          </w:rPr>
          <w:instrText xml:space="preserve"> PAGEREF _Toc512350954 \h </w:instrText>
        </w:r>
        <w:r w:rsidR="00B2158F">
          <w:rPr>
            <w:noProof/>
            <w:webHidden/>
          </w:rPr>
        </w:r>
        <w:r w:rsidR="00B2158F">
          <w:rPr>
            <w:noProof/>
            <w:webHidden/>
          </w:rPr>
          <w:fldChar w:fldCharType="separate"/>
        </w:r>
        <w:r w:rsidR="00851EE7">
          <w:rPr>
            <w:noProof/>
            <w:webHidden/>
          </w:rPr>
          <w:t>4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55" w:history="1">
        <w:r w:rsidR="00B2158F" w:rsidRPr="00CA5FC5">
          <w:rPr>
            <w:rStyle w:val="Hyperlink"/>
            <w:noProof/>
            <w14:scene3d>
              <w14:camera w14:prst="orthographicFront"/>
              <w14:lightRig w14:rig="threePt" w14:dir="t">
                <w14:rot w14:lat="0" w14:lon="0" w14:rev="0"/>
              </w14:lightRig>
            </w14:scene3d>
          </w:rPr>
          <w:t>4.6.1.1</w:t>
        </w:r>
        <w:r w:rsidR="00B2158F">
          <w:rPr>
            <w:rFonts w:asciiTheme="minorHAnsi" w:eastAsiaTheme="minorEastAsia" w:hAnsiTheme="minorHAnsi" w:cstheme="minorBidi"/>
            <w:noProof/>
            <w:sz w:val="22"/>
            <w:szCs w:val="22"/>
          </w:rPr>
          <w:tab/>
        </w:r>
        <w:r w:rsidR="00B2158F" w:rsidRPr="00CA5FC5">
          <w:rPr>
            <w:rStyle w:val="Hyperlink"/>
            <w:noProof/>
          </w:rPr>
          <w:t>Cumulative System Analysis</w:t>
        </w:r>
        <w:r w:rsidR="00B2158F">
          <w:rPr>
            <w:noProof/>
            <w:webHidden/>
          </w:rPr>
          <w:tab/>
        </w:r>
        <w:r w:rsidR="00B2158F">
          <w:rPr>
            <w:noProof/>
            <w:webHidden/>
          </w:rPr>
          <w:fldChar w:fldCharType="begin"/>
        </w:r>
        <w:r w:rsidR="00B2158F">
          <w:rPr>
            <w:noProof/>
            <w:webHidden/>
          </w:rPr>
          <w:instrText xml:space="preserve"> PAGEREF _Toc512350955 \h </w:instrText>
        </w:r>
        <w:r w:rsidR="00B2158F">
          <w:rPr>
            <w:noProof/>
            <w:webHidden/>
          </w:rPr>
        </w:r>
        <w:r w:rsidR="00B2158F">
          <w:rPr>
            <w:noProof/>
            <w:webHidden/>
          </w:rPr>
          <w:fldChar w:fldCharType="separate"/>
        </w:r>
        <w:r w:rsidR="00851EE7">
          <w:rPr>
            <w:noProof/>
            <w:webHidden/>
          </w:rPr>
          <w:t>4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56" w:history="1">
        <w:r w:rsidR="00B2158F" w:rsidRPr="00CA5FC5">
          <w:rPr>
            <w:rStyle w:val="Hyperlink"/>
            <w:noProof/>
            <w14:scene3d>
              <w14:camera w14:prst="orthographicFront"/>
              <w14:lightRig w14:rig="threePt" w14:dir="t">
                <w14:rot w14:lat="0" w14:lon="0" w14:rev="0"/>
              </w14:lightRig>
            </w14:scene3d>
          </w:rPr>
          <w:t>4.6.1.2</w:t>
        </w:r>
        <w:r w:rsidR="00B2158F">
          <w:rPr>
            <w:rFonts w:asciiTheme="minorHAnsi" w:eastAsiaTheme="minorEastAsia" w:hAnsiTheme="minorHAnsi" w:cstheme="minorBidi"/>
            <w:noProof/>
            <w:sz w:val="22"/>
            <w:szCs w:val="22"/>
          </w:rPr>
          <w:tab/>
        </w:r>
        <w:r w:rsidR="00B2158F" w:rsidRPr="00CA5FC5">
          <w:rPr>
            <w:rStyle w:val="Hyperlink"/>
            <w:noProof/>
          </w:rPr>
          <w:t>Local Regulatory Authority Analysis</w:t>
        </w:r>
        <w:r w:rsidR="00B2158F">
          <w:rPr>
            <w:noProof/>
            <w:webHidden/>
          </w:rPr>
          <w:tab/>
        </w:r>
        <w:r w:rsidR="00B2158F">
          <w:rPr>
            <w:noProof/>
            <w:webHidden/>
          </w:rPr>
          <w:fldChar w:fldCharType="begin"/>
        </w:r>
        <w:r w:rsidR="00B2158F">
          <w:rPr>
            <w:noProof/>
            <w:webHidden/>
          </w:rPr>
          <w:instrText xml:space="preserve"> PAGEREF _Toc512350956 \h </w:instrText>
        </w:r>
        <w:r w:rsidR="00B2158F">
          <w:rPr>
            <w:noProof/>
            <w:webHidden/>
          </w:rPr>
        </w:r>
        <w:r w:rsidR="00B2158F">
          <w:rPr>
            <w:noProof/>
            <w:webHidden/>
          </w:rPr>
          <w:fldChar w:fldCharType="separate"/>
        </w:r>
        <w:r w:rsidR="00851EE7">
          <w:rPr>
            <w:noProof/>
            <w:webHidden/>
          </w:rPr>
          <w:t>42</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57" w:history="1">
        <w:r w:rsidR="00B2158F" w:rsidRPr="00CA5FC5">
          <w:rPr>
            <w:rStyle w:val="Hyperlink"/>
            <w:noProof/>
            <w14:scene3d>
              <w14:camera w14:prst="orthographicFront"/>
              <w14:lightRig w14:rig="threePt" w14:dir="t">
                <w14:rot w14:lat="0" w14:lon="0" w14:rev="0"/>
              </w14:lightRig>
            </w14:scene3d>
          </w:rPr>
          <w:t>4.6.1.3</w:t>
        </w:r>
        <w:r w:rsidR="00B2158F">
          <w:rPr>
            <w:rFonts w:asciiTheme="minorHAnsi" w:eastAsiaTheme="minorEastAsia" w:hAnsiTheme="minorHAnsi" w:cstheme="minorBidi"/>
            <w:noProof/>
            <w:sz w:val="22"/>
            <w:szCs w:val="22"/>
          </w:rPr>
          <w:tab/>
        </w:r>
        <w:r w:rsidR="00B2158F" w:rsidRPr="00CA5FC5">
          <w:rPr>
            <w:rStyle w:val="Hyperlink"/>
            <w:noProof/>
          </w:rPr>
          <w:t>Individual Load Serving Entity Analysis</w:t>
        </w:r>
        <w:r w:rsidR="00B2158F">
          <w:rPr>
            <w:noProof/>
            <w:webHidden/>
          </w:rPr>
          <w:tab/>
        </w:r>
        <w:r w:rsidR="00B2158F">
          <w:rPr>
            <w:noProof/>
            <w:webHidden/>
          </w:rPr>
          <w:fldChar w:fldCharType="begin"/>
        </w:r>
        <w:r w:rsidR="00B2158F">
          <w:rPr>
            <w:noProof/>
            <w:webHidden/>
          </w:rPr>
          <w:instrText xml:space="preserve"> PAGEREF _Toc512350957 \h </w:instrText>
        </w:r>
        <w:r w:rsidR="00B2158F">
          <w:rPr>
            <w:noProof/>
            <w:webHidden/>
          </w:rPr>
        </w:r>
        <w:r w:rsidR="00B2158F">
          <w:rPr>
            <w:noProof/>
            <w:webHidden/>
          </w:rPr>
          <w:fldChar w:fldCharType="separate"/>
        </w:r>
        <w:r w:rsidR="00851EE7">
          <w:rPr>
            <w:noProof/>
            <w:webHidden/>
          </w:rPr>
          <w:t>43</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8" w:history="1">
        <w:r w:rsidR="00B2158F" w:rsidRPr="00CA5FC5">
          <w:rPr>
            <w:rStyle w:val="Hyperlink"/>
            <w:noProof/>
          </w:rPr>
          <w:t>4.6.2</w:t>
        </w:r>
        <w:r w:rsidR="00B2158F">
          <w:rPr>
            <w:rFonts w:asciiTheme="minorHAnsi" w:eastAsiaTheme="minorEastAsia" w:hAnsiTheme="minorHAnsi" w:cstheme="minorBidi"/>
            <w:i w:val="0"/>
            <w:iCs w:val="0"/>
            <w:noProof/>
            <w:sz w:val="22"/>
            <w:szCs w:val="22"/>
          </w:rPr>
          <w:tab/>
        </w:r>
        <w:r w:rsidR="00B2158F" w:rsidRPr="00CA5FC5">
          <w:rPr>
            <w:rStyle w:val="Hyperlink"/>
            <w:noProof/>
          </w:rPr>
          <w:t>Finding and Notification</w:t>
        </w:r>
        <w:r w:rsidR="00B2158F">
          <w:rPr>
            <w:noProof/>
            <w:webHidden/>
          </w:rPr>
          <w:tab/>
        </w:r>
        <w:r w:rsidR="00B2158F">
          <w:rPr>
            <w:noProof/>
            <w:webHidden/>
          </w:rPr>
          <w:fldChar w:fldCharType="begin"/>
        </w:r>
        <w:r w:rsidR="00B2158F">
          <w:rPr>
            <w:noProof/>
            <w:webHidden/>
          </w:rPr>
          <w:instrText xml:space="preserve"> PAGEREF _Toc512350958 \h </w:instrText>
        </w:r>
        <w:r w:rsidR="00B2158F">
          <w:rPr>
            <w:noProof/>
            <w:webHidden/>
          </w:rPr>
        </w:r>
        <w:r w:rsidR="00B2158F">
          <w:rPr>
            <w:noProof/>
            <w:webHidden/>
          </w:rPr>
          <w:fldChar w:fldCharType="separate"/>
        </w:r>
        <w:r w:rsidR="00851EE7">
          <w:rPr>
            <w:noProof/>
            <w:webHidden/>
          </w:rPr>
          <w:t>4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9" w:history="1">
        <w:r w:rsidR="00B2158F" w:rsidRPr="00CA5FC5">
          <w:rPr>
            <w:rStyle w:val="Hyperlink"/>
            <w:noProof/>
          </w:rPr>
          <w:t>4.6.3</w:t>
        </w:r>
        <w:r w:rsidR="00B2158F">
          <w:rPr>
            <w:rFonts w:asciiTheme="minorHAnsi" w:eastAsiaTheme="minorEastAsia" w:hAnsiTheme="minorHAnsi" w:cstheme="minorBidi"/>
            <w:i w:val="0"/>
            <w:iCs w:val="0"/>
            <w:noProof/>
            <w:sz w:val="22"/>
            <w:szCs w:val="22"/>
          </w:rPr>
          <w:tab/>
        </w:r>
        <w:r w:rsidR="00B2158F" w:rsidRPr="00CA5FC5">
          <w:rPr>
            <w:rStyle w:val="Hyperlink"/>
            <w:noProof/>
          </w:rPr>
          <w:t>Opportunity to Resolve Deficiency</w:t>
        </w:r>
        <w:r w:rsidR="00B2158F">
          <w:rPr>
            <w:noProof/>
            <w:webHidden/>
          </w:rPr>
          <w:tab/>
        </w:r>
        <w:r w:rsidR="00B2158F">
          <w:rPr>
            <w:noProof/>
            <w:webHidden/>
          </w:rPr>
          <w:fldChar w:fldCharType="begin"/>
        </w:r>
        <w:r w:rsidR="00B2158F">
          <w:rPr>
            <w:noProof/>
            <w:webHidden/>
          </w:rPr>
          <w:instrText xml:space="preserve"> PAGEREF _Toc512350959 \h </w:instrText>
        </w:r>
        <w:r w:rsidR="00B2158F">
          <w:rPr>
            <w:noProof/>
            <w:webHidden/>
          </w:rPr>
        </w:r>
        <w:r w:rsidR="00B2158F">
          <w:rPr>
            <w:noProof/>
            <w:webHidden/>
          </w:rPr>
          <w:fldChar w:fldCharType="separate"/>
        </w:r>
        <w:r w:rsidR="00851EE7">
          <w:rPr>
            <w:noProof/>
            <w:webHidden/>
          </w:rPr>
          <w:t>4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0" w:history="1">
        <w:r w:rsidR="00B2158F" w:rsidRPr="00CA5FC5">
          <w:rPr>
            <w:rStyle w:val="Hyperlink"/>
            <w:noProof/>
          </w:rPr>
          <w:t>4.6.4</w:t>
        </w:r>
        <w:r w:rsidR="00B2158F">
          <w:rPr>
            <w:rFonts w:asciiTheme="minorHAnsi" w:eastAsiaTheme="minorEastAsia" w:hAnsiTheme="minorHAnsi" w:cstheme="minorBidi"/>
            <w:i w:val="0"/>
            <w:iCs w:val="0"/>
            <w:noProof/>
            <w:sz w:val="22"/>
            <w:szCs w:val="22"/>
          </w:rPr>
          <w:tab/>
        </w:r>
        <w:r w:rsidR="00B2158F" w:rsidRPr="00CA5FC5">
          <w:rPr>
            <w:rStyle w:val="Hyperlink"/>
            <w:noProof/>
          </w:rPr>
          <w:t>Final Opportunity to Resolve Deficiency</w:t>
        </w:r>
        <w:r w:rsidR="00B2158F">
          <w:rPr>
            <w:noProof/>
            <w:webHidden/>
          </w:rPr>
          <w:tab/>
        </w:r>
        <w:r w:rsidR="00B2158F">
          <w:rPr>
            <w:noProof/>
            <w:webHidden/>
          </w:rPr>
          <w:fldChar w:fldCharType="begin"/>
        </w:r>
        <w:r w:rsidR="00B2158F">
          <w:rPr>
            <w:noProof/>
            <w:webHidden/>
          </w:rPr>
          <w:instrText xml:space="preserve"> PAGEREF _Toc512350960 \h </w:instrText>
        </w:r>
        <w:r w:rsidR="00B2158F">
          <w:rPr>
            <w:noProof/>
            <w:webHidden/>
          </w:rPr>
        </w:r>
        <w:r w:rsidR="00B2158F">
          <w:rPr>
            <w:noProof/>
            <w:webHidden/>
          </w:rPr>
          <w:fldChar w:fldCharType="separate"/>
        </w:r>
        <w:r w:rsidR="00851EE7">
          <w:rPr>
            <w:noProof/>
            <w:webHidden/>
          </w:rPr>
          <w:t>46</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61" w:history="1">
        <w:r w:rsidR="00B2158F" w:rsidRPr="00CA5FC5">
          <w:rPr>
            <w:rStyle w:val="Hyperlink"/>
            <w:noProof/>
          </w:rPr>
          <w:t>4.7</w:t>
        </w:r>
        <w:r w:rsidR="00B2158F">
          <w:rPr>
            <w:rFonts w:asciiTheme="minorHAnsi" w:eastAsiaTheme="minorEastAsia" w:hAnsiTheme="minorHAnsi" w:cstheme="minorBidi"/>
            <w:smallCaps w:val="0"/>
            <w:noProof/>
            <w:sz w:val="22"/>
            <w:szCs w:val="22"/>
          </w:rPr>
          <w:tab/>
        </w:r>
        <w:r w:rsidR="00B2158F" w:rsidRPr="00CA5FC5">
          <w:rPr>
            <w:rStyle w:val="Hyperlink"/>
            <w:noProof/>
          </w:rPr>
          <w:t>Final Validation</w:t>
        </w:r>
        <w:r w:rsidR="00B2158F">
          <w:rPr>
            <w:noProof/>
            <w:webHidden/>
          </w:rPr>
          <w:tab/>
        </w:r>
        <w:r w:rsidR="00B2158F">
          <w:rPr>
            <w:noProof/>
            <w:webHidden/>
          </w:rPr>
          <w:fldChar w:fldCharType="begin"/>
        </w:r>
        <w:r w:rsidR="00B2158F">
          <w:rPr>
            <w:noProof/>
            <w:webHidden/>
          </w:rPr>
          <w:instrText xml:space="preserve"> PAGEREF _Toc512350961 \h </w:instrText>
        </w:r>
        <w:r w:rsidR="00B2158F">
          <w:rPr>
            <w:noProof/>
            <w:webHidden/>
          </w:rPr>
        </w:r>
        <w:r w:rsidR="00B2158F">
          <w:rPr>
            <w:noProof/>
            <w:webHidden/>
          </w:rPr>
          <w:fldChar w:fldCharType="separate"/>
        </w:r>
        <w:r w:rsidR="00851EE7">
          <w:rPr>
            <w:noProof/>
            <w:webHidden/>
          </w:rPr>
          <w:t>4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62" w:history="1">
        <w:r w:rsidR="00B2158F" w:rsidRPr="00CA5FC5">
          <w:rPr>
            <w:rStyle w:val="Hyperlink"/>
            <w:noProof/>
          </w:rPr>
          <w:t>4.8</w:t>
        </w:r>
        <w:r w:rsidR="00B2158F">
          <w:rPr>
            <w:rFonts w:asciiTheme="minorHAnsi" w:eastAsiaTheme="minorEastAsia" w:hAnsiTheme="minorHAnsi" w:cstheme="minorBidi"/>
            <w:smallCaps w:val="0"/>
            <w:noProof/>
            <w:sz w:val="22"/>
            <w:szCs w:val="22"/>
          </w:rPr>
          <w:tab/>
        </w:r>
        <w:r w:rsidR="00B2158F" w:rsidRPr="00CA5FC5">
          <w:rPr>
            <w:rStyle w:val="Hyperlink"/>
            <w:noProof/>
          </w:rPr>
          <w:t>Bulletin Board</w:t>
        </w:r>
        <w:r w:rsidR="00B2158F">
          <w:rPr>
            <w:noProof/>
            <w:webHidden/>
          </w:rPr>
          <w:tab/>
        </w:r>
        <w:r w:rsidR="00B2158F">
          <w:rPr>
            <w:noProof/>
            <w:webHidden/>
          </w:rPr>
          <w:fldChar w:fldCharType="begin"/>
        </w:r>
        <w:r w:rsidR="00B2158F">
          <w:rPr>
            <w:noProof/>
            <w:webHidden/>
          </w:rPr>
          <w:instrText xml:space="preserve"> PAGEREF _Toc512350962 \h </w:instrText>
        </w:r>
        <w:r w:rsidR="00B2158F">
          <w:rPr>
            <w:noProof/>
            <w:webHidden/>
          </w:rPr>
        </w:r>
        <w:r w:rsidR="00B2158F">
          <w:rPr>
            <w:noProof/>
            <w:webHidden/>
          </w:rPr>
          <w:fldChar w:fldCharType="separate"/>
        </w:r>
        <w:r w:rsidR="00851EE7">
          <w:rPr>
            <w:noProof/>
            <w:webHidden/>
          </w:rPr>
          <w:t>47</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63" w:history="1">
        <w:r w:rsidR="00B2158F" w:rsidRPr="00CA5FC5">
          <w:rPr>
            <w:rStyle w:val="Hyperlink"/>
            <w:noProof/>
          </w:rPr>
          <w:t>5</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Competitive Solicitation Process</w:t>
        </w:r>
        <w:r w:rsidR="00B2158F">
          <w:rPr>
            <w:noProof/>
            <w:webHidden/>
          </w:rPr>
          <w:tab/>
        </w:r>
        <w:r w:rsidR="00B2158F">
          <w:rPr>
            <w:noProof/>
            <w:webHidden/>
          </w:rPr>
          <w:fldChar w:fldCharType="begin"/>
        </w:r>
        <w:r w:rsidR="00B2158F">
          <w:rPr>
            <w:noProof/>
            <w:webHidden/>
          </w:rPr>
          <w:instrText xml:space="preserve"> PAGEREF _Toc512350963 \h </w:instrText>
        </w:r>
        <w:r w:rsidR="00B2158F">
          <w:rPr>
            <w:noProof/>
            <w:webHidden/>
          </w:rPr>
        </w:r>
        <w:r w:rsidR="00B2158F">
          <w:rPr>
            <w:noProof/>
            <w:webHidden/>
          </w:rPr>
          <w:fldChar w:fldCharType="separate"/>
        </w:r>
        <w:r w:rsidR="00851EE7">
          <w:rPr>
            <w:noProof/>
            <w:webHidden/>
          </w:rPr>
          <w:t>4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64" w:history="1">
        <w:r w:rsidR="00B2158F" w:rsidRPr="00CA5FC5">
          <w:rPr>
            <w:rStyle w:val="Hyperlink"/>
            <w:i/>
            <w:noProof/>
          </w:rPr>
          <w:t>5.1</w:t>
        </w:r>
        <w:r w:rsidR="00B2158F">
          <w:rPr>
            <w:rFonts w:asciiTheme="minorHAnsi" w:eastAsiaTheme="minorEastAsia" w:hAnsiTheme="minorHAnsi" w:cstheme="minorBidi"/>
            <w:smallCaps w:val="0"/>
            <w:noProof/>
            <w:sz w:val="22"/>
            <w:szCs w:val="22"/>
          </w:rPr>
          <w:tab/>
        </w:r>
        <w:r w:rsidR="00B2158F" w:rsidRPr="00CA5FC5">
          <w:rPr>
            <w:rStyle w:val="Hyperlink"/>
            <w:i/>
            <w:noProof/>
          </w:rPr>
          <w:t>CSP process summary</w:t>
        </w:r>
        <w:r w:rsidR="00B2158F">
          <w:rPr>
            <w:noProof/>
            <w:webHidden/>
          </w:rPr>
          <w:tab/>
        </w:r>
        <w:r w:rsidR="00B2158F">
          <w:rPr>
            <w:noProof/>
            <w:webHidden/>
          </w:rPr>
          <w:fldChar w:fldCharType="begin"/>
        </w:r>
        <w:r w:rsidR="00B2158F">
          <w:rPr>
            <w:noProof/>
            <w:webHidden/>
          </w:rPr>
          <w:instrText xml:space="preserve"> PAGEREF _Toc512350964 \h </w:instrText>
        </w:r>
        <w:r w:rsidR="00B2158F">
          <w:rPr>
            <w:noProof/>
            <w:webHidden/>
          </w:rPr>
        </w:r>
        <w:r w:rsidR="00B2158F">
          <w:rPr>
            <w:noProof/>
            <w:webHidden/>
          </w:rPr>
          <w:fldChar w:fldCharType="separate"/>
        </w:r>
        <w:r w:rsidR="00851EE7">
          <w:rPr>
            <w:noProof/>
            <w:webHidden/>
          </w:rPr>
          <w:t>4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65" w:history="1">
        <w:r w:rsidR="00B2158F" w:rsidRPr="00CA5FC5">
          <w:rPr>
            <w:rStyle w:val="Hyperlink"/>
            <w:i/>
            <w:noProof/>
          </w:rPr>
          <w:t>5.2</w:t>
        </w:r>
        <w:r w:rsidR="00B2158F">
          <w:rPr>
            <w:rFonts w:asciiTheme="minorHAnsi" w:eastAsiaTheme="minorEastAsia" w:hAnsiTheme="minorHAnsi" w:cstheme="minorBidi"/>
            <w:smallCaps w:val="0"/>
            <w:noProof/>
            <w:sz w:val="22"/>
            <w:szCs w:val="22"/>
          </w:rPr>
          <w:tab/>
        </w:r>
        <w:r w:rsidR="00B2158F" w:rsidRPr="00CA5FC5">
          <w:rPr>
            <w:rStyle w:val="Hyperlink"/>
            <w:i/>
            <w:noProof/>
          </w:rPr>
          <w:t>Different types of CSP</w:t>
        </w:r>
        <w:r w:rsidR="00B2158F">
          <w:rPr>
            <w:noProof/>
            <w:webHidden/>
          </w:rPr>
          <w:tab/>
        </w:r>
        <w:r w:rsidR="00B2158F">
          <w:rPr>
            <w:noProof/>
            <w:webHidden/>
          </w:rPr>
          <w:fldChar w:fldCharType="begin"/>
        </w:r>
        <w:r w:rsidR="00B2158F">
          <w:rPr>
            <w:noProof/>
            <w:webHidden/>
          </w:rPr>
          <w:instrText xml:space="preserve"> PAGEREF _Toc512350965 \h </w:instrText>
        </w:r>
        <w:r w:rsidR="00B2158F">
          <w:rPr>
            <w:noProof/>
            <w:webHidden/>
          </w:rPr>
        </w:r>
        <w:r w:rsidR="00B2158F">
          <w:rPr>
            <w:noProof/>
            <w:webHidden/>
          </w:rPr>
          <w:fldChar w:fldCharType="separate"/>
        </w:r>
        <w:r w:rsidR="00851EE7">
          <w:rPr>
            <w:noProof/>
            <w:webHidden/>
          </w:rPr>
          <w:t>49</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6" w:history="1">
        <w:r w:rsidR="00B2158F" w:rsidRPr="00CA5FC5">
          <w:rPr>
            <w:rStyle w:val="Hyperlink"/>
            <w:noProof/>
          </w:rPr>
          <w:t>5.2.1</w:t>
        </w:r>
        <w:r w:rsidR="00B2158F">
          <w:rPr>
            <w:rFonts w:asciiTheme="minorHAnsi" w:eastAsiaTheme="minorEastAsia" w:hAnsiTheme="minorHAnsi" w:cstheme="minorBidi"/>
            <w:i w:val="0"/>
            <w:iCs w:val="0"/>
            <w:noProof/>
            <w:sz w:val="22"/>
            <w:szCs w:val="22"/>
          </w:rPr>
          <w:tab/>
        </w:r>
        <w:r w:rsidR="00B2158F" w:rsidRPr="00CA5FC5">
          <w:rPr>
            <w:rStyle w:val="Hyperlink"/>
            <w:noProof/>
          </w:rPr>
          <w:t>Offer timeline and process</w:t>
        </w:r>
        <w:r w:rsidR="00B2158F">
          <w:rPr>
            <w:noProof/>
            <w:webHidden/>
          </w:rPr>
          <w:tab/>
        </w:r>
        <w:r w:rsidR="00B2158F">
          <w:rPr>
            <w:noProof/>
            <w:webHidden/>
          </w:rPr>
          <w:fldChar w:fldCharType="begin"/>
        </w:r>
        <w:r w:rsidR="00B2158F">
          <w:rPr>
            <w:noProof/>
            <w:webHidden/>
          </w:rPr>
          <w:instrText xml:space="preserve"> PAGEREF _Toc512350966 \h </w:instrText>
        </w:r>
        <w:r w:rsidR="00B2158F">
          <w:rPr>
            <w:noProof/>
            <w:webHidden/>
          </w:rPr>
        </w:r>
        <w:r w:rsidR="00B2158F">
          <w:rPr>
            <w:noProof/>
            <w:webHidden/>
          </w:rPr>
          <w:fldChar w:fldCharType="separate"/>
        </w:r>
        <w:r w:rsidR="00851EE7">
          <w:rPr>
            <w:noProof/>
            <w:webHidden/>
          </w:rPr>
          <w:t>5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67" w:history="1">
        <w:r w:rsidR="00B2158F" w:rsidRPr="00CA5FC5">
          <w:rPr>
            <w:rStyle w:val="Hyperlink"/>
            <w:i/>
            <w:noProof/>
            <w14:scene3d>
              <w14:camera w14:prst="orthographicFront"/>
              <w14:lightRig w14:rig="threePt" w14:dir="t">
                <w14:rot w14:lat="0" w14:lon="0" w14:rev="0"/>
              </w14:lightRig>
            </w14:scene3d>
          </w:rPr>
          <w:t>5.2.1.1</w:t>
        </w:r>
        <w:r w:rsidR="00B2158F">
          <w:rPr>
            <w:rFonts w:asciiTheme="minorHAnsi" w:eastAsiaTheme="minorEastAsia" w:hAnsiTheme="minorHAnsi" w:cstheme="minorBidi"/>
            <w:noProof/>
            <w:sz w:val="22"/>
            <w:szCs w:val="22"/>
          </w:rPr>
          <w:tab/>
        </w:r>
        <w:r w:rsidR="00B2158F" w:rsidRPr="00CA5FC5">
          <w:rPr>
            <w:rStyle w:val="Hyperlink"/>
            <w:i/>
            <w:noProof/>
          </w:rPr>
          <w:t>Annual CSP timeline and process</w:t>
        </w:r>
        <w:r w:rsidR="00B2158F">
          <w:rPr>
            <w:noProof/>
            <w:webHidden/>
          </w:rPr>
          <w:tab/>
        </w:r>
        <w:r w:rsidR="00B2158F">
          <w:rPr>
            <w:noProof/>
            <w:webHidden/>
          </w:rPr>
          <w:fldChar w:fldCharType="begin"/>
        </w:r>
        <w:r w:rsidR="00B2158F">
          <w:rPr>
            <w:noProof/>
            <w:webHidden/>
          </w:rPr>
          <w:instrText xml:space="preserve"> PAGEREF _Toc512350967 \h </w:instrText>
        </w:r>
        <w:r w:rsidR="00B2158F">
          <w:rPr>
            <w:noProof/>
            <w:webHidden/>
          </w:rPr>
        </w:r>
        <w:r w:rsidR="00B2158F">
          <w:rPr>
            <w:noProof/>
            <w:webHidden/>
          </w:rPr>
          <w:fldChar w:fldCharType="separate"/>
        </w:r>
        <w:r w:rsidR="00851EE7">
          <w:rPr>
            <w:noProof/>
            <w:webHidden/>
          </w:rPr>
          <w:t>5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68" w:history="1">
        <w:r w:rsidR="00B2158F" w:rsidRPr="00CA5FC5">
          <w:rPr>
            <w:rStyle w:val="Hyperlink"/>
            <w:i/>
            <w:noProof/>
            <w14:scene3d>
              <w14:camera w14:prst="orthographicFront"/>
              <w14:lightRig w14:rig="threePt" w14:dir="t">
                <w14:rot w14:lat="0" w14:lon="0" w14:rev="0"/>
              </w14:lightRig>
            </w14:scene3d>
          </w:rPr>
          <w:t>5.2.1.2</w:t>
        </w:r>
        <w:r w:rsidR="00B2158F">
          <w:rPr>
            <w:rFonts w:asciiTheme="minorHAnsi" w:eastAsiaTheme="minorEastAsia" w:hAnsiTheme="minorHAnsi" w:cstheme="minorBidi"/>
            <w:noProof/>
            <w:sz w:val="22"/>
            <w:szCs w:val="22"/>
          </w:rPr>
          <w:tab/>
        </w:r>
        <w:r w:rsidR="00B2158F" w:rsidRPr="00CA5FC5">
          <w:rPr>
            <w:rStyle w:val="Hyperlink"/>
            <w:i/>
            <w:noProof/>
          </w:rPr>
          <w:t>Monthly CSP timeline and process</w:t>
        </w:r>
        <w:r w:rsidR="00B2158F">
          <w:rPr>
            <w:noProof/>
            <w:webHidden/>
          </w:rPr>
          <w:tab/>
        </w:r>
        <w:r w:rsidR="00B2158F">
          <w:rPr>
            <w:noProof/>
            <w:webHidden/>
          </w:rPr>
          <w:fldChar w:fldCharType="begin"/>
        </w:r>
        <w:r w:rsidR="00B2158F">
          <w:rPr>
            <w:noProof/>
            <w:webHidden/>
          </w:rPr>
          <w:instrText xml:space="preserve"> PAGEREF _Toc512350968 \h </w:instrText>
        </w:r>
        <w:r w:rsidR="00B2158F">
          <w:rPr>
            <w:noProof/>
            <w:webHidden/>
          </w:rPr>
        </w:r>
        <w:r w:rsidR="00B2158F">
          <w:rPr>
            <w:noProof/>
            <w:webHidden/>
          </w:rPr>
          <w:fldChar w:fldCharType="separate"/>
        </w:r>
        <w:r w:rsidR="00851EE7">
          <w:rPr>
            <w:noProof/>
            <w:webHidden/>
          </w:rPr>
          <w:t>5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69" w:history="1">
        <w:r w:rsidR="00B2158F" w:rsidRPr="00CA5FC5">
          <w:rPr>
            <w:rStyle w:val="Hyperlink"/>
            <w:i/>
            <w:noProof/>
            <w14:scene3d>
              <w14:camera w14:prst="orthographicFront"/>
              <w14:lightRig w14:rig="threePt" w14:dir="t">
                <w14:rot w14:lat="0" w14:lon="0" w14:rev="0"/>
              </w14:lightRig>
            </w14:scene3d>
          </w:rPr>
          <w:t>5.2.1.3</w:t>
        </w:r>
        <w:r w:rsidR="00B2158F">
          <w:rPr>
            <w:rFonts w:asciiTheme="minorHAnsi" w:eastAsiaTheme="minorEastAsia" w:hAnsiTheme="minorHAnsi" w:cstheme="minorBidi"/>
            <w:noProof/>
            <w:sz w:val="22"/>
            <w:szCs w:val="22"/>
          </w:rPr>
          <w:tab/>
        </w:r>
        <w:r w:rsidR="00B2158F" w:rsidRPr="00CA5FC5">
          <w:rPr>
            <w:rStyle w:val="Hyperlink"/>
            <w:i/>
            <w:noProof/>
          </w:rPr>
          <w:t>Intra-month CSP timeline and process</w:t>
        </w:r>
        <w:r w:rsidR="00B2158F">
          <w:rPr>
            <w:noProof/>
            <w:webHidden/>
          </w:rPr>
          <w:tab/>
        </w:r>
        <w:r w:rsidR="00B2158F">
          <w:rPr>
            <w:noProof/>
            <w:webHidden/>
          </w:rPr>
          <w:fldChar w:fldCharType="begin"/>
        </w:r>
        <w:r w:rsidR="00B2158F">
          <w:rPr>
            <w:noProof/>
            <w:webHidden/>
          </w:rPr>
          <w:instrText xml:space="preserve"> PAGEREF _Toc512350969 \h </w:instrText>
        </w:r>
        <w:r w:rsidR="00B2158F">
          <w:rPr>
            <w:noProof/>
            <w:webHidden/>
          </w:rPr>
        </w:r>
        <w:r w:rsidR="00B2158F">
          <w:rPr>
            <w:noProof/>
            <w:webHidden/>
          </w:rPr>
          <w:fldChar w:fldCharType="separate"/>
        </w:r>
        <w:r w:rsidR="00851EE7">
          <w:rPr>
            <w:noProof/>
            <w:webHidden/>
          </w:rPr>
          <w:t>51</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70" w:history="1">
        <w:r w:rsidR="00B2158F" w:rsidRPr="00CA5FC5">
          <w:rPr>
            <w:rStyle w:val="Hyperlink"/>
            <w:i/>
            <w:noProof/>
          </w:rPr>
          <w:t>5.3</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validation rules</w:t>
        </w:r>
        <w:r w:rsidR="00B2158F">
          <w:rPr>
            <w:noProof/>
            <w:webHidden/>
          </w:rPr>
          <w:tab/>
        </w:r>
        <w:r w:rsidR="00B2158F">
          <w:rPr>
            <w:noProof/>
            <w:webHidden/>
          </w:rPr>
          <w:fldChar w:fldCharType="begin"/>
        </w:r>
        <w:r w:rsidR="00B2158F">
          <w:rPr>
            <w:noProof/>
            <w:webHidden/>
          </w:rPr>
          <w:instrText xml:space="preserve"> PAGEREF _Toc512350970 \h </w:instrText>
        </w:r>
        <w:r w:rsidR="00B2158F">
          <w:rPr>
            <w:noProof/>
            <w:webHidden/>
          </w:rPr>
        </w:r>
        <w:r w:rsidR="00B2158F">
          <w:rPr>
            <w:noProof/>
            <w:webHidden/>
          </w:rPr>
          <w:fldChar w:fldCharType="separate"/>
        </w:r>
        <w:r w:rsidR="00851EE7">
          <w:rPr>
            <w:noProof/>
            <w:webHidden/>
          </w:rPr>
          <w:t>5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1" w:history="1">
        <w:r w:rsidR="00B2158F" w:rsidRPr="00CA5FC5">
          <w:rPr>
            <w:rStyle w:val="Hyperlink"/>
            <w:noProof/>
          </w:rPr>
          <w:t>5.3.1</w:t>
        </w:r>
        <w:r w:rsidR="00B2158F">
          <w:rPr>
            <w:rFonts w:asciiTheme="minorHAnsi" w:eastAsiaTheme="minorEastAsia" w:hAnsiTheme="minorHAnsi" w:cstheme="minorBidi"/>
            <w:i w:val="0"/>
            <w:iCs w:val="0"/>
            <w:noProof/>
            <w:sz w:val="22"/>
            <w:szCs w:val="22"/>
          </w:rPr>
          <w:tab/>
        </w:r>
        <w:r w:rsidR="00B2158F" w:rsidRPr="00CA5FC5">
          <w:rPr>
            <w:rStyle w:val="Hyperlink"/>
            <w:noProof/>
          </w:rPr>
          <w:t>Offer structure</w:t>
        </w:r>
        <w:r w:rsidR="00B2158F">
          <w:rPr>
            <w:noProof/>
            <w:webHidden/>
          </w:rPr>
          <w:tab/>
        </w:r>
        <w:r w:rsidR="00B2158F">
          <w:rPr>
            <w:noProof/>
            <w:webHidden/>
          </w:rPr>
          <w:fldChar w:fldCharType="begin"/>
        </w:r>
        <w:r w:rsidR="00B2158F">
          <w:rPr>
            <w:noProof/>
            <w:webHidden/>
          </w:rPr>
          <w:instrText xml:space="preserve"> PAGEREF _Toc512350971 \h </w:instrText>
        </w:r>
        <w:r w:rsidR="00B2158F">
          <w:rPr>
            <w:noProof/>
            <w:webHidden/>
          </w:rPr>
        </w:r>
        <w:r w:rsidR="00B2158F">
          <w:rPr>
            <w:noProof/>
            <w:webHidden/>
          </w:rPr>
          <w:fldChar w:fldCharType="separate"/>
        </w:r>
        <w:r w:rsidR="00851EE7">
          <w:rPr>
            <w:noProof/>
            <w:webHidden/>
          </w:rPr>
          <w:t>5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2" w:history="1">
        <w:r w:rsidR="00B2158F" w:rsidRPr="00CA5FC5">
          <w:rPr>
            <w:rStyle w:val="Hyperlink"/>
            <w:noProof/>
          </w:rPr>
          <w:t>5.3.2</w:t>
        </w:r>
        <w:r w:rsidR="00B2158F">
          <w:rPr>
            <w:rFonts w:asciiTheme="minorHAnsi" w:eastAsiaTheme="minorEastAsia" w:hAnsiTheme="minorHAnsi" w:cstheme="minorBidi"/>
            <w:i w:val="0"/>
            <w:iCs w:val="0"/>
            <w:noProof/>
            <w:sz w:val="22"/>
            <w:szCs w:val="22"/>
          </w:rPr>
          <w:tab/>
        </w:r>
        <w:r w:rsidR="00B2158F" w:rsidRPr="00CA5FC5">
          <w:rPr>
            <w:rStyle w:val="Hyperlink"/>
            <w:noProof/>
          </w:rPr>
          <w:t>Offer lifecycle</w:t>
        </w:r>
        <w:r w:rsidR="00B2158F">
          <w:rPr>
            <w:noProof/>
            <w:webHidden/>
          </w:rPr>
          <w:tab/>
        </w:r>
        <w:r w:rsidR="00B2158F">
          <w:rPr>
            <w:noProof/>
            <w:webHidden/>
          </w:rPr>
          <w:fldChar w:fldCharType="begin"/>
        </w:r>
        <w:r w:rsidR="00B2158F">
          <w:rPr>
            <w:noProof/>
            <w:webHidden/>
          </w:rPr>
          <w:instrText xml:space="preserve"> PAGEREF _Toc512350972 \h </w:instrText>
        </w:r>
        <w:r w:rsidR="00B2158F">
          <w:rPr>
            <w:noProof/>
            <w:webHidden/>
          </w:rPr>
        </w:r>
        <w:r w:rsidR="00B2158F">
          <w:rPr>
            <w:noProof/>
            <w:webHidden/>
          </w:rPr>
          <w:fldChar w:fldCharType="separate"/>
        </w:r>
        <w:r w:rsidR="00851EE7">
          <w:rPr>
            <w:noProof/>
            <w:webHidden/>
          </w:rPr>
          <w:t>54</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3" w:history="1">
        <w:r w:rsidR="00B2158F" w:rsidRPr="00CA5FC5">
          <w:rPr>
            <w:rStyle w:val="Hyperlink"/>
            <w:noProof/>
          </w:rPr>
          <w:t>5.3.3</w:t>
        </w:r>
        <w:r w:rsidR="00B2158F">
          <w:rPr>
            <w:rFonts w:asciiTheme="minorHAnsi" w:eastAsiaTheme="minorEastAsia" w:hAnsiTheme="minorHAnsi" w:cstheme="minorBidi"/>
            <w:i w:val="0"/>
            <w:iCs w:val="0"/>
            <w:noProof/>
            <w:sz w:val="22"/>
            <w:szCs w:val="22"/>
          </w:rPr>
          <w:tab/>
        </w:r>
        <w:r w:rsidR="00B2158F" w:rsidRPr="00CA5FC5">
          <w:rPr>
            <w:rStyle w:val="Hyperlink"/>
            <w:noProof/>
          </w:rPr>
          <w:t>Offer validation on submission</w:t>
        </w:r>
        <w:r w:rsidR="00B2158F">
          <w:rPr>
            <w:noProof/>
            <w:webHidden/>
          </w:rPr>
          <w:tab/>
        </w:r>
        <w:r w:rsidR="00B2158F">
          <w:rPr>
            <w:noProof/>
            <w:webHidden/>
          </w:rPr>
          <w:fldChar w:fldCharType="begin"/>
        </w:r>
        <w:r w:rsidR="00B2158F">
          <w:rPr>
            <w:noProof/>
            <w:webHidden/>
          </w:rPr>
          <w:instrText xml:space="preserve"> PAGEREF _Toc512350973 \h </w:instrText>
        </w:r>
        <w:r w:rsidR="00B2158F">
          <w:rPr>
            <w:noProof/>
            <w:webHidden/>
          </w:rPr>
        </w:r>
        <w:r w:rsidR="00B2158F">
          <w:rPr>
            <w:noProof/>
            <w:webHidden/>
          </w:rPr>
          <w:fldChar w:fldCharType="separate"/>
        </w:r>
        <w:r w:rsidR="00851EE7">
          <w:rPr>
            <w:noProof/>
            <w:webHidden/>
          </w:rPr>
          <w:t>5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4" w:history="1">
        <w:r w:rsidR="00B2158F" w:rsidRPr="00CA5FC5">
          <w:rPr>
            <w:rStyle w:val="Hyperlink"/>
            <w:noProof/>
          </w:rPr>
          <w:t>5.3.4</w:t>
        </w:r>
        <w:r w:rsidR="00B2158F">
          <w:rPr>
            <w:rFonts w:asciiTheme="minorHAnsi" w:eastAsiaTheme="minorEastAsia" w:hAnsiTheme="minorHAnsi" w:cstheme="minorBidi"/>
            <w:i w:val="0"/>
            <w:iCs w:val="0"/>
            <w:noProof/>
            <w:sz w:val="22"/>
            <w:szCs w:val="22"/>
          </w:rPr>
          <w:tab/>
        </w:r>
        <w:r w:rsidR="00B2158F" w:rsidRPr="00CA5FC5">
          <w:rPr>
            <w:rStyle w:val="Hyperlink"/>
            <w:noProof/>
          </w:rPr>
          <w:t>Offer adjustment</w:t>
        </w:r>
        <w:r w:rsidR="00B2158F">
          <w:rPr>
            <w:noProof/>
            <w:webHidden/>
          </w:rPr>
          <w:tab/>
        </w:r>
        <w:r w:rsidR="00B2158F">
          <w:rPr>
            <w:noProof/>
            <w:webHidden/>
          </w:rPr>
          <w:fldChar w:fldCharType="begin"/>
        </w:r>
        <w:r w:rsidR="00B2158F">
          <w:rPr>
            <w:noProof/>
            <w:webHidden/>
          </w:rPr>
          <w:instrText xml:space="preserve"> PAGEREF _Toc512350974 \h </w:instrText>
        </w:r>
        <w:r w:rsidR="00B2158F">
          <w:rPr>
            <w:noProof/>
            <w:webHidden/>
          </w:rPr>
        </w:r>
        <w:r w:rsidR="00B2158F">
          <w:rPr>
            <w:noProof/>
            <w:webHidden/>
          </w:rPr>
          <w:fldChar w:fldCharType="separate"/>
        </w:r>
        <w:r w:rsidR="00851EE7">
          <w:rPr>
            <w:noProof/>
            <w:webHidden/>
          </w:rPr>
          <w:t>5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5" w:history="1">
        <w:r w:rsidR="00B2158F" w:rsidRPr="00CA5FC5">
          <w:rPr>
            <w:rStyle w:val="Hyperlink"/>
            <w:noProof/>
          </w:rPr>
          <w:t>5.3.5</w:t>
        </w:r>
        <w:r w:rsidR="00B2158F">
          <w:rPr>
            <w:rFonts w:asciiTheme="minorHAnsi" w:eastAsiaTheme="minorEastAsia" w:hAnsiTheme="minorHAnsi" w:cstheme="minorBidi"/>
            <w:i w:val="0"/>
            <w:iCs w:val="0"/>
            <w:noProof/>
            <w:sz w:val="22"/>
            <w:szCs w:val="22"/>
          </w:rPr>
          <w:tab/>
        </w:r>
        <w:r w:rsidR="00B2158F" w:rsidRPr="00CA5FC5">
          <w:rPr>
            <w:rStyle w:val="Hyperlink"/>
            <w:noProof/>
          </w:rPr>
          <w:t>Offer finalization</w:t>
        </w:r>
        <w:r w:rsidR="00B2158F">
          <w:rPr>
            <w:noProof/>
            <w:webHidden/>
          </w:rPr>
          <w:tab/>
        </w:r>
        <w:r w:rsidR="00B2158F">
          <w:rPr>
            <w:noProof/>
            <w:webHidden/>
          </w:rPr>
          <w:fldChar w:fldCharType="begin"/>
        </w:r>
        <w:r w:rsidR="00B2158F">
          <w:rPr>
            <w:noProof/>
            <w:webHidden/>
          </w:rPr>
          <w:instrText xml:space="preserve"> PAGEREF _Toc512350975 \h </w:instrText>
        </w:r>
        <w:r w:rsidR="00B2158F">
          <w:rPr>
            <w:noProof/>
            <w:webHidden/>
          </w:rPr>
        </w:r>
        <w:r w:rsidR="00B2158F">
          <w:rPr>
            <w:noProof/>
            <w:webHidden/>
          </w:rPr>
          <w:fldChar w:fldCharType="separate"/>
        </w:r>
        <w:r w:rsidR="00851EE7">
          <w:rPr>
            <w:noProof/>
            <w:webHidden/>
          </w:rPr>
          <w:t>5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76" w:history="1">
        <w:r w:rsidR="00B2158F" w:rsidRPr="00CA5FC5">
          <w:rPr>
            <w:rStyle w:val="Hyperlink"/>
            <w:i/>
            <w:noProof/>
          </w:rPr>
          <w:t>5.4</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optimization</w:t>
        </w:r>
        <w:r w:rsidR="00B2158F">
          <w:rPr>
            <w:noProof/>
            <w:webHidden/>
          </w:rPr>
          <w:tab/>
        </w:r>
        <w:r w:rsidR="00B2158F">
          <w:rPr>
            <w:noProof/>
            <w:webHidden/>
          </w:rPr>
          <w:fldChar w:fldCharType="begin"/>
        </w:r>
        <w:r w:rsidR="00B2158F">
          <w:rPr>
            <w:noProof/>
            <w:webHidden/>
          </w:rPr>
          <w:instrText xml:space="preserve"> PAGEREF _Toc512350976 \h </w:instrText>
        </w:r>
        <w:r w:rsidR="00B2158F">
          <w:rPr>
            <w:noProof/>
            <w:webHidden/>
          </w:rPr>
        </w:r>
        <w:r w:rsidR="00B2158F">
          <w:rPr>
            <w:noProof/>
            <w:webHidden/>
          </w:rPr>
          <w:fldChar w:fldCharType="separate"/>
        </w:r>
        <w:r w:rsidR="00851EE7">
          <w:rPr>
            <w:noProof/>
            <w:webHidden/>
          </w:rPr>
          <w:t>57</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7" w:history="1">
        <w:r w:rsidR="00B2158F" w:rsidRPr="00CA5FC5">
          <w:rPr>
            <w:rStyle w:val="Hyperlink"/>
            <w:noProof/>
          </w:rPr>
          <w:t>5.4.1</w:t>
        </w:r>
        <w:r w:rsidR="00B2158F">
          <w:rPr>
            <w:rFonts w:asciiTheme="minorHAnsi" w:eastAsiaTheme="minorEastAsia" w:hAnsiTheme="minorHAnsi" w:cstheme="minorBidi"/>
            <w:i w:val="0"/>
            <w:iCs w:val="0"/>
            <w:noProof/>
            <w:sz w:val="22"/>
            <w:szCs w:val="22"/>
          </w:rPr>
          <w:tab/>
        </w:r>
        <w:r w:rsidR="00B2158F" w:rsidRPr="00CA5FC5">
          <w:rPr>
            <w:rStyle w:val="Hyperlink"/>
            <w:noProof/>
          </w:rPr>
          <w:t>Annual and Monthly CSP offer optimization</w:t>
        </w:r>
        <w:r w:rsidR="00B2158F">
          <w:rPr>
            <w:noProof/>
            <w:webHidden/>
          </w:rPr>
          <w:tab/>
        </w:r>
        <w:r w:rsidR="00B2158F">
          <w:rPr>
            <w:noProof/>
            <w:webHidden/>
          </w:rPr>
          <w:fldChar w:fldCharType="begin"/>
        </w:r>
        <w:r w:rsidR="00B2158F">
          <w:rPr>
            <w:noProof/>
            <w:webHidden/>
          </w:rPr>
          <w:instrText xml:space="preserve"> PAGEREF _Toc512350977 \h </w:instrText>
        </w:r>
        <w:r w:rsidR="00B2158F">
          <w:rPr>
            <w:noProof/>
            <w:webHidden/>
          </w:rPr>
        </w:r>
        <w:r w:rsidR="00B2158F">
          <w:rPr>
            <w:noProof/>
            <w:webHidden/>
          </w:rPr>
          <w:fldChar w:fldCharType="separate"/>
        </w:r>
        <w:r w:rsidR="00851EE7">
          <w:rPr>
            <w:noProof/>
            <w:webHidden/>
          </w:rPr>
          <w:t>57</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8" w:history="1">
        <w:r w:rsidR="00B2158F" w:rsidRPr="00CA5FC5">
          <w:rPr>
            <w:rStyle w:val="Hyperlink"/>
            <w:noProof/>
          </w:rPr>
          <w:t>5.4.2</w:t>
        </w:r>
        <w:r w:rsidR="00B2158F">
          <w:rPr>
            <w:rFonts w:asciiTheme="minorHAnsi" w:eastAsiaTheme="minorEastAsia" w:hAnsiTheme="minorHAnsi" w:cstheme="minorBidi"/>
            <w:i w:val="0"/>
            <w:iCs w:val="0"/>
            <w:noProof/>
            <w:sz w:val="22"/>
            <w:szCs w:val="22"/>
          </w:rPr>
          <w:tab/>
        </w:r>
        <w:r w:rsidR="00B2158F" w:rsidRPr="00CA5FC5">
          <w:rPr>
            <w:rStyle w:val="Hyperlink"/>
            <w:noProof/>
          </w:rPr>
          <w:t>Intra-Month CSP offer Optimization</w:t>
        </w:r>
        <w:r w:rsidR="00B2158F">
          <w:rPr>
            <w:noProof/>
            <w:webHidden/>
          </w:rPr>
          <w:tab/>
        </w:r>
        <w:r w:rsidR="00B2158F">
          <w:rPr>
            <w:noProof/>
            <w:webHidden/>
          </w:rPr>
          <w:fldChar w:fldCharType="begin"/>
        </w:r>
        <w:r w:rsidR="00B2158F">
          <w:rPr>
            <w:noProof/>
            <w:webHidden/>
          </w:rPr>
          <w:instrText xml:space="preserve"> PAGEREF _Toc512350978 \h </w:instrText>
        </w:r>
        <w:r w:rsidR="00B2158F">
          <w:rPr>
            <w:noProof/>
            <w:webHidden/>
          </w:rPr>
        </w:r>
        <w:r w:rsidR="00B2158F">
          <w:rPr>
            <w:noProof/>
            <w:webHidden/>
          </w:rPr>
          <w:fldChar w:fldCharType="separate"/>
        </w:r>
        <w:r w:rsidR="00851EE7">
          <w:rPr>
            <w:noProof/>
            <w:webHidden/>
          </w:rPr>
          <w:t>5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79" w:history="1">
        <w:r w:rsidR="00B2158F" w:rsidRPr="00CA5FC5">
          <w:rPr>
            <w:rStyle w:val="Hyperlink"/>
            <w:i/>
            <w:noProof/>
          </w:rPr>
          <w:t>5.5</w:t>
        </w:r>
        <w:r w:rsidR="00B2158F">
          <w:rPr>
            <w:rFonts w:asciiTheme="minorHAnsi" w:eastAsiaTheme="minorEastAsia" w:hAnsiTheme="minorHAnsi" w:cstheme="minorBidi"/>
            <w:smallCaps w:val="0"/>
            <w:noProof/>
            <w:sz w:val="22"/>
            <w:szCs w:val="22"/>
          </w:rPr>
          <w:tab/>
        </w:r>
        <w:r w:rsidR="00B2158F" w:rsidRPr="00CA5FC5">
          <w:rPr>
            <w:rStyle w:val="Hyperlink"/>
            <w:i/>
            <w:noProof/>
          </w:rPr>
          <w:t>CPM designation</w:t>
        </w:r>
        <w:r w:rsidR="00B2158F">
          <w:rPr>
            <w:noProof/>
            <w:webHidden/>
          </w:rPr>
          <w:tab/>
        </w:r>
        <w:r w:rsidR="00B2158F">
          <w:rPr>
            <w:noProof/>
            <w:webHidden/>
          </w:rPr>
          <w:fldChar w:fldCharType="begin"/>
        </w:r>
        <w:r w:rsidR="00B2158F">
          <w:rPr>
            <w:noProof/>
            <w:webHidden/>
          </w:rPr>
          <w:instrText xml:space="preserve"> PAGEREF _Toc512350979 \h </w:instrText>
        </w:r>
        <w:r w:rsidR="00B2158F">
          <w:rPr>
            <w:noProof/>
            <w:webHidden/>
          </w:rPr>
        </w:r>
        <w:r w:rsidR="00B2158F">
          <w:rPr>
            <w:noProof/>
            <w:webHidden/>
          </w:rPr>
          <w:fldChar w:fldCharType="separate"/>
        </w:r>
        <w:r w:rsidR="00851EE7">
          <w:rPr>
            <w:noProof/>
            <w:webHidden/>
          </w:rPr>
          <w:t>58</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80" w:history="1">
        <w:r w:rsidR="00B2158F" w:rsidRPr="00CA5FC5">
          <w:rPr>
            <w:rStyle w:val="Hyperlink"/>
            <w:noProof/>
          </w:rPr>
          <w:t>6</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Net Qualifying Capacity</w:t>
        </w:r>
        <w:r w:rsidR="00B2158F">
          <w:rPr>
            <w:noProof/>
            <w:webHidden/>
          </w:rPr>
          <w:tab/>
        </w:r>
        <w:r w:rsidR="00B2158F">
          <w:rPr>
            <w:noProof/>
            <w:webHidden/>
          </w:rPr>
          <w:fldChar w:fldCharType="begin"/>
        </w:r>
        <w:r w:rsidR="00B2158F">
          <w:rPr>
            <w:noProof/>
            <w:webHidden/>
          </w:rPr>
          <w:instrText xml:space="preserve"> PAGEREF _Toc512350980 \h </w:instrText>
        </w:r>
        <w:r w:rsidR="00B2158F">
          <w:rPr>
            <w:noProof/>
            <w:webHidden/>
          </w:rPr>
        </w:r>
        <w:r w:rsidR="00B2158F">
          <w:rPr>
            <w:noProof/>
            <w:webHidden/>
          </w:rPr>
          <w:fldChar w:fldCharType="separate"/>
        </w:r>
        <w:r w:rsidR="00851EE7">
          <w:rPr>
            <w:noProof/>
            <w:webHidden/>
          </w:rPr>
          <w:t>6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81" w:history="1">
        <w:r w:rsidR="00B2158F" w:rsidRPr="00CA5FC5">
          <w:rPr>
            <w:rStyle w:val="Hyperlink"/>
            <w:i/>
            <w:noProof/>
          </w:rPr>
          <w:t>6.1</w:t>
        </w:r>
        <w:r w:rsidR="00B2158F">
          <w:rPr>
            <w:rFonts w:asciiTheme="minorHAnsi" w:eastAsiaTheme="minorEastAsia" w:hAnsiTheme="minorHAnsi" w:cstheme="minorBidi"/>
            <w:smallCaps w:val="0"/>
            <w:noProof/>
            <w:sz w:val="22"/>
            <w:szCs w:val="22"/>
          </w:rPr>
          <w:tab/>
        </w:r>
        <w:r w:rsidR="00B2158F" w:rsidRPr="00CA5FC5">
          <w:rPr>
            <w:rStyle w:val="Hyperlink"/>
            <w:i/>
            <w:noProof/>
          </w:rPr>
          <w:t>Calculation of Net Qualifying Capacity</w:t>
        </w:r>
        <w:r w:rsidR="00B2158F">
          <w:rPr>
            <w:noProof/>
            <w:webHidden/>
          </w:rPr>
          <w:tab/>
        </w:r>
        <w:r w:rsidR="00B2158F">
          <w:rPr>
            <w:noProof/>
            <w:webHidden/>
          </w:rPr>
          <w:fldChar w:fldCharType="begin"/>
        </w:r>
        <w:r w:rsidR="00B2158F">
          <w:rPr>
            <w:noProof/>
            <w:webHidden/>
          </w:rPr>
          <w:instrText xml:space="preserve"> PAGEREF _Toc512350981 \h </w:instrText>
        </w:r>
        <w:r w:rsidR="00B2158F">
          <w:rPr>
            <w:noProof/>
            <w:webHidden/>
          </w:rPr>
        </w:r>
        <w:r w:rsidR="00B2158F">
          <w:rPr>
            <w:noProof/>
            <w:webHidden/>
          </w:rPr>
          <w:fldChar w:fldCharType="separate"/>
        </w:r>
        <w:r w:rsidR="00851EE7">
          <w:rPr>
            <w:noProof/>
            <w:webHidden/>
          </w:rPr>
          <w:t>60</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2" w:history="1">
        <w:r w:rsidR="00B2158F" w:rsidRPr="00CA5FC5">
          <w:rPr>
            <w:rStyle w:val="Hyperlink"/>
            <w:noProof/>
          </w:rPr>
          <w:t>6.1.1</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Qualifying Capacity</w:t>
        </w:r>
        <w:r w:rsidR="00B2158F">
          <w:rPr>
            <w:noProof/>
            <w:webHidden/>
          </w:rPr>
          <w:tab/>
        </w:r>
        <w:r w:rsidR="00B2158F">
          <w:rPr>
            <w:noProof/>
            <w:webHidden/>
          </w:rPr>
          <w:fldChar w:fldCharType="begin"/>
        </w:r>
        <w:r w:rsidR="00B2158F">
          <w:rPr>
            <w:noProof/>
            <w:webHidden/>
          </w:rPr>
          <w:instrText xml:space="preserve"> PAGEREF _Toc512350982 \h </w:instrText>
        </w:r>
        <w:r w:rsidR="00B2158F">
          <w:rPr>
            <w:noProof/>
            <w:webHidden/>
          </w:rPr>
        </w:r>
        <w:r w:rsidR="00B2158F">
          <w:rPr>
            <w:noProof/>
            <w:webHidden/>
          </w:rPr>
          <w:fldChar w:fldCharType="separate"/>
        </w:r>
        <w:r w:rsidR="00851EE7">
          <w:rPr>
            <w:noProof/>
            <w:webHidden/>
          </w:rPr>
          <w:t>60</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3" w:history="1">
        <w:r w:rsidR="00B2158F" w:rsidRPr="00CA5FC5">
          <w:rPr>
            <w:rStyle w:val="Hyperlink"/>
            <w:noProof/>
          </w:rPr>
          <w:t>6.1.2</w:t>
        </w:r>
        <w:r w:rsidR="00B2158F">
          <w:rPr>
            <w:rFonts w:asciiTheme="minorHAnsi" w:eastAsiaTheme="minorEastAsia" w:hAnsiTheme="minorHAnsi" w:cstheme="minorBidi"/>
            <w:i w:val="0"/>
            <w:iCs w:val="0"/>
            <w:noProof/>
            <w:sz w:val="22"/>
            <w:szCs w:val="22"/>
          </w:rPr>
          <w:tab/>
        </w:r>
        <w:r w:rsidR="00B2158F" w:rsidRPr="00CA5FC5">
          <w:rPr>
            <w:rStyle w:val="Hyperlink"/>
            <w:noProof/>
          </w:rPr>
          <w:t>Changes to QC</w:t>
        </w:r>
        <w:r w:rsidR="00B2158F">
          <w:rPr>
            <w:noProof/>
            <w:webHidden/>
          </w:rPr>
          <w:tab/>
        </w:r>
        <w:r w:rsidR="00B2158F">
          <w:rPr>
            <w:noProof/>
            <w:webHidden/>
          </w:rPr>
          <w:fldChar w:fldCharType="begin"/>
        </w:r>
        <w:r w:rsidR="00B2158F">
          <w:rPr>
            <w:noProof/>
            <w:webHidden/>
          </w:rPr>
          <w:instrText xml:space="preserve"> PAGEREF _Toc512350983 \h </w:instrText>
        </w:r>
        <w:r w:rsidR="00B2158F">
          <w:rPr>
            <w:noProof/>
            <w:webHidden/>
          </w:rPr>
        </w:r>
        <w:r w:rsidR="00B2158F">
          <w:rPr>
            <w:noProof/>
            <w:webHidden/>
          </w:rPr>
          <w:fldChar w:fldCharType="separate"/>
        </w:r>
        <w:r w:rsidR="00851EE7">
          <w:rPr>
            <w:noProof/>
            <w:webHidden/>
          </w:rPr>
          <w:t>61</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4" w:history="1">
        <w:r w:rsidR="00B2158F" w:rsidRPr="00CA5FC5">
          <w:rPr>
            <w:rStyle w:val="Hyperlink"/>
            <w:noProof/>
          </w:rPr>
          <w:t>6.1.3</w:t>
        </w:r>
        <w:r w:rsidR="00B2158F">
          <w:rPr>
            <w:rFonts w:asciiTheme="minorHAnsi" w:eastAsiaTheme="minorEastAsia" w:hAnsiTheme="minorHAnsi" w:cstheme="minorBidi"/>
            <w:i w:val="0"/>
            <w:iCs w:val="0"/>
            <w:noProof/>
            <w:sz w:val="22"/>
            <w:szCs w:val="22"/>
          </w:rPr>
          <w:tab/>
        </w:r>
        <w:r w:rsidR="00B2158F" w:rsidRPr="00CA5FC5">
          <w:rPr>
            <w:rStyle w:val="Hyperlink"/>
            <w:noProof/>
          </w:rPr>
          <w:t>NQC Criteria</w:t>
        </w:r>
        <w:r w:rsidR="00B2158F">
          <w:rPr>
            <w:noProof/>
            <w:webHidden/>
          </w:rPr>
          <w:tab/>
        </w:r>
        <w:r w:rsidR="00B2158F">
          <w:rPr>
            <w:noProof/>
            <w:webHidden/>
          </w:rPr>
          <w:fldChar w:fldCharType="begin"/>
        </w:r>
        <w:r w:rsidR="00B2158F">
          <w:rPr>
            <w:noProof/>
            <w:webHidden/>
          </w:rPr>
          <w:instrText xml:space="preserve"> PAGEREF _Toc512350984 \h </w:instrText>
        </w:r>
        <w:r w:rsidR="00B2158F">
          <w:rPr>
            <w:noProof/>
            <w:webHidden/>
          </w:rPr>
        </w:r>
        <w:r w:rsidR="00B2158F">
          <w:rPr>
            <w:noProof/>
            <w:webHidden/>
          </w:rPr>
          <w:fldChar w:fldCharType="separate"/>
        </w:r>
        <w:r w:rsidR="00851EE7">
          <w:rPr>
            <w:noProof/>
            <w:webHidden/>
          </w:rPr>
          <w:t>6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85" w:history="1">
        <w:r w:rsidR="00B2158F" w:rsidRPr="00CA5FC5">
          <w:rPr>
            <w:rStyle w:val="Hyperlink"/>
            <w:noProof/>
            <w14:scene3d>
              <w14:camera w14:prst="orthographicFront"/>
              <w14:lightRig w14:rig="threePt" w14:dir="t">
                <w14:rot w14:lat="0" w14:lon="0" w14:rev="0"/>
              </w14:lightRig>
            </w14:scene3d>
          </w:rPr>
          <w:t>6.1.3.1</w:t>
        </w:r>
        <w:r w:rsidR="00B2158F">
          <w:rPr>
            <w:rFonts w:asciiTheme="minorHAnsi" w:eastAsiaTheme="minorEastAsia" w:hAnsiTheme="minorHAnsi" w:cstheme="minorBidi"/>
            <w:noProof/>
            <w:sz w:val="22"/>
            <w:szCs w:val="22"/>
          </w:rPr>
          <w:tab/>
        </w:r>
        <w:r w:rsidR="00B2158F" w:rsidRPr="00CA5FC5">
          <w:rPr>
            <w:rStyle w:val="Hyperlink"/>
            <w:noProof/>
          </w:rPr>
          <w:t>General Resource Requirements to Supply NQC</w:t>
        </w:r>
        <w:r w:rsidR="00B2158F">
          <w:rPr>
            <w:noProof/>
            <w:webHidden/>
          </w:rPr>
          <w:tab/>
        </w:r>
        <w:r w:rsidR="00B2158F">
          <w:rPr>
            <w:noProof/>
            <w:webHidden/>
          </w:rPr>
          <w:fldChar w:fldCharType="begin"/>
        </w:r>
        <w:r w:rsidR="00B2158F">
          <w:rPr>
            <w:noProof/>
            <w:webHidden/>
          </w:rPr>
          <w:instrText xml:space="preserve"> PAGEREF _Toc512350985 \h </w:instrText>
        </w:r>
        <w:r w:rsidR="00B2158F">
          <w:rPr>
            <w:noProof/>
            <w:webHidden/>
          </w:rPr>
        </w:r>
        <w:r w:rsidR="00B2158F">
          <w:rPr>
            <w:noProof/>
            <w:webHidden/>
          </w:rPr>
          <w:fldChar w:fldCharType="separate"/>
        </w:r>
        <w:r w:rsidR="00851EE7">
          <w:rPr>
            <w:noProof/>
            <w:webHidden/>
          </w:rPr>
          <w:t>6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86" w:history="1">
        <w:r w:rsidR="00B2158F" w:rsidRPr="00CA5FC5">
          <w:rPr>
            <w:rStyle w:val="Hyperlink"/>
            <w:noProof/>
            <w14:scene3d>
              <w14:camera w14:prst="orthographicFront"/>
              <w14:lightRig w14:rig="threePt" w14:dir="t">
                <w14:rot w14:lat="0" w14:lon="0" w14:rev="0"/>
              </w14:lightRig>
            </w14:scene3d>
          </w:rPr>
          <w:t>6.1.3.2</w:t>
        </w:r>
        <w:r w:rsidR="00B2158F">
          <w:rPr>
            <w:rFonts w:asciiTheme="minorHAnsi" w:eastAsiaTheme="minorEastAsia" w:hAnsiTheme="minorHAnsi" w:cstheme="minorBidi"/>
            <w:noProof/>
            <w:sz w:val="22"/>
            <w:szCs w:val="22"/>
          </w:rPr>
          <w:tab/>
        </w:r>
        <w:r w:rsidR="00B2158F" w:rsidRPr="00CA5FC5">
          <w:rPr>
            <w:rStyle w:val="Hyperlink"/>
            <w:noProof/>
          </w:rPr>
          <w:t>Testing</w:t>
        </w:r>
        <w:r w:rsidR="00B2158F">
          <w:rPr>
            <w:noProof/>
            <w:webHidden/>
          </w:rPr>
          <w:tab/>
        </w:r>
        <w:r w:rsidR="00B2158F">
          <w:rPr>
            <w:noProof/>
            <w:webHidden/>
          </w:rPr>
          <w:fldChar w:fldCharType="begin"/>
        </w:r>
        <w:r w:rsidR="00B2158F">
          <w:rPr>
            <w:noProof/>
            <w:webHidden/>
          </w:rPr>
          <w:instrText xml:space="preserve"> PAGEREF _Toc512350986 \h </w:instrText>
        </w:r>
        <w:r w:rsidR="00B2158F">
          <w:rPr>
            <w:noProof/>
            <w:webHidden/>
          </w:rPr>
        </w:r>
        <w:r w:rsidR="00B2158F">
          <w:rPr>
            <w:noProof/>
            <w:webHidden/>
          </w:rPr>
          <w:fldChar w:fldCharType="separate"/>
        </w:r>
        <w:r w:rsidR="00851EE7">
          <w:rPr>
            <w:noProof/>
            <w:webHidden/>
          </w:rPr>
          <w:t>62</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87" w:history="1">
        <w:r w:rsidR="00B2158F" w:rsidRPr="00CA5FC5">
          <w:rPr>
            <w:rStyle w:val="Hyperlink"/>
            <w:noProof/>
            <w14:scene3d>
              <w14:camera w14:prst="orthographicFront"/>
              <w14:lightRig w14:rig="threePt" w14:dir="t">
                <w14:rot w14:lat="0" w14:lon="0" w14:rev="0"/>
              </w14:lightRig>
            </w14:scene3d>
          </w:rPr>
          <w:t>6.1.3.3</w:t>
        </w:r>
        <w:r w:rsidR="00B2158F">
          <w:rPr>
            <w:rFonts w:asciiTheme="minorHAnsi" w:eastAsiaTheme="minorEastAsia" w:hAnsiTheme="minorHAnsi" w:cstheme="minorBidi"/>
            <w:noProof/>
            <w:sz w:val="22"/>
            <w:szCs w:val="22"/>
          </w:rPr>
          <w:tab/>
        </w:r>
        <w:r w:rsidR="00B2158F" w:rsidRPr="00CA5FC5">
          <w:rPr>
            <w:rStyle w:val="Hyperlink"/>
            <w:noProof/>
          </w:rPr>
          <w:t>Performance Criteria</w:t>
        </w:r>
        <w:r w:rsidR="00B2158F">
          <w:rPr>
            <w:noProof/>
            <w:webHidden/>
          </w:rPr>
          <w:tab/>
        </w:r>
        <w:r w:rsidR="00B2158F">
          <w:rPr>
            <w:noProof/>
            <w:webHidden/>
          </w:rPr>
          <w:fldChar w:fldCharType="begin"/>
        </w:r>
        <w:r w:rsidR="00B2158F">
          <w:rPr>
            <w:noProof/>
            <w:webHidden/>
          </w:rPr>
          <w:instrText xml:space="preserve"> PAGEREF _Toc512350987 \h </w:instrText>
        </w:r>
        <w:r w:rsidR="00B2158F">
          <w:rPr>
            <w:noProof/>
            <w:webHidden/>
          </w:rPr>
        </w:r>
        <w:r w:rsidR="00B2158F">
          <w:rPr>
            <w:noProof/>
            <w:webHidden/>
          </w:rPr>
          <w:fldChar w:fldCharType="separate"/>
        </w:r>
        <w:r w:rsidR="00851EE7">
          <w:rPr>
            <w:noProof/>
            <w:webHidden/>
          </w:rPr>
          <w:t>62</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88" w:history="1">
        <w:r w:rsidR="00B2158F" w:rsidRPr="00CA5FC5">
          <w:rPr>
            <w:rStyle w:val="Hyperlink"/>
            <w:noProof/>
            <w14:scene3d>
              <w14:camera w14:prst="orthographicFront"/>
              <w14:lightRig w14:rig="threePt" w14:dir="t">
                <w14:rot w14:lat="0" w14:lon="0" w14:rev="0"/>
              </w14:lightRig>
            </w14:scene3d>
          </w:rPr>
          <w:t>6.1.3.4</w:t>
        </w:r>
        <w:r w:rsidR="00B2158F">
          <w:rPr>
            <w:rFonts w:asciiTheme="minorHAnsi" w:eastAsiaTheme="minorEastAsia" w:hAnsiTheme="minorHAnsi" w:cstheme="minorBidi"/>
            <w:noProof/>
            <w:sz w:val="22"/>
            <w:szCs w:val="22"/>
          </w:rPr>
          <w:tab/>
        </w:r>
        <w:r w:rsidR="00B2158F" w:rsidRPr="00CA5FC5">
          <w:rPr>
            <w:rStyle w:val="Hyperlink"/>
            <w:noProof/>
          </w:rPr>
          <w:t>Deliverability to Aggregate of Load</w:t>
        </w:r>
        <w:r w:rsidR="00B2158F">
          <w:rPr>
            <w:noProof/>
            <w:webHidden/>
          </w:rPr>
          <w:tab/>
        </w:r>
        <w:r w:rsidR="00B2158F">
          <w:rPr>
            <w:noProof/>
            <w:webHidden/>
          </w:rPr>
          <w:fldChar w:fldCharType="begin"/>
        </w:r>
        <w:r w:rsidR="00B2158F">
          <w:rPr>
            <w:noProof/>
            <w:webHidden/>
          </w:rPr>
          <w:instrText xml:space="preserve"> PAGEREF _Toc512350988 \h </w:instrText>
        </w:r>
        <w:r w:rsidR="00B2158F">
          <w:rPr>
            <w:noProof/>
            <w:webHidden/>
          </w:rPr>
        </w:r>
        <w:r w:rsidR="00B2158F">
          <w:rPr>
            <w:noProof/>
            <w:webHidden/>
          </w:rPr>
          <w:fldChar w:fldCharType="separate"/>
        </w:r>
        <w:r w:rsidR="00851EE7">
          <w:rPr>
            <w:noProof/>
            <w:webHidden/>
          </w:rPr>
          <w:t>63</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89" w:history="1">
        <w:r w:rsidR="00B2158F" w:rsidRPr="00CA5FC5">
          <w:rPr>
            <w:rStyle w:val="Hyperlink"/>
            <w:noProof/>
            <w14:scene3d>
              <w14:camera w14:prst="orthographicFront"/>
              <w14:lightRig w14:rig="threePt" w14:dir="t">
                <w14:rot w14:lat="0" w14:lon="0" w14:rev="0"/>
              </w14:lightRig>
            </w14:scene3d>
          </w:rPr>
          <w:t>6.1.3.5</w:t>
        </w:r>
        <w:r w:rsidR="00B2158F">
          <w:rPr>
            <w:rFonts w:asciiTheme="minorHAnsi" w:eastAsiaTheme="minorEastAsia" w:hAnsiTheme="minorHAnsi" w:cstheme="minorBidi"/>
            <w:noProof/>
            <w:sz w:val="22"/>
            <w:szCs w:val="22"/>
          </w:rPr>
          <w:tab/>
        </w:r>
        <w:r w:rsidR="00B2158F" w:rsidRPr="00CA5FC5">
          <w:rPr>
            <w:rStyle w:val="Hyperlink"/>
            <w:noProof/>
          </w:rPr>
          <w:t>Deliverability of Imports</w:t>
        </w:r>
        <w:r w:rsidR="00B2158F">
          <w:rPr>
            <w:noProof/>
            <w:webHidden/>
          </w:rPr>
          <w:tab/>
        </w:r>
        <w:r w:rsidR="00B2158F">
          <w:rPr>
            <w:noProof/>
            <w:webHidden/>
          </w:rPr>
          <w:fldChar w:fldCharType="begin"/>
        </w:r>
        <w:r w:rsidR="00B2158F">
          <w:rPr>
            <w:noProof/>
            <w:webHidden/>
          </w:rPr>
          <w:instrText xml:space="preserve"> PAGEREF _Toc512350989 \h </w:instrText>
        </w:r>
        <w:r w:rsidR="00B2158F">
          <w:rPr>
            <w:noProof/>
            <w:webHidden/>
          </w:rPr>
        </w:r>
        <w:r w:rsidR="00B2158F">
          <w:rPr>
            <w:noProof/>
            <w:webHidden/>
          </w:rPr>
          <w:fldChar w:fldCharType="separate"/>
        </w:r>
        <w:r w:rsidR="00851EE7">
          <w:rPr>
            <w:noProof/>
            <w:webHidden/>
          </w:rPr>
          <w:t>66</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0990" w:history="1">
        <w:r w:rsidR="00B2158F" w:rsidRPr="00CA5FC5">
          <w:rPr>
            <w:rStyle w:val="Hyperlink"/>
            <w:noProof/>
          </w:rPr>
          <w:t>Figure 1 TPP, Import Allocation, and GIP Overview Diagram</w:t>
        </w:r>
        <w:r w:rsidR="00B2158F">
          <w:rPr>
            <w:noProof/>
            <w:webHidden/>
          </w:rPr>
          <w:tab/>
        </w:r>
        <w:r w:rsidR="00B2158F">
          <w:rPr>
            <w:noProof/>
            <w:webHidden/>
          </w:rPr>
          <w:fldChar w:fldCharType="begin"/>
        </w:r>
        <w:r w:rsidR="00B2158F">
          <w:rPr>
            <w:noProof/>
            <w:webHidden/>
          </w:rPr>
          <w:instrText xml:space="preserve"> PAGEREF _Toc512350990 \h </w:instrText>
        </w:r>
        <w:r w:rsidR="00B2158F">
          <w:rPr>
            <w:noProof/>
            <w:webHidden/>
          </w:rPr>
        </w:r>
        <w:r w:rsidR="00B2158F">
          <w:rPr>
            <w:noProof/>
            <w:webHidden/>
          </w:rPr>
          <w:fldChar w:fldCharType="separate"/>
        </w:r>
        <w:r w:rsidR="00851EE7">
          <w:rPr>
            <w:noProof/>
            <w:webHidden/>
          </w:rPr>
          <w:t>7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0991" w:history="1">
        <w:r w:rsidR="00B2158F" w:rsidRPr="00CA5FC5">
          <w:rPr>
            <w:rStyle w:val="Hyperlink"/>
            <w:noProof/>
            <w14:scene3d>
              <w14:camera w14:prst="orthographicFront"/>
              <w14:lightRig w14:rig="threePt" w14:dir="t">
                <w14:rot w14:lat="0" w14:lon="0" w14:rev="0"/>
              </w14:lightRig>
            </w14:scene3d>
          </w:rPr>
          <w:t>6.1.3.6</w:t>
        </w:r>
        <w:r w:rsidR="00B2158F">
          <w:rPr>
            <w:rFonts w:asciiTheme="minorHAnsi" w:eastAsiaTheme="minorEastAsia" w:hAnsiTheme="minorHAnsi" w:cstheme="minorBidi"/>
            <w:noProof/>
            <w:sz w:val="22"/>
            <w:szCs w:val="22"/>
          </w:rPr>
          <w:tab/>
        </w:r>
        <w:r w:rsidR="00B2158F" w:rsidRPr="00CA5FC5">
          <w:rPr>
            <w:rStyle w:val="Hyperlink"/>
            <w:noProof/>
          </w:rPr>
          <w:t>Modeling Expanded MIC Values in GIP</w:t>
        </w:r>
        <w:r w:rsidR="00B2158F">
          <w:rPr>
            <w:noProof/>
            <w:webHidden/>
          </w:rPr>
          <w:tab/>
        </w:r>
        <w:r w:rsidR="00B2158F">
          <w:rPr>
            <w:noProof/>
            <w:webHidden/>
          </w:rPr>
          <w:fldChar w:fldCharType="begin"/>
        </w:r>
        <w:r w:rsidR="00B2158F">
          <w:rPr>
            <w:noProof/>
            <w:webHidden/>
          </w:rPr>
          <w:instrText xml:space="preserve"> PAGEREF _Toc512350991 \h </w:instrText>
        </w:r>
        <w:r w:rsidR="00B2158F">
          <w:rPr>
            <w:noProof/>
            <w:webHidden/>
          </w:rPr>
        </w:r>
        <w:r w:rsidR="00B2158F">
          <w:rPr>
            <w:noProof/>
            <w:webHidden/>
          </w:rPr>
          <w:fldChar w:fldCharType="separate"/>
        </w:r>
        <w:r w:rsidR="00851EE7">
          <w:rPr>
            <w:noProof/>
            <w:webHidden/>
          </w:rPr>
          <w:t>70</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0992" w:history="1">
        <w:r w:rsidR="00B2158F" w:rsidRPr="00CA5FC5">
          <w:rPr>
            <w:rStyle w:val="Hyperlink"/>
            <w:bCs/>
            <w:noProof/>
          </w:rPr>
          <w:t>Table 1</w:t>
        </w:r>
        <w:r w:rsidR="00B2158F" w:rsidRPr="00CA5FC5">
          <w:rPr>
            <w:rStyle w:val="Hyperlink"/>
            <w:noProof/>
          </w:rPr>
          <w:t xml:space="preserve"> </w:t>
        </w:r>
        <w:r w:rsidR="00B2158F" w:rsidRPr="00CA5FC5">
          <w:rPr>
            <w:rStyle w:val="Hyperlink"/>
            <w:bCs/>
            <w:noProof/>
          </w:rPr>
          <w:t>Illustrative Resource Transition Timing Scenarios</w:t>
        </w:r>
        <w:r w:rsidR="00B2158F">
          <w:rPr>
            <w:noProof/>
            <w:webHidden/>
          </w:rPr>
          <w:tab/>
        </w:r>
        <w:r w:rsidR="00B2158F">
          <w:rPr>
            <w:noProof/>
            <w:webHidden/>
          </w:rPr>
          <w:fldChar w:fldCharType="begin"/>
        </w:r>
        <w:r w:rsidR="00B2158F">
          <w:rPr>
            <w:noProof/>
            <w:webHidden/>
          </w:rPr>
          <w:instrText xml:space="preserve"> PAGEREF _Toc512350992 \h </w:instrText>
        </w:r>
        <w:r w:rsidR="00B2158F">
          <w:rPr>
            <w:noProof/>
            <w:webHidden/>
          </w:rPr>
        </w:r>
        <w:r w:rsidR="00B2158F">
          <w:rPr>
            <w:noProof/>
            <w:webHidden/>
          </w:rPr>
          <w:fldChar w:fldCharType="separate"/>
        </w:r>
        <w:r w:rsidR="00851EE7">
          <w:rPr>
            <w:noProof/>
            <w:webHidden/>
          </w:rPr>
          <w:t>75</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93" w:history="1">
        <w:r w:rsidR="00B2158F" w:rsidRPr="00CA5FC5">
          <w:rPr>
            <w:rStyle w:val="Hyperlink"/>
            <w:i/>
            <w:noProof/>
          </w:rPr>
          <w:t>6.2</w:t>
        </w:r>
        <w:r w:rsidR="00B2158F">
          <w:rPr>
            <w:rFonts w:asciiTheme="minorHAnsi" w:eastAsiaTheme="minorEastAsia" w:hAnsiTheme="minorHAnsi" w:cstheme="minorBidi"/>
            <w:smallCaps w:val="0"/>
            <w:noProof/>
            <w:sz w:val="22"/>
            <w:szCs w:val="22"/>
          </w:rPr>
          <w:tab/>
        </w:r>
        <w:r w:rsidR="00B2158F" w:rsidRPr="00CA5FC5">
          <w:rPr>
            <w:rStyle w:val="Hyperlink"/>
            <w:i/>
            <w:noProof/>
          </w:rPr>
          <w:t>Net Qualifying Capacity Report</w:t>
        </w:r>
        <w:r w:rsidR="00B2158F">
          <w:rPr>
            <w:noProof/>
            <w:webHidden/>
          </w:rPr>
          <w:tab/>
        </w:r>
        <w:r w:rsidR="00B2158F">
          <w:rPr>
            <w:noProof/>
            <w:webHidden/>
          </w:rPr>
          <w:fldChar w:fldCharType="begin"/>
        </w:r>
        <w:r w:rsidR="00B2158F">
          <w:rPr>
            <w:noProof/>
            <w:webHidden/>
          </w:rPr>
          <w:instrText xml:space="preserve"> PAGEREF _Toc512350993 \h </w:instrText>
        </w:r>
        <w:r w:rsidR="00B2158F">
          <w:rPr>
            <w:noProof/>
            <w:webHidden/>
          </w:rPr>
        </w:r>
        <w:r w:rsidR="00B2158F">
          <w:rPr>
            <w:noProof/>
            <w:webHidden/>
          </w:rPr>
          <w:fldChar w:fldCharType="separate"/>
        </w:r>
        <w:r w:rsidR="00851EE7">
          <w:rPr>
            <w:noProof/>
            <w:webHidden/>
          </w:rPr>
          <w:t>7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4" w:history="1">
        <w:r w:rsidR="00B2158F" w:rsidRPr="00CA5FC5">
          <w:rPr>
            <w:rStyle w:val="Hyperlink"/>
            <w:noProof/>
          </w:rPr>
          <w:t>6.2.1</w:t>
        </w:r>
        <w:r w:rsidR="00B2158F">
          <w:rPr>
            <w:rFonts w:asciiTheme="minorHAnsi" w:eastAsiaTheme="minorEastAsia" w:hAnsiTheme="minorHAnsi" w:cstheme="minorBidi"/>
            <w:i w:val="0"/>
            <w:iCs w:val="0"/>
            <w:noProof/>
            <w:sz w:val="22"/>
            <w:szCs w:val="22"/>
          </w:rPr>
          <w:tab/>
        </w:r>
        <w:r w:rsidR="00B2158F" w:rsidRPr="00CA5FC5">
          <w:rPr>
            <w:rStyle w:val="Hyperlink"/>
            <w:noProof/>
          </w:rPr>
          <w:t>NQC values for New Resource Adequacy Capacity</w:t>
        </w:r>
        <w:r w:rsidR="00B2158F">
          <w:rPr>
            <w:noProof/>
            <w:webHidden/>
          </w:rPr>
          <w:tab/>
        </w:r>
        <w:r w:rsidR="00B2158F">
          <w:rPr>
            <w:noProof/>
            <w:webHidden/>
          </w:rPr>
          <w:fldChar w:fldCharType="begin"/>
        </w:r>
        <w:r w:rsidR="00B2158F">
          <w:rPr>
            <w:noProof/>
            <w:webHidden/>
          </w:rPr>
          <w:instrText xml:space="preserve"> PAGEREF _Toc512350994 \h </w:instrText>
        </w:r>
        <w:r w:rsidR="00B2158F">
          <w:rPr>
            <w:noProof/>
            <w:webHidden/>
          </w:rPr>
        </w:r>
        <w:r w:rsidR="00B2158F">
          <w:rPr>
            <w:noProof/>
            <w:webHidden/>
          </w:rPr>
          <w:fldChar w:fldCharType="separate"/>
        </w:r>
        <w:r w:rsidR="00851EE7">
          <w:rPr>
            <w:noProof/>
            <w:webHidden/>
          </w:rPr>
          <w:t>76</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95" w:history="1">
        <w:r w:rsidR="00B2158F" w:rsidRPr="00CA5FC5">
          <w:rPr>
            <w:rStyle w:val="Hyperlink"/>
            <w:i/>
            <w:noProof/>
          </w:rPr>
          <w:t>6.3</w:t>
        </w:r>
        <w:r w:rsidR="00B2158F">
          <w:rPr>
            <w:rFonts w:asciiTheme="minorHAnsi" w:eastAsiaTheme="minorEastAsia" w:hAnsiTheme="minorHAnsi" w:cstheme="minorBidi"/>
            <w:smallCaps w:val="0"/>
            <w:noProof/>
            <w:sz w:val="22"/>
            <w:szCs w:val="22"/>
          </w:rPr>
          <w:tab/>
        </w:r>
        <w:r w:rsidR="00B2158F" w:rsidRPr="00CA5FC5">
          <w:rPr>
            <w:rStyle w:val="Hyperlink"/>
            <w:i/>
            <w:noProof/>
          </w:rPr>
          <w:t>Disputes</w:t>
        </w:r>
        <w:r w:rsidR="00B2158F">
          <w:rPr>
            <w:noProof/>
            <w:webHidden/>
          </w:rPr>
          <w:tab/>
        </w:r>
        <w:r w:rsidR="00B2158F">
          <w:rPr>
            <w:noProof/>
            <w:webHidden/>
          </w:rPr>
          <w:fldChar w:fldCharType="begin"/>
        </w:r>
        <w:r w:rsidR="00B2158F">
          <w:rPr>
            <w:noProof/>
            <w:webHidden/>
          </w:rPr>
          <w:instrText xml:space="preserve"> PAGEREF _Toc512350995 \h </w:instrText>
        </w:r>
        <w:r w:rsidR="00B2158F">
          <w:rPr>
            <w:noProof/>
            <w:webHidden/>
          </w:rPr>
        </w:r>
        <w:r w:rsidR="00B2158F">
          <w:rPr>
            <w:noProof/>
            <w:webHidden/>
          </w:rPr>
          <w:fldChar w:fldCharType="separate"/>
        </w:r>
        <w:r w:rsidR="00851EE7">
          <w:rPr>
            <w:noProof/>
            <w:webHidden/>
          </w:rPr>
          <w:t>77</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96" w:history="1">
        <w:r w:rsidR="00B2158F" w:rsidRPr="00CA5FC5">
          <w:rPr>
            <w:rStyle w:val="Hyperlink"/>
            <w:noProof/>
          </w:rPr>
          <w:t>7</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Bidding and Scheduling Obligations</w:t>
        </w:r>
        <w:r w:rsidR="00B2158F">
          <w:rPr>
            <w:noProof/>
            <w:webHidden/>
          </w:rPr>
          <w:tab/>
        </w:r>
        <w:r w:rsidR="00B2158F">
          <w:rPr>
            <w:noProof/>
            <w:webHidden/>
          </w:rPr>
          <w:fldChar w:fldCharType="begin"/>
        </w:r>
        <w:r w:rsidR="00B2158F">
          <w:rPr>
            <w:noProof/>
            <w:webHidden/>
          </w:rPr>
          <w:instrText xml:space="preserve"> PAGEREF _Toc512350996 \h </w:instrText>
        </w:r>
        <w:r w:rsidR="00B2158F">
          <w:rPr>
            <w:noProof/>
            <w:webHidden/>
          </w:rPr>
        </w:r>
        <w:r w:rsidR="00B2158F">
          <w:rPr>
            <w:noProof/>
            <w:webHidden/>
          </w:rPr>
          <w:fldChar w:fldCharType="separate"/>
        </w:r>
        <w:r w:rsidR="00851EE7">
          <w:rPr>
            <w:noProof/>
            <w:webHidden/>
          </w:rPr>
          <w:t>7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0997" w:history="1">
        <w:r w:rsidR="00B2158F" w:rsidRPr="00CA5FC5">
          <w:rPr>
            <w:rStyle w:val="Hyperlink"/>
            <w:i/>
            <w:noProof/>
          </w:rPr>
          <w:t>7.1</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Reserve Sharing LSEs</w:t>
        </w:r>
        <w:r w:rsidR="00B2158F">
          <w:rPr>
            <w:noProof/>
            <w:webHidden/>
          </w:rPr>
          <w:tab/>
        </w:r>
        <w:r w:rsidR="00B2158F">
          <w:rPr>
            <w:noProof/>
            <w:webHidden/>
          </w:rPr>
          <w:fldChar w:fldCharType="begin"/>
        </w:r>
        <w:r w:rsidR="00B2158F">
          <w:rPr>
            <w:noProof/>
            <w:webHidden/>
          </w:rPr>
          <w:instrText xml:space="preserve"> PAGEREF _Toc512350997 \h </w:instrText>
        </w:r>
        <w:r w:rsidR="00B2158F">
          <w:rPr>
            <w:noProof/>
            <w:webHidden/>
          </w:rPr>
        </w:r>
        <w:r w:rsidR="00B2158F">
          <w:rPr>
            <w:noProof/>
            <w:webHidden/>
          </w:rPr>
          <w:fldChar w:fldCharType="separate"/>
        </w:r>
        <w:r w:rsidR="00851EE7">
          <w:rPr>
            <w:noProof/>
            <w:webHidden/>
          </w:rPr>
          <w:t>78</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8" w:history="1">
        <w:r w:rsidR="00B2158F" w:rsidRPr="00CA5FC5">
          <w:rPr>
            <w:rStyle w:val="Hyperlink"/>
            <w:noProof/>
          </w:rPr>
          <w:t>7.1.1</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 for Resources Providing RA Capacity</w:t>
        </w:r>
        <w:r w:rsidR="00B2158F">
          <w:rPr>
            <w:noProof/>
            <w:webHidden/>
          </w:rPr>
          <w:tab/>
        </w:r>
        <w:r w:rsidR="00B2158F">
          <w:rPr>
            <w:noProof/>
            <w:webHidden/>
          </w:rPr>
          <w:fldChar w:fldCharType="begin"/>
        </w:r>
        <w:r w:rsidR="00B2158F">
          <w:rPr>
            <w:noProof/>
            <w:webHidden/>
          </w:rPr>
          <w:instrText xml:space="preserve"> PAGEREF _Toc512350998 \h </w:instrText>
        </w:r>
        <w:r w:rsidR="00B2158F">
          <w:rPr>
            <w:noProof/>
            <w:webHidden/>
          </w:rPr>
        </w:r>
        <w:r w:rsidR="00B2158F">
          <w:rPr>
            <w:noProof/>
            <w:webHidden/>
          </w:rPr>
          <w:fldChar w:fldCharType="separate"/>
        </w:r>
        <w:r w:rsidR="00851EE7">
          <w:rPr>
            <w:noProof/>
            <w:webHidden/>
          </w:rPr>
          <w:t>79</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9" w:history="1">
        <w:r w:rsidR="00B2158F" w:rsidRPr="00CA5FC5">
          <w:rPr>
            <w:rStyle w:val="Hyperlink"/>
            <w:noProof/>
          </w:rPr>
          <w:t>7.1.2</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w:t>
        </w:r>
        <w:r w:rsidR="00B2158F">
          <w:rPr>
            <w:noProof/>
            <w:webHidden/>
          </w:rPr>
          <w:tab/>
        </w:r>
        <w:r w:rsidR="00B2158F">
          <w:rPr>
            <w:noProof/>
            <w:webHidden/>
          </w:rPr>
          <w:fldChar w:fldCharType="begin"/>
        </w:r>
        <w:r w:rsidR="00B2158F">
          <w:rPr>
            <w:noProof/>
            <w:webHidden/>
          </w:rPr>
          <w:instrText xml:space="preserve"> PAGEREF _Toc512350999 \h </w:instrText>
        </w:r>
        <w:r w:rsidR="00B2158F">
          <w:rPr>
            <w:noProof/>
            <w:webHidden/>
          </w:rPr>
        </w:r>
        <w:r w:rsidR="00B2158F">
          <w:rPr>
            <w:noProof/>
            <w:webHidden/>
          </w:rPr>
          <w:fldChar w:fldCharType="separate"/>
        </w:r>
        <w:r w:rsidR="00851EE7">
          <w:rPr>
            <w:noProof/>
            <w:webHidden/>
          </w:rPr>
          <w:t>87</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0" w:history="1">
        <w:r w:rsidR="00B2158F" w:rsidRPr="00CA5FC5">
          <w:rPr>
            <w:rStyle w:val="Hyperlink"/>
            <w:noProof/>
          </w:rPr>
          <w:t>7.1.3</w:t>
        </w:r>
        <w:r w:rsidR="00B2158F">
          <w:rPr>
            <w:rFonts w:asciiTheme="minorHAnsi" w:eastAsiaTheme="minorEastAsia" w:hAnsiTheme="minorHAnsi" w:cstheme="minorBidi"/>
            <w:i w:val="0"/>
            <w:iCs w:val="0"/>
            <w:noProof/>
            <w:sz w:val="22"/>
            <w:szCs w:val="22"/>
          </w:rPr>
          <w:tab/>
        </w:r>
        <w:r w:rsidR="00B2158F" w:rsidRPr="00CA5FC5">
          <w:rPr>
            <w:rStyle w:val="Hyperlink"/>
            <w:noProof/>
          </w:rPr>
          <w:t>Real-Time Market</w:t>
        </w:r>
        <w:r w:rsidR="00B2158F">
          <w:rPr>
            <w:noProof/>
            <w:webHidden/>
          </w:rPr>
          <w:tab/>
        </w:r>
        <w:r w:rsidR="00B2158F">
          <w:rPr>
            <w:noProof/>
            <w:webHidden/>
          </w:rPr>
          <w:fldChar w:fldCharType="begin"/>
        </w:r>
        <w:r w:rsidR="00B2158F">
          <w:rPr>
            <w:noProof/>
            <w:webHidden/>
          </w:rPr>
          <w:instrText xml:space="preserve"> PAGEREF _Toc512351000 \h </w:instrText>
        </w:r>
        <w:r w:rsidR="00B2158F">
          <w:rPr>
            <w:noProof/>
            <w:webHidden/>
          </w:rPr>
        </w:r>
        <w:r w:rsidR="00B2158F">
          <w:rPr>
            <w:noProof/>
            <w:webHidden/>
          </w:rPr>
          <w:fldChar w:fldCharType="separate"/>
        </w:r>
        <w:r w:rsidR="00851EE7">
          <w:rPr>
            <w:noProof/>
            <w:webHidden/>
          </w:rPr>
          <w:t>88</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01" w:history="1">
        <w:r w:rsidR="00B2158F" w:rsidRPr="00CA5FC5">
          <w:rPr>
            <w:rStyle w:val="Hyperlink"/>
            <w:i/>
            <w:noProof/>
            <w14:scene3d>
              <w14:camera w14:prst="orthographicFront"/>
              <w14:lightRig w14:rig="threePt" w14:dir="t">
                <w14:rot w14:lat="0" w14:lon="0" w14:rev="0"/>
              </w14:lightRig>
            </w14:scene3d>
          </w:rPr>
          <w:t>7.1.3.1</w:t>
        </w:r>
        <w:r w:rsidR="00B2158F">
          <w:rPr>
            <w:rFonts w:asciiTheme="minorHAnsi" w:eastAsiaTheme="minorEastAsia" w:hAnsiTheme="minorHAnsi" w:cstheme="minorBidi"/>
            <w:noProof/>
            <w:sz w:val="22"/>
            <w:szCs w:val="22"/>
          </w:rPr>
          <w:tab/>
        </w:r>
        <w:r w:rsidR="00B2158F" w:rsidRPr="00CA5FC5">
          <w:rPr>
            <w:rStyle w:val="Hyperlink"/>
            <w:i/>
            <w:noProof/>
          </w:rPr>
          <w:t>Bid Requirements for Use-Limited Resources</w:t>
        </w:r>
        <w:r w:rsidR="00B2158F">
          <w:rPr>
            <w:noProof/>
            <w:webHidden/>
          </w:rPr>
          <w:tab/>
        </w:r>
        <w:r w:rsidR="00B2158F">
          <w:rPr>
            <w:noProof/>
            <w:webHidden/>
          </w:rPr>
          <w:fldChar w:fldCharType="begin"/>
        </w:r>
        <w:r w:rsidR="00B2158F">
          <w:rPr>
            <w:noProof/>
            <w:webHidden/>
          </w:rPr>
          <w:instrText xml:space="preserve"> PAGEREF _Toc512351001 \h </w:instrText>
        </w:r>
        <w:r w:rsidR="00B2158F">
          <w:rPr>
            <w:noProof/>
            <w:webHidden/>
          </w:rPr>
        </w:r>
        <w:r w:rsidR="00B2158F">
          <w:rPr>
            <w:noProof/>
            <w:webHidden/>
          </w:rPr>
          <w:fldChar w:fldCharType="separate"/>
        </w:r>
        <w:r w:rsidR="00851EE7">
          <w:rPr>
            <w:b/>
            <w:bCs/>
            <w:noProof/>
            <w:webHidden/>
          </w:rPr>
          <w:t>Error! Bookmark not defined.</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2" w:history="1">
        <w:r w:rsidR="00B2158F" w:rsidRPr="00CA5FC5">
          <w:rPr>
            <w:rStyle w:val="Hyperlink"/>
            <w:noProof/>
          </w:rPr>
          <w:t>7.1.4</w:t>
        </w:r>
        <w:r w:rsidR="00B2158F">
          <w:rPr>
            <w:rFonts w:asciiTheme="minorHAnsi" w:eastAsiaTheme="minorEastAsia" w:hAnsiTheme="minorHAnsi" w:cstheme="minorBidi"/>
            <w:i w:val="0"/>
            <w:iCs w:val="0"/>
            <w:noProof/>
            <w:sz w:val="22"/>
            <w:szCs w:val="22"/>
          </w:rPr>
          <w:tab/>
        </w:r>
        <w:r w:rsidR="00B2158F" w:rsidRPr="00CA5FC5">
          <w:rPr>
            <w:rStyle w:val="Hyperlink"/>
            <w:noProof/>
          </w:rPr>
          <w:t>Partial Resource Adequacy Resources</w:t>
        </w:r>
        <w:r w:rsidR="00B2158F">
          <w:rPr>
            <w:noProof/>
            <w:webHidden/>
          </w:rPr>
          <w:tab/>
        </w:r>
        <w:r w:rsidR="00B2158F">
          <w:rPr>
            <w:noProof/>
            <w:webHidden/>
          </w:rPr>
          <w:fldChar w:fldCharType="begin"/>
        </w:r>
        <w:r w:rsidR="00B2158F">
          <w:rPr>
            <w:noProof/>
            <w:webHidden/>
          </w:rPr>
          <w:instrText xml:space="preserve"> PAGEREF _Toc512351002 \h </w:instrText>
        </w:r>
        <w:r w:rsidR="00B2158F">
          <w:rPr>
            <w:noProof/>
            <w:webHidden/>
          </w:rPr>
        </w:r>
        <w:r w:rsidR="00B2158F">
          <w:rPr>
            <w:noProof/>
            <w:webHidden/>
          </w:rPr>
          <w:fldChar w:fldCharType="separate"/>
        </w:r>
        <w:r w:rsidR="00851EE7">
          <w:rPr>
            <w:noProof/>
            <w:webHidden/>
          </w:rPr>
          <w:t>90</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3" w:history="1">
        <w:r w:rsidR="00B2158F" w:rsidRPr="00CA5FC5">
          <w:rPr>
            <w:rStyle w:val="Hyperlink"/>
            <w:noProof/>
          </w:rPr>
          <w:t>7.1.5</w:t>
        </w:r>
        <w:r w:rsidR="00B2158F">
          <w:rPr>
            <w:rFonts w:asciiTheme="minorHAnsi" w:eastAsiaTheme="minorEastAsia" w:hAnsiTheme="minorHAnsi" w:cstheme="minorBidi"/>
            <w:i w:val="0"/>
            <w:iCs w:val="0"/>
            <w:noProof/>
            <w:sz w:val="22"/>
            <w:szCs w:val="22"/>
          </w:rPr>
          <w:tab/>
        </w:r>
        <w:r w:rsidR="00B2158F" w:rsidRPr="00CA5FC5">
          <w:rPr>
            <w:rStyle w:val="Hyperlink"/>
            <w:noProof/>
          </w:rPr>
          <w:t>Liquidated Damages Contracts</w:t>
        </w:r>
        <w:r w:rsidR="00B2158F">
          <w:rPr>
            <w:noProof/>
            <w:webHidden/>
          </w:rPr>
          <w:tab/>
        </w:r>
        <w:r w:rsidR="00B2158F">
          <w:rPr>
            <w:noProof/>
            <w:webHidden/>
          </w:rPr>
          <w:fldChar w:fldCharType="begin"/>
        </w:r>
        <w:r w:rsidR="00B2158F">
          <w:rPr>
            <w:noProof/>
            <w:webHidden/>
          </w:rPr>
          <w:instrText xml:space="preserve"> PAGEREF _Toc512351003 \h </w:instrText>
        </w:r>
        <w:r w:rsidR="00B2158F">
          <w:rPr>
            <w:noProof/>
            <w:webHidden/>
          </w:rPr>
        </w:r>
        <w:r w:rsidR="00B2158F">
          <w:rPr>
            <w:noProof/>
            <w:webHidden/>
          </w:rPr>
          <w:fldChar w:fldCharType="separate"/>
        </w:r>
        <w:r w:rsidR="00851EE7">
          <w:rPr>
            <w:noProof/>
            <w:webHidden/>
          </w:rPr>
          <w:t>91</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4" w:history="1">
        <w:r w:rsidR="00B2158F" w:rsidRPr="00CA5FC5">
          <w:rPr>
            <w:rStyle w:val="Hyperlink"/>
            <w:noProof/>
          </w:rPr>
          <w:t>7.1.6</w:t>
        </w:r>
        <w:r w:rsidR="00B2158F">
          <w:rPr>
            <w:rFonts w:asciiTheme="minorHAnsi" w:eastAsiaTheme="minorEastAsia" w:hAnsiTheme="minorHAnsi" w:cstheme="minorBidi"/>
            <w:i w:val="0"/>
            <w:iCs w:val="0"/>
            <w:noProof/>
            <w:sz w:val="22"/>
            <w:szCs w:val="22"/>
          </w:rPr>
          <w:tab/>
        </w:r>
        <w:r w:rsidR="00B2158F" w:rsidRPr="00CA5FC5">
          <w:rPr>
            <w:rStyle w:val="Hyperlink"/>
            <w:noProof/>
          </w:rPr>
          <w:t>Exports</w:t>
        </w:r>
        <w:r w:rsidR="00B2158F">
          <w:rPr>
            <w:noProof/>
            <w:webHidden/>
          </w:rPr>
          <w:tab/>
        </w:r>
        <w:r w:rsidR="00B2158F">
          <w:rPr>
            <w:noProof/>
            <w:webHidden/>
          </w:rPr>
          <w:fldChar w:fldCharType="begin"/>
        </w:r>
        <w:r w:rsidR="00B2158F">
          <w:rPr>
            <w:noProof/>
            <w:webHidden/>
          </w:rPr>
          <w:instrText xml:space="preserve"> PAGEREF _Toc512351004 \h </w:instrText>
        </w:r>
        <w:r w:rsidR="00B2158F">
          <w:rPr>
            <w:noProof/>
            <w:webHidden/>
          </w:rPr>
        </w:r>
        <w:r w:rsidR="00B2158F">
          <w:rPr>
            <w:noProof/>
            <w:webHidden/>
          </w:rPr>
          <w:fldChar w:fldCharType="separate"/>
        </w:r>
        <w:r w:rsidR="00851EE7">
          <w:rPr>
            <w:noProof/>
            <w:webHidden/>
          </w:rPr>
          <w:t>9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05" w:history="1">
        <w:r w:rsidR="00B2158F" w:rsidRPr="00CA5FC5">
          <w:rPr>
            <w:rStyle w:val="Hyperlink"/>
            <w:i/>
            <w:noProof/>
            <w14:scene3d>
              <w14:camera w14:prst="orthographicFront"/>
              <w14:lightRig w14:rig="threePt" w14:dir="t">
                <w14:rot w14:lat="0" w14:lon="0" w14:rev="0"/>
              </w14:lightRig>
            </w14:scene3d>
          </w:rPr>
          <w:t>7.1.6.1</w:t>
        </w:r>
        <w:r w:rsidR="00B2158F">
          <w:rPr>
            <w:rFonts w:asciiTheme="minorHAnsi" w:eastAsiaTheme="minorEastAsia" w:hAnsiTheme="minorHAnsi" w:cstheme="minorBidi"/>
            <w:noProof/>
            <w:sz w:val="22"/>
            <w:szCs w:val="22"/>
          </w:rPr>
          <w:tab/>
        </w:r>
        <w:r w:rsidR="00B2158F" w:rsidRPr="00CA5FC5">
          <w:rPr>
            <w:rStyle w:val="Hyperlink"/>
            <w:i/>
            <w:noProof/>
          </w:rPr>
          <w:t>Curtailment of Exports in Emergency Situations</w:t>
        </w:r>
        <w:r w:rsidR="00B2158F">
          <w:rPr>
            <w:noProof/>
            <w:webHidden/>
          </w:rPr>
          <w:tab/>
        </w:r>
        <w:r w:rsidR="00B2158F">
          <w:rPr>
            <w:noProof/>
            <w:webHidden/>
          </w:rPr>
          <w:fldChar w:fldCharType="begin"/>
        </w:r>
        <w:r w:rsidR="00B2158F">
          <w:rPr>
            <w:noProof/>
            <w:webHidden/>
          </w:rPr>
          <w:instrText xml:space="preserve"> PAGEREF _Toc512351005 \h </w:instrText>
        </w:r>
        <w:r w:rsidR="00B2158F">
          <w:rPr>
            <w:noProof/>
            <w:webHidden/>
          </w:rPr>
        </w:r>
        <w:r w:rsidR="00B2158F">
          <w:rPr>
            <w:noProof/>
            <w:webHidden/>
          </w:rPr>
          <w:fldChar w:fldCharType="separate"/>
        </w:r>
        <w:r w:rsidR="00851EE7">
          <w:rPr>
            <w:noProof/>
            <w:webHidden/>
          </w:rPr>
          <w:t>91</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6" w:history="1">
        <w:r w:rsidR="00B2158F" w:rsidRPr="00CA5FC5">
          <w:rPr>
            <w:rStyle w:val="Hyperlink"/>
            <w:noProof/>
          </w:rPr>
          <w:t>7.1.7</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ng Loads</w:t>
        </w:r>
        <w:r w:rsidR="00B2158F">
          <w:rPr>
            <w:noProof/>
            <w:webHidden/>
          </w:rPr>
          <w:tab/>
        </w:r>
        <w:r w:rsidR="00B2158F">
          <w:rPr>
            <w:noProof/>
            <w:webHidden/>
          </w:rPr>
          <w:fldChar w:fldCharType="begin"/>
        </w:r>
        <w:r w:rsidR="00B2158F">
          <w:rPr>
            <w:noProof/>
            <w:webHidden/>
          </w:rPr>
          <w:instrText xml:space="preserve"> PAGEREF _Toc512351006 \h </w:instrText>
        </w:r>
        <w:r w:rsidR="00B2158F">
          <w:rPr>
            <w:noProof/>
            <w:webHidden/>
          </w:rPr>
        </w:r>
        <w:r w:rsidR="00B2158F">
          <w:rPr>
            <w:noProof/>
            <w:webHidden/>
          </w:rPr>
          <w:fldChar w:fldCharType="separate"/>
        </w:r>
        <w:r w:rsidR="00851EE7">
          <w:rPr>
            <w:noProof/>
            <w:webHidden/>
          </w:rPr>
          <w:t>91</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07" w:history="1">
        <w:r w:rsidR="00B2158F" w:rsidRPr="00CA5FC5">
          <w:rPr>
            <w:rStyle w:val="Hyperlink"/>
            <w:i/>
            <w:noProof/>
          </w:rPr>
          <w:t>7.2</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Modified Reserve Sharing LSEs</w:t>
        </w:r>
        <w:r w:rsidR="00B2158F">
          <w:rPr>
            <w:noProof/>
            <w:webHidden/>
          </w:rPr>
          <w:tab/>
        </w:r>
        <w:r w:rsidR="00B2158F">
          <w:rPr>
            <w:noProof/>
            <w:webHidden/>
          </w:rPr>
          <w:fldChar w:fldCharType="begin"/>
        </w:r>
        <w:r w:rsidR="00B2158F">
          <w:rPr>
            <w:noProof/>
            <w:webHidden/>
          </w:rPr>
          <w:instrText xml:space="preserve"> PAGEREF _Toc512351007 \h </w:instrText>
        </w:r>
        <w:r w:rsidR="00B2158F">
          <w:rPr>
            <w:noProof/>
            <w:webHidden/>
          </w:rPr>
        </w:r>
        <w:r w:rsidR="00B2158F">
          <w:rPr>
            <w:noProof/>
            <w:webHidden/>
          </w:rPr>
          <w:fldChar w:fldCharType="separate"/>
        </w:r>
        <w:r w:rsidR="00851EE7">
          <w:rPr>
            <w:noProof/>
            <w:webHidden/>
          </w:rPr>
          <w:t>9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8" w:history="1">
        <w:r w:rsidR="00B2158F" w:rsidRPr="00CA5FC5">
          <w:rPr>
            <w:rStyle w:val="Hyperlink"/>
            <w:noProof/>
          </w:rPr>
          <w:t>7.2.1</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 Scheduling &amp; Bid Requirements</w:t>
        </w:r>
        <w:r w:rsidR="00B2158F">
          <w:rPr>
            <w:noProof/>
            <w:webHidden/>
          </w:rPr>
          <w:tab/>
        </w:r>
        <w:r w:rsidR="00B2158F">
          <w:rPr>
            <w:noProof/>
            <w:webHidden/>
          </w:rPr>
          <w:fldChar w:fldCharType="begin"/>
        </w:r>
        <w:r w:rsidR="00B2158F">
          <w:rPr>
            <w:noProof/>
            <w:webHidden/>
          </w:rPr>
          <w:instrText xml:space="preserve"> PAGEREF _Toc512351008 \h </w:instrText>
        </w:r>
        <w:r w:rsidR="00B2158F">
          <w:rPr>
            <w:noProof/>
            <w:webHidden/>
          </w:rPr>
        </w:r>
        <w:r w:rsidR="00B2158F">
          <w:rPr>
            <w:noProof/>
            <w:webHidden/>
          </w:rPr>
          <w:fldChar w:fldCharType="separate"/>
        </w:r>
        <w:r w:rsidR="00851EE7">
          <w:rPr>
            <w:noProof/>
            <w:webHidden/>
          </w:rPr>
          <w:t>9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9" w:history="1">
        <w:r w:rsidR="00B2158F" w:rsidRPr="00CA5FC5">
          <w:rPr>
            <w:rStyle w:val="Hyperlink"/>
            <w:noProof/>
          </w:rPr>
          <w:t>7.2.2</w:t>
        </w:r>
        <w:r w:rsidR="00B2158F">
          <w:rPr>
            <w:rFonts w:asciiTheme="minorHAnsi" w:eastAsiaTheme="minorEastAsia" w:hAnsiTheme="minorHAnsi" w:cstheme="minorBidi"/>
            <w:i w:val="0"/>
            <w:iCs w:val="0"/>
            <w:noProof/>
            <w:sz w:val="22"/>
            <w:szCs w:val="22"/>
          </w:rPr>
          <w:tab/>
        </w:r>
        <w:r w:rsidR="00B2158F" w:rsidRPr="00CA5FC5">
          <w:rPr>
            <w:rStyle w:val="Hyperlink"/>
            <w:noProof/>
          </w:rPr>
          <w:t>Demand Forecasts</w:t>
        </w:r>
        <w:r w:rsidR="00B2158F">
          <w:rPr>
            <w:noProof/>
            <w:webHidden/>
          </w:rPr>
          <w:tab/>
        </w:r>
        <w:r w:rsidR="00B2158F">
          <w:rPr>
            <w:noProof/>
            <w:webHidden/>
          </w:rPr>
          <w:fldChar w:fldCharType="begin"/>
        </w:r>
        <w:r w:rsidR="00B2158F">
          <w:rPr>
            <w:noProof/>
            <w:webHidden/>
          </w:rPr>
          <w:instrText xml:space="preserve"> PAGEREF _Toc512351009 \h </w:instrText>
        </w:r>
        <w:r w:rsidR="00B2158F">
          <w:rPr>
            <w:noProof/>
            <w:webHidden/>
          </w:rPr>
        </w:r>
        <w:r w:rsidR="00B2158F">
          <w:rPr>
            <w:noProof/>
            <w:webHidden/>
          </w:rPr>
          <w:fldChar w:fldCharType="separate"/>
        </w:r>
        <w:r w:rsidR="00851EE7">
          <w:rPr>
            <w:noProof/>
            <w:webHidden/>
          </w:rPr>
          <w:t>93</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10" w:history="1">
        <w:r w:rsidR="00B2158F" w:rsidRPr="00CA5FC5">
          <w:rPr>
            <w:rStyle w:val="Hyperlink"/>
            <w:i/>
            <w:noProof/>
            <w14:scene3d>
              <w14:camera w14:prst="orthographicFront"/>
              <w14:lightRig w14:rig="threePt" w14:dir="t">
                <w14:rot w14:lat="0" w14:lon="0" w14:rev="0"/>
              </w14:lightRig>
            </w14:scene3d>
          </w:rPr>
          <w:t>7.2.2.1</w:t>
        </w:r>
        <w:r w:rsidR="00B2158F">
          <w:rPr>
            <w:rFonts w:asciiTheme="minorHAnsi" w:eastAsiaTheme="minorEastAsia" w:hAnsiTheme="minorHAnsi" w:cstheme="minorBidi"/>
            <w:noProof/>
            <w:sz w:val="22"/>
            <w:szCs w:val="22"/>
          </w:rPr>
          <w:tab/>
        </w:r>
        <w:r w:rsidR="00B2158F" w:rsidRPr="00CA5FC5">
          <w:rPr>
            <w:rStyle w:val="Hyperlink"/>
            <w:i/>
            <w:noProof/>
          </w:rPr>
          <w:t>Accuracy of Demand Forecasts</w:t>
        </w:r>
        <w:r w:rsidR="00B2158F">
          <w:rPr>
            <w:noProof/>
            <w:webHidden/>
          </w:rPr>
          <w:tab/>
        </w:r>
        <w:r w:rsidR="00B2158F">
          <w:rPr>
            <w:noProof/>
            <w:webHidden/>
          </w:rPr>
          <w:fldChar w:fldCharType="begin"/>
        </w:r>
        <w:r w:rsidR="00B2158F">
          <w:rPr>
            <w:noProof/>
            <w:webHidden/>
          </w:rPr>
          <w:instrText xml:space="preserve"> PAGEREF _Toc512351010 \h </w:instrText>
        </w:r>
        <w:r w:rsidR="00B2158F">
          <w:rPr>
            <w:noProof/>
            <w:webHidden/>
          </w:rPr>
        </w:r>
        <w:r w:rsidR="00B2158F">
          <w:rPr>
            <w:noProof/>
            <w:webHidden/>
          </w:rPr>
          <w:fldChar w:fldCharType="separate"/>
        </w:r>
        <w:r w:rsidR="00851EE7">
          <w:rPr>
            <w:noProof/>
            <w:webHidden/>
          </w:rPr>
          <w:t>93</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1" w:history="1">
        <w:r w:rsidR="00B2158F" w:rsidRPr="00CA5FC5">
          <w:rPr>
            <w:rStyle w:val="Hyperlink"/>
            <w:noProof/>
          </w:rPr>
          <w:t>7.2.3</w:t>
        </w:r>
        <w:r w:rsidR="00B2158F">
          <w:rPr>
            <w:rFonts w:asciiTheme="minorHAnsi" w:eastAsiaTheme="minorEastAsia" w:hAnsiTheme="minorHAnsi" w:cstheme="minorBidi"/>
            <w:i w:val="0"/>
            <w:iCs w:val="0"/>
            <w:noProof/>
            <w:sz w:val="22"/>
            <w:szCs w:val="22"/>
          </w:rPr>
          <w:tab/>
        </w:r>
        <w:r w:rsidR="00B2158F" w:rsidRPr="00CA5FC5">
          <w:rPr>
            <w:rStyle w:val="Hyperlink"/>
            <w:noProof/>
          </w:rPr>
          <w:t>System Emergencies</w:t>
        </w:r>
        <w:r w:rsidR="00B2158F">
          <w:rPr>
            <w:noProof/>
            <w:webHidden/>
          </w:rPr>
          <w:tab/>
        </w:r>
        <w:r w:rsidR="00B2158F">
          <w:rPr>
            <w:noProof/>
            <w:webHidden/>
          </w:rPr>
          <w:fldChar w:fldCharType="begin"/>
        </w:r>
        <w:r w:rsidR="00B2158F">
          <w:rPr>
            <w:noProof/>
            <w:webHidden/>
          </w:rPr>
          <w:instrText xml:space="preserve"> PAGEREF _Toc512351011 \h </w:instrText>
        </w:r>
        <w:r w:rsidR="00B2158F">
          <w:rPr>
            <w:noProof/>
            <w:webHidden/>
          </w:rPr>
        </w:r>
        <w:r w:rsidR="00B2158F">
          <w:rPr>
            <w:noProof/>
            <w:webHidden/>
          </w:rPr>
          <w:fldChar w:fldCharType="separate"/>
        </w:r>
        <w:r w:rsidR="00851EE7">
          <w:rPr>
            <w:noProof/>
            <w:webHidden/>
          </w:rPr>
          <w:t>94</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2" w:history="1">
        <w:r w:rsidR="00B2158F" w:rsidRPr="00CA5FC5">
          <w:rPr>
            <w:rStyle w:val="Hyperlink"/>
            <w:noProof/>
          </w:rPr>
          <w:t>7.2.4</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Meet Obligations</w:t>
        </w:r>
        <w:r w:rsidR="00B2158F">
          <w:rPr>
            <w:noProof/>
            <w:webHidden/>
          </w:rPr>
          <w:tab/>
        </w:r>
        <w:r w:rsidR="00B2158F">
          <w:rPr>
            <w:noProof/>
            <w:webHidden/>
          </w:rPr>
          <w:fldChar w:fldCharType="begin"/>
        </w:r>
        <w:r w:rsidR="00B2158F">
          <w:rPr>
            <w:noProof/>
            <w:webHidden/>
          </w:rPr>
          <w:instrText xml:space="preserve"> PAGEREF _Toc512351012 \h </w:instrText>
        </w:r>
        <w:r w:rsidR="00B2158F">
          <w:rPr>
            <w:noProof/>
            <w:webHidden/>
          </w:rPr>
        </w:r>
        <w:r w:rsidR="00B2158F">
          <w:rPr>
            <w:noProof/>
            <w:webHidden/>
          </w:rPr>
          <w:fldChar w:fldCharType="separate"/>
        </w:r>
        <w:r w:rsidR="00851EE7">
          <w:rPr>
            <w:noProof/>
            <w:webHidden/>
          </w:rPr>
          <w:t>94</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13" w:history="1">
        <w:r w:rsidR="00B2158F" w:rsidRPr="00CA5FC5">
          <w:rPr>
            <w:rStyle w:val="Hyperlink"/>
            <w:i/>
            <w:noProof/>
          </w:rPr>
          <w:t>7.3</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Load-Following Metered Subsystems</w:t>
        </w:r>
        <w:r w:rsidR="00B2158F">
          <w:rPr>
            <w:noProof/>
            <w:webHidden/>
          </w:rPr>
          <w:tab/>
        </w:r>
        <w:r w:rsidR="00B2158F">
          <w:rPr>
            <w:noProof/>
            <w:webHidden/>
          </w:rPr>
          <w:fldChar w:fldCharType="begin"/>
        </w:r>
        <w:r w:rsidR="00B2158F">
          <w:rPr>
            <w:noProof/>
            <w:webHidden/>
          </w:rPr>
          <w:instrText xml:space="preserve"> PAGEREF _Toc512351013 \h </w:instrText>
        </w:r>
        <w:r w:rsidR="00B2158F">
          <w:rPr>
            <w:noProof/>
            <w:webHidden/>
          </w:rPr>
        </w:r>
        <w:r w:rsidR="00B2158F">
          <w:rPr>
            <w:noProof/>
            <w:webHidden/>
          </w:rPr>
          <w:fldChar w:fldCharType="separate"/>
        </w:r>
        <w:r w:rsidR="00851EE7">
          <w:rPr>
            <w:noProof/>
            <w:webHidden/>
          </w:rPr>
          <w:t>95</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14" w:history="1">
        <w:r w:rsidR="00B2158F" w:rsidRPr="00CA5FC5">
          <w:rPr>
            <w:rStyle w:val="Hyperlink"/>
            <w:noProof/>
          </w:rPr>
          <w:t>7.4</w:t>
        </w:r>
        <w:r w:rsidR="00B2158F">
          <w:rPr>
            <w:rFonts w:asciiTheme="minorHAnsi" w:eastAsiaTheme="minorEastAsia" w:hAnsiTheme="minorHAnsi" w:cstheme="minorBidi"/>
            <w:smallCaps w:val="0"/>
            <w:noProof/>
            <w:sz w:val="22"/>
            <w:szCs w:val="22"/>
          </w:rPr>
          <w:tab/>
        </w:r>
        <w:r w:rsidR="00B2158F" w:rsidRPr="00CA5FC5">
          <w:rPr>
            <w:rStyle w:val="Hyperlink"/>
            <w:noProof/>
          </w:rPr>
          <w:t>Flexible Resource Adequacy Capacity</w:t>
        </w:r>
        <w:r w:rsidR="00B2158F">
          <w:rPr>
            <w:noProof/>
            <w:webHidden/>
          </w:rPr>
          <w:tab/>
        </w:r>
        <w:r w:rsidR="00B2158F">
          <w:rPr>
            <w:noProof/>
            <w:webHidden/>
          </w:rPr>
          <w:fldChar w:fldCharType="begin"/>
        </w:r>
        <w:r w:rsidR="00B2158F">
          <w:rPr>
            <w:noProof/>
            <w:webHidden/>
          </w:rPr>
          <w:instrText xml:space="preserve"> PAGEREF _Toc512351014 \h </w:instrText>
        </w:r>
        <w:r w:rsidR="00B2158F">
          <w:rPr>
            <w:noProof/>
            <w:webHidden/>
          </w:rPr>
        </w:r>
        <w:r w:rsidR="00B2158F">
          <w:rPr>
            <w:noProof/>
            <w:webHidden/>
          </w:rPr>
          <w:fldChar w:fldCharType="separate"/>
        </w:r>
        <w:r w:rsidR="00851EE7">
          <w:rPr>
            <w:noProof/>
            <w:webHidden/>
          </w:rPr>
          <w:t>9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5" w:history="1">
        <w:r w:rsidR="00B2158F" w:rsidRPr="00CA5FC5">
          <w:rPr>
            <w:rStyle w:val="Hyperlink"/>
            <w:noProof/>
          </w:rPr>
          <w:t>7.4.1</w:t>
        </w:r>
        <w:r w:rsidR="00B2158F">
          <w:rPr>
            <w:rFonts w:asciiTheme="minorHAnsi" w:eastAsiaTheme="minorEastAsia" w:hAnsiTheme="minorHAnsi" w:cstheme="minorBidi"/>
            <w:i w:val="0"/>
            <w:iCs w:val="0"/>
            <w:noProof/>
            <w:sz w:val="22"/>
            <w:szCs w:val="22"/>
          </w:rPr>
          <w:tab/>
        </w:r>
        <w:r w:rsidR="00B2158F" w:rsidRPr="00CA5FC5">
          <w:rPr>
            <w:rStyle w:val="Hyperlink"/>
            <w:noProof/>
          </w:rPr>
          <w:t>Flexible Resource Adequacy Capacity Procured by LSEs</w:t>
        </w:r>
        <w:r w:rsidR="00B2158F">
          <w:rPr>
            <w:noProof/>
            <w:webHidden/>
          </w:rPr>
          <w:tab/>
        </w:r>
        <w:r w:rsidR="00B2158F">
          <w:rPr>
            <w:noProof/>
            <w:webHidden/>
          </w:rPr>
          <w:fldChar w:fldCharType="begin"/>
        </w:r>
        <w:r w:rsidR="00B2158F">
          <w:rPr>
            <w:noProof/>
            <w:webHidden/>
          </w:rPr>
          <w:instrText xml:space="preserve"> PAGEREF _Toc512351015 \h </w:instrText>
        </w:r>
        <w:r w:rsidR="00B2158F">
          <w:rPr>
            <w:noProof/>
            <w:webHidden/>
          </w:rPr>
        </w:r>
        <w:r w:rsidR="00B2158F">
          <w:rPr>
            <w:noProof/>
            <w:webHidden/>
          </w:rPr>
          <w:fldChar w:fldCharType="separate"/>
        </w:r>
        <w:r w:rsidR="00851EE7">
          <w:rPr>
            <w:noProof/>
            <w:webHidden/>
          </w:rPr>
          <w:t>9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6" w:history="1">
        <w:r w:rsidR="00B2158F" w:rsidRPr="00CA5FC5">
          <w:rPr>
            <w:rStyle w:val="Hyperlink"/>
            <w:noProof/>
          </w:rPr>
          <w:t>7.4.2</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Flexible Capacity Category Must Offer Obligation and Required Bidding Hours</w:t>
        </w:r>
        <w:r w:rsidR="00B2158F">
          <w:rPr>
            <w:noProof/>
            <w:webHidden/>
          </w:rPr>
          <w:tab/>
        </w:r>
        <w:r w:rsidR="00B2158F">
          <w:rPr>
            <w:noProof/>
            <w:webHidden/>
          </w:rPr>
          <w:fldChar w:fldCharType="begin"/>
        </w:r>
        <w:r w:rsidR="00B2158F">
          <w:rPr>
            <w:noProof/>
            <w:webHidden/>
          </w:rPr>
          <w:instrText xml:space="preserve"> PAGEREF _Toc512351016 \h </w:instrText>
        </w:r>
        <w:r w:rsidR="00B2158F">
          <w:rPr>
            <w:noProof/>
            <w:webHidden/>
          </w:rPr>
        </w:r>
        <w:r w:rsidR="00B2158F">
          <w:rPr>
            <w:noProof/>
            <w:webHidden/>
          </w:rPr>
          <w:fldChar w:fldCharType="separate"/>
        </w:r>
        <w:r w:rsidR="00851EE7">
          <w:rPr>
            <w:noProof/>
            <w:webHidden/>
          </w:rPr>
          <w:t>9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7" w:history="1">
        <w:r w:rsidR="00B2158F" w:rsidRPr="00CA5FC5">
          <w:rPr>
            <w:rStyle w:val="Hyperlink"/>
            <w:noProof/>
          </w:rPr>
          <w:t>7.4.3</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w:t>
        </w:r>
        <w:r w:rsidR="00B2158F">
          <w:rPr>
            <w:noProof/>
            <w:webHidden/>
          </w:rPr>
          <w:tab/>
        </w:r>
        <w:r w:rsidR="00B2158F">
          <w:rPr>
            <w:noProof/>
            <w:webHidden/>
          </w:rPr>
          <w:fldChar w:fldCharType="begin"/>
        </w:r>
        <w:r w:rsidR="00B2158F">
          <w:rPr>
            <w:noProof/>
            <w:webHidden/>
          </w:rPr>
          <w:instrText xml:space="preserve"> PAGEREF _Toc512351017 \h </w:instrText>
        </w:r>
        <w:r w:rsidR="00B2158F">
          <w:rPr>
            <w:noProof/>
            <w:webHidden/>
          </w:rPr>
        </w:r>
        <w:r w:rsidR="00B2158F">
          <w:rPr>
            <w:noProof/>
            <w:webHidden/>
          </w:rPr>
          <w:fldChar w:fldCharType="separate"/>
        </w:r>
        <w:r w:rsidR="00851EE7">
          <w:rPr>
            <w:noProof/>
            <w:webHidden/>
          </w:rPr>
          <w:t>9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8" w:history="1">
        <w:r w:rsidR="00B2158F" w:rsidRPr="00CA5FC5">
          <w:rPr>
            <w:rStyle w:val="Hyperlink"/>
            <w:noProof/>
          </w:rPr>
          <w:t>7.4.4</w:t>
        </w:r>
        <w:r w:rsidR="00B2158F">
          <w:rPr>
            <w:rFonts w:asciiTheme="minorHAnsi" w:eastAsiaTheme="minorEastAsia" w:hAnsiTheme="minorHAnsi" w:cstheme="minorBidi"/>
            <w:i w:val="0"/>
            <w:iCs w:val="0"/>
            <w:noProof/>
            <w:sz w:val="22"/>
            <w:szCs w:val="22"/>
          </w:rPr>
          <w:tab/>
        </w:r>
        <w:r w:rsidR="00B2158F" w:rsidRPr="00CA5FC5">
          <w:rPr>
            <w:rStyle w:val="Hyperlink"/>
            <w:noProof/>
          </w:rPr>
          <w:t>Availability Requirement</w:t>
        </w:r>
        <w:r w:rsidR="00B2158F">
          <w:rPr>
            <w:noProof/>
            <w:webHidden/>
          </w:rPr>
          <w:tab/>
        </w:r>
        <w:r w:rsidR="00B2158F">
          <w:rPr>
            <w:noProof/>
            <w:webHidden/>
          </w:rPr>
          <w:fldChar w:fldCharType="begin"/>
        </w:r>
        <w:r w:rsidR="00B2158F">
          <w:rPr>
            <w:noProof/>
            <w:webHidden/>
          </w:rPr>
          <w:instrText xml:space="preserve"> PAGEREF _Toc512351018 \h </w:instrText>
        </w:r>
        <w:r w:rsidR="00B2158F">
          <w:rPr>
            <w:noProof/>
            <w:webHidden/>
          </w:rPr>
        </w:r>
        <w:r w:rsidR="00B2158F">
          <w:rPr>
            <w:noProof/>
            <w:webHidden/>
          </w:rPr>
          <w:fldChar w:fldCharType="separate"/>
        </w:r>
        <w:r w:rsidR="00851EE7">
          <w:rPr>
            <w:noProof/>
            <w:webHidden/>
          </w:rPr>
          <w:t>99</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9" w:history="1">
        <w:r w:rsidR="00B2158F" w:rsidRPr="00CA5FC5">
          <w:rPr>
            <w:rStyle w:val="Hyperlink"/>
            <w:noProof/>
          </w:rPr>
          <w:t>7.4.5</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on in RUC</w:t>
        </w:r>
        <w:r w:rsidR="00B2158F">
          <w:rPr>
            <w:noProof/>
            <w:webHidden/>
          </w:rPr>
          <w:tab/>
        </w:r>
        <w:r w:rsidR="00B2158F">
          <w:rPr>
            <w:noProof/>
            <w:webHidden/>
          </w:rPr>
          <w:fldChar w:fldCharType="begin"/>
        </w:r>
        <w:r w:rsidR="00B2158F">
          <w:rPr>
            <w:noProof/>
            <w:webHidden/>
          </w:rPr>
          <w:instrText xml:space="preserve"> PAGEREF _Toc512351019 \h </w:instrText>
        </w:r>
        <w:r w:rsidR="00B2158F">
          <w:rPr>
            <w:noProof/>
            <w:webHidden/>
          </w:rPr>
        </w:r>
        <w:r w:rsidR="00B2158F">
          <w:rPr>
            <w:noProof/>
            <w:webHidden/>
          </w:rPr>
          <w:fldChar w:fldCharType="separate"/>
        </w:r>
        <w:r w:rsidR="00851EE7">
          <w:rPr>
            <w:noProof/>
            <w:webHidden/>
          </w:rPr>
          <w:t>99</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0" w:history="1">
        <w:r w:rsidR="00B2158F" w:rsidRPr="00CA5FC5">
          <w:rPr>
            <w:rStyle w:val="Hyperlink"/>
            <w:noProof/>
          </w:rPr>
          <w:t>7.4.6</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Bid</w:t>
        </w:r>
        <w:r w:rsidR="00B2158F">
          <w:rPr>
            <w:noProof/>
            <w:webHidden/>
          </w:rPr>
          <w:tab/>
        </w:r>
        <w:r w:rsidR="00B2158F">
          <w:rPr>
            <w:noProof/>
            <w:webHidden/>
          </w:rPr>
          <w:fldChar w:fldCharType="begin"/>
        </w:r>
        <w:r w:rsidR="00B2158F">
          <w:rPr>
            <w:noProof/>
            <w:webHidden/>
          </w:rPr>
          <w:instrText xml:space="preserve"> PAGEREF _Toc512351020 \h </w:instrText>
        </w:r>
        <w:r w:rsidR="00B2158F">
          <w:rPr>
            <w:noProof/>
            <w:webHidden/>
          </w:rPr>
        </w:r>
        <w:r w:rsidR="00B2158F">
          <w:rPr>
            <w:noProof/>
            <w:webHidden/>
          </w:rPr>
          <w:fldChar w:fldCharType="separate"/>
        </w:r>
        <w:r w:rsidR="00851EE7">
          <w:rPr>
            <w:noProof/>
            <w:webHidden/>
          </w:rPr>
          <w:t>99</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1" w:history="1">
        <w:r w:rsidR="00B2158F" w:rsidRPr="00CA5FC5">
          <w:rPr>
            <w:rStyle w:val="Hyperlink"/>
            <w:noProof/>
          </w:rPr>
          <w:t>8</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Local Capacity and Reliability Procurement Provisions</w:t>
        </w:r>
        <w:r w:rsidR="00B2158F">
          <w:rPr>
            <w:noProof/>
            <w:webHidden/>
          </w:rPr>
          <w:tab/>
        </w:r>
        <w:r w:rsidR="00B2158F">
          <w:rPr>
            <w:noProof/>
            <w:webHidden/>
          </w:rPr>
          <w:fldChar w:fldCharType="begin"/>
        </w:r>
        <w:r w:rsidR="00B2158F">
          <w:rPr>
            <w:noProof/>
            <w:webHidden/>
          </w:rPr>
          <w:instrText xml:space="preserve"> PAGEREF _Toc512351021 \h </w:instrText>
        </w:r>
        <w:r w:rsidR="00B2158F">
          <w:rPr>
            <w:noProof/>
            <w:webHidden/>
          </w:rPr>
        </w:r>
        <w:r w:rsidR="00B2158F">
          <w:rPr>
            <w:noProof/>
            <w:webHidden/>
          </w:rPr>
          <w:fldChar w:fldCharType="separate"/>
        </w:r>
        <w:r w:rsidR="00851EE7">
          <w:rPr>
            <w:noProof/>
            <w:webHidden/>
          </w:rPr>
          <w:t>10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22" w:history="1">
        <w:r w:rsidR="00B2158F" w:rsidRPr="00CA5FC5">
          <w:rPr>
            <w:rStyle w:val="Hyperlink"/>
            <w:i/>
            <w:noProof/>
          </w:rPr>
          <w:t>8.1</w:t>
        </w:r>
        <w:r w:rsidR="00B2158F">
          <w:rPr>
            <w:rFonts w:asciiTheme="minorHAnsi" w:eastAsiaTheme="minorEastAsia" w:hAnsiTheme="minorHAnsi" w:cstheme="minorBidi"/>
            <w:smallCaps w:val="0"/>
            <w:noProof/>
            <w:sz w:val="22"/>
            <w:szCs w:val="22"/>
          </w:rPr>
          <w:tab/>
        </w:r>
        <w:r w:rsidR="00B2158F" w:rsidRPr="00CA5FC5">
          <w:rPr>
            <w:rStyle w:val="Hyperlink"/>
            <w:i/>
            <w:noProof/>
          </w:rPr>
          <w:t>Local Capacity Technical Study</w:t>
        </w:r>
        <w:r w:rsidR="00B2158F">
          <w:rPr>
            <w:noProof/>
            <w:webHidden/>
          </w:rPr>
          <w:tab/>
        </w:r>
        <w:r w:rsidR="00B2158F">
          <w:rPr>
            <w:noProof/>
            <w:webHidden/>
          </w:rPr>
          <w:fldChar w:fldCharType="begin"/>
        </w:r>
        <w:r w:rsidR="00B2158F">
          <w:rPr>
            <w:noProof/>
            <w:webHidden/>
          </w:rPr>
          <w:instrText xml:space="preserve"> PAGEREF _Toc512351022 \h </w:instrText>
        </w:r>
        <w:r w:rsidR="00B2158F">
          <w:rPr>
            <w:noProof/>
            <w:webHidden/>
          </w:rPr>
        </w:r>
        <w:r w:rsidR="00B2158F">
          <w:rPr>
            <w:noProof/>
            <w:webHidden/>
          </w:rPr>
          <w:fldChar w:fldCharType="separate"/>
        </w:r>
        <w:r w:rsidR="00851EE7">
          <w:rPr>
            <w:noProof/>
            <w:webHidden/>
          </w:rPr>
          <w:t>10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23" w:history="1">
        <w:r w:rsidR="00B2158F" w:rsidRPr="00CA5FC5">
          <w:rPr>
            <w:rStyle w:val="Hyperlink"/>
            <w:i/>
            <w:noProof/>
          </w:rPr>
          <w:t>8.2</w:t>
        </w:r>
        <w:r w:rsidR="00B2158F">
          <w:rPr>
            <w:rFonts w:asciiTheme="minorHAnsi" w:eastAsiaTheme="minorEastAsia" w:hAnsiTheme="minorHAnsi" w:cstheme="minorBidi"/>
            <w:smallCaps w:val="0"/>
            <w:noProof/>
            <w:sz w:val="22"/>
            <w:szCs w:val="22"/>
          </w:rPr>
          <w:tab/>
        </w:r>
        <w:r w:rsidR="00B2158F" w:rsidRPr="00CA5FC5">
          <w:rPr>
            <w:rStyle w:val="Hyperlink"/>
            <w:i/>
            <w:noProof/>
          </w:rPr>
          <w:t>Allocation of Local Capacity Area Resource Obligations</w:t>
        </w:r>
        <w:r w:rsidR="00B2158F">
          <w:rPr>
            <w:noProof/>
            <w:webHidden/>
          </w:rPr>
          <w:tab/>
        </w:r>
        <w:r w:rsidR="00B2158F">
          <w:rPr>
            <w:noProof/>
            <w:webHidden/>
          </w:rPr>
          <w:fldChar w:fldCharType="begin"/>
        </w:r>
        <w:r w:rsidR="00B2158F">
          <w:rPr>
            <w:noProof/>
            <w:webHidden/>
          </w:rPr>
          <w:instrText xml:space="preserve"> PAGEREF _Toc512351023 \h </w:instrText>
        </w:r>
        <w:r w:rsidR="00B2158F">
          <w:rPr>
            <w:noProof/>
            <w:webHidden/>
          </w:rPr>
        </w:r>
        <w:r w:rsidR="00B2158F">
          <w:rPr>
            <w:noProof/>
            <w:webHidden/>
          </w:rPr>
          <w:fldChar w:fldCharType="separate"/>
        </w:r>
        <w:r w:rsidR="00851EE7">
          <w:rPr>
            <w:noProof/>
            <w:webHidden/>
          </w:rPr>
          <w:t>101</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4" w:history="1">
        <w:r w:rsidR="00B2158F" w:rsidRPr="00CA5FC5">
          <w:rPr>
            <w:rStyle w:val="Hyperlink"/>
            <w:noProof/>
          </w:rPr>
          <w:t>8.2.1</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CPUC Load Serving Entities</w:t>
        </w:r>
        <w:r w:rsidR="00B2158F">
          <w:rPr>
            <w:noProof/>
            <w:webHidden/>
          </w:rPr>
          <w:tab/>
        </w:r>
        <w:r w:rsidR="00B2158F">
          <w:rPr>
            <w:noProof/>
            <w:webHidden/>
          </w:rPr>
          <w:fldChar w:fldCharType="begin"/>
        </w:r>
        <w:r w:rsidR="00B2158F">
          <w:rPr>
            <w:noProof/>
            <w:webHidden/>
          </w:rPr>
          <w:instrText xml:space="preserve"> PAGEREF _Toc512351024 \h </w:instrText>
        </w:r>
        <w:r w:rsidR="00B2158F">
          <w:rPr>
            <w:noProof/>
            <w:webHidden/>
          </w:rPr>
        </w:r>
        <w:r w:rsidR="00B2158F">
          <w:rPr>
            <w:noProof/>
            <w:webHidden/>
          </w:rPr>
          <w:fldChar w:fldCharType="separate"/>
        </w:r>
        <w:r w:rsidR="00851EE7">
          <w:rPr>
            <w:noProof/>
            <w:webHidden/>
          </w:rPr>
          <w:t>10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5" w:history="1">
        <w:r w:rsidR="00B2158F" w:rsidRPr="00CA5FC5">
          <w:rPr>
            <w:rStyle w:val="Hyperlink"/>
            <w:noProof/>
          </w:rPr>
          <w:t>8.2.2</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Non-CPUC Load Serving Entities</w:t>
        </w:r>
        <w:r w:rsidR="00B2158F">
          <w:rPr>
            <w:noProof/>
            <w:webHidden/>
          </w:rPr>
          <w:tab/>
        </w:r>
        <w:r w:rsidR="00B2158F">
          <w:rPr>
            <w:noProof/>
            <w:webHidden/>
          </w:rPr>
          <w:fldChar w:fldCharType="begin"/>
        </w:r>
        <w:r w:rsidR="00B2158F">
          <w:rPr>
            <w:noProof/>
            <w:webHidden/>
          </w:rPr>
          <w:instrText xml:space="preserve"> PAGEREF _Toc512351025 \h </w:instrText>
        </w:r>
        <w:r w:rsidR="00B2158F">
          <w:rPr>
            <w:noProof/>
            <w:webHidden/>
          </w:rPr>
        </w:r>
        <w:r w:rsidR="00B2158F">
          <w:rPr>
            <w:noProof/>
            <w:webHidden/>
          </w:rPr>
          <w:fldChar w:fldCharType="separate"/>
        </w:r>
        <w:r w:rsidR="00851EE7">
          <w:rPr>
            <w:noProof/>
            <w:webHidden/>
          </w:rPr>
          <w:t>10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6" w:history="1">
        <w:r w:rsidR="00B2158F" w:rsidRPr="00CA5FC5">
          <w:rPr>
            <w:rStyle w:val="Hyperlink"/>
            <w:noProof/>
          </w:rPr>
          <w:t>8.2.3</w:t>
        </w:r>
        <w:r w:rsidR="00B2158F">
          <w:rPr>
            <w:rFonts w:asciiTheme="minorHAnsi" w:eastAsiaTheme="minorEastAsia" w:hAnsiTheme="minorHAnsi" w:cstheme="minorBidi"/>
            <w:i w:val="0"/>
            <w:iCs w:val="0"/>
            <w:noProof/>
            <w:sz w:val="22"/>
            <w:szCs w:val="22"/>
          </w:rPr>
          <w:tab/>
        </w:r>
        <w:r w:rsidR="00B2158F" w:rsidRPr="00CA5FC5">
          <w:rPr>
            <w:rStyle w:val="Hyperlink"/>
            <w:noProof/>
          </w:rPr>
          <w:t>Conditions under which ISO will Engage in Reliability Procurement</w:t>
        </w:r>
        <w:r w:rsidR="00B2158F">
          <w:rPr>
            <w:noProof/>
            <w:webHidden/>
          </w:rPr>
          <w:tab/>
        </w:r>
        <w:r w:rsidR="00B2158F">
          <w:rPr>
            <w:noProof/>
            <w:webHidden/>
          </w:rPr>
          <w:fldChar w:fldCharType="begin"/>
        </w:r>
        <w:r w:rsidR="00B2158F">
          <w:rPr>
            <w:noProof/>
            <w:webHidden/>
          </w:rPr>
          <w:instrText xml:space="preserve"> PAGEREF _Toc512351026 \h </w:instrText>
        </w:r>
        <w:r w:rsidR="00B2158F">
          <w:rPr>
            <w:noProof/>
            <w:webHidden/>
          </w:rPr>
        </w:r>
        <w:r w:rsidR="00B2158F">
          <w:rPr>
            <w:noProof/>
            <w:webHidden/>
          </w:rPr>
          <w:fldChar w:fldCharType="separate"/>
        </w:r>
        <w:r w:rsidR="00851EE7">
          <w:rPr>
            <w:noProof/>
            <w:webHidden/>
          </w:rPr>
          <w:t>103</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7" w:history="1">
        <w:r w:rsidR="00B2158F" w:rsidRPr="00CA5FC5">
          <w:rPr>
            <w:rStyle w:val="Hyperlink"/>
            <w:noProof/>
          </w:rPr>
          <w:t>8.2.4</w:t>
        </w:r>
        <w:r w:rsidR="00B2158F">
          <w:rPr>
            <w:rFonts w:asciiTheme="minorHAnsi" w:eastAsiaTheme="minorEastAsia" w:hAnsiTheme="minorHAnsi" w:cstheme="minorBidi"/>
            <w:i w:val="0"/>
            <w:iCs w:val="0"/>
            <w:noProof/>
            <w:sz w:val="22"/>
            <w:szCs w:val="22"/>
          </w:rPr>
          <w:tab/>
        </w:r>
        <w:r w:rsidR="00B2158F" w:rsidRPr="00CA5FC5">
          <w:rPr>
            <w:rStyle w:val="Hyperlink"/>
            <w:noProof/>
          </w:rPr>
          <w:t>Factors Considered in Selecting Reliability Capacity Procured</w:t>
        </w:r>
        <w:r w:rsidR="00B2158F">
          <w:rPr>
            <w:noProof/>
            <w:webHidden/>
          </w:rPr>
          <w:tab/>
        </w:r>
        <w:r w:rsidR="00B2158F">
          <w:rPr>
            <w:noProof/>
            <w:webHidden/>
          </w:rPr>
          <w:fldChar w:fldCharType="begin"/>
        </w:r>
        <w:r w:rsidR="00B2158F">
          <w:rPr>
            <w:noProof/>
            <w:webHidden/>
          </w:rPr>
          <w:instrText xml:space="preserve"> PAGEREF _Toc512351027 \h </w:instrText>
        </w:r>
        <w:r w:rsidR="00B2158F">
          <w:rPr>
            <w:noProof/>
            <w:webHidden/>
          </w:rPr>
        </w:r>
        <w:r w:rsidR="00B2158F">
          <w:rPr>
            <w:noProof/>
            <w:webHidden/>
          </w:rPr>
          <w:fldChar w:fldCharType="separate"/>
        </w:r>
        <w:r w:rsidR="00851EE7">
          <w:rPr>
            <w:noProof/>
            <w:webHidden/>
          </w:rPr>
          <w:t>103</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8" w:history="1">
        <w:r w:rsidR="00B2158F" w:rsidRPr="00CA5FC5">
          <w:rPr>
            <w:rStyle w:val="Hyperlink"/>
            <w:noProof/>
          </w:rPr>
          <w:t>8.2.5</w:t>
        </w:r>
        <w:r w:rsidR="00B2158F">
          <w:rPr>
            <w:rFonts w:asciiTheme="minorHAnsi" w:eastAsiaTheme="minorEastAsia" w:hAnsiTheme="minorHAnsi" w:cstheme="minorBidi"/>
            <w:i w:val="0"/>
            <w:iCs w:val="0"/>
            <w:noProof/>
            <w:sz w:val="22"/>
            <w:szCs w:val="22"/>
          </w:rPr>
          <w:tab/>
        </w:r>
        <w:r w:rsidR="00B2158F" w:rsidRPr="00CA5FC5">
          <w:rPr>
            <w:rStyle w:val="Hyperlink"/>
            <w:noProof/>
          </w:rPr>
          <w:t>Local Capacity Area Evaluation and Procurement Reports</w:t>
        </w:r>
        <w:r w:rsidR="00B2158F">
          <w:rPr>
            <w:noProof/>
            <w:webHidden/>
          </w:rPr>
          <w:tab/>
        </w:r>
        <w:r w:rsidR="00B2158F">
          <w:rPr>
            <w:noProof/>
            <w:webHidden/>
          </w:rPr>
          <w:fldChar w:fldCharType="begin"/>
        </w:r>
        <w:r w:rsidR="00B2158F">
          <w:rPr>
            <w:noProof/>
            <w:webHidden/>
          </w:rPr>
          <w:instrText xml:space="preserve"> PAGEREF _Toc512351028 \h </w:instrText>
        </w:r>
        <w:r w:rsidR="00B2158F">
          <w:rPr>
            <w:noProof/>
            <w:webHidden/>
          </w:rPr>
        </w:r>
        <w:r w:rsidR="00B2158F">
          <w:rPr>
            <w:noProof/>
            <w:webHidden/>
          </w:rPr>
          <w:fldChar w:fldCharType="separate"/>
        </w:r>
        <w:r w:rsidR="00851EE7">
          <w:rPr>
            <w:noProof/>
            <w:webHidden/>
          </w:rPr>
          <w:t>103</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9" w:history="1">
        <w:r w:rsidR="00B2158F" w:rsidRPr="00CA5FC5">
          <w:rPr>
            <w:rStyle w:val="Hyperlink"/>
            <w:noProof/>
          </w:rPr>
          <w:t>9</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Substitution</w:t>
        </w:r>
        <w:r w:rsidR="00B2158F">
          <w:rPr>
            <w:noProof/>
            <w:webHidden/>
          </w:rPr>
          <w:tab/>
        </w:r>
        <w:r w:rsidR="00B2158F">
          <w:rPr>
            <w:noProof/>
            <w:webHidden/>
          </w:rPr>
          <w:fldChar w:fldCharType="begin"/>
        </w:r>
        <w:r w:rsidR="00B2158F">
          <w:rPr>
            <w:noProof/>
            <w:webHidden/>
          </w:rPr>
          <w:instrText xml:space="preserve"> PAGEREF _Toc512351029 \h </w:instrText>
        </w:r>
        <w:r w:rsidR="00B2158F">
          <w:rPr>
            <w:noProof/>
            <w:webHidden/>
          </w:rPr>
        </w:r>
        <w:r w:rsidR="00B2158F">
          <w:rPr>
            <w:noProof/>
            <w:webHidden/>
          </w:rPr>
          <w:fldChar w:fldCharType="separate"/>
        </w:r>
        <w:r w:rsidR="00851EE7">
          <w:rPr>
            <w:noProof/>
            <w:webHidden/>
          </w:rPr>
          <w:t>105</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30" w:history="1">
        <w:r w:rsidR="00B2158F" w:rsidRPr="00CA5FC5">
          <w:rPr>
            <w:rStyle w:val="Hyperlink"/>
            <w:noProof/>
          </w:rPr>
          <w:t>9.1</w:t>
        </w:r>
        <w:r w:rsidR="00B2158F">
          <w:rPr>
            <w:rFonts w:asciiTheme="minorHAnsi" w:eastAsiaTheme="minorEastAsia" w:hAnsiTheme="minorHAnsi" w:cstheme="minorBidi"/>
            <w:smallCaps w:val="0"/>
            <w:noProof/>
            <w:sz w:val="22"/>
            <w:szCs w:val="22"/>
          </w:rPr>
          <w:tab/>
        </w:r>
        <w:r w:rsidR="00B2158F" w:rsidRPr="00CA5FC5">
          <w:rPr>
            <w:rStyle w:val="Hyperlink"/>
            <w:noProof/>
          </w:rPr>
          <w:t>Overview of RA substitution</w:t>
        </w:r>
        <w:r w:rsidR="00B2158F">
          <w:rPr>
            <w:noProof/>
            <w:webHidden/>
          </w:rPr>
          <w:tab/>
        </w:r>
        <w:r w:rsidR="00B2158F">
          <w:rPr>
            <w:noProof/>
            <w:webHidden/>
          </w:rPr>
          <w:fldChar w:fldCharType="begin"/>
        </w:r>
        <w:r w:rsidR="00B2158F">
          <w:rPr>
            <w:noProof/>
            <w:webHidden/>
          </w:rPr>
          <w:instrText xml:space="preserve"> PAGEREF _Toc512351030 \h </w:instrText>
        </w:r>
        <w:r w:rsidR="00B2158F">
          <w:rPr>
            <w:noProof/>
            <w:webHidden/>
          </w:rPr>
        </w:r>
        <w:r w:rsidR="00B2158F">
          <w:rPr>
            <w:noProof/>
            <w:webHidden/>
          </w:rPr>
          <w:fldChar w:fldCharType="separate"/>
        </w:r>
        <w:r w:rsidR="00851EE7">
          <w:rPr>
            <w:noProof/>
            <w:webHidden/>
          </w:rPr>
          <w:t>10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1" w:history="1">
        <w:r w:rsidR="00B2158F" w:rsidRPr="00CA5FC5">
          <w:rPr>
            <w:rStyle w:val="Hyperlink"/>
            <w:noProof/>
          </w:rPr>
          <w:t>9.1.1</w:t>
        </w:r>
        <w:r w:rsidR="00B2158F">
          <w:rPr>
            <w:rFonts w:asciiTheme="minorHAnsi" w:eastAsiaTheme="minorEastAsia" w:hAnsiTheme="minorHAnsi" w:cstheme="minorBidi"/>
            <w:i w:val="0"/>
            <w:iCs w:val="0"/>
            <w:noProof/>
            <w:sz w:val="22"/>
            <w:szCs w:val="22"/>
          </w:rPr>
          <w:tab/>
        </w:r>
        <w:r w:rsidR="00B2158F" w:rsidRPr="00CA5FC5">
          <w:rPr>
            <w:rStyle w:val="Hyperlink"/>
            <w:noProof/>
          </w:rPr>
          <w:t>Different types of substitution</w:t>
        </w:r>
        <w:r w:rsidR="00B2158F">
          <w:rPr>
            <w:noProof/>
            <w:webHidden/>
          </w:rPr>
          <w:tab/>
        </w:r>
        <w:r w:rsidR="00B2158F">
          <w:rPr>
            <w:noProof/>
            <w:webHidden/>
          </w:rPr>
          <w:fldChar w:fldCharType="begin"/>
        </w:r>
        <w:r w:rsidR="00B2158F">
          <w:rPr>
            <w:noProof/>
            <w:webHidden/>
          </w:rPr>
          <w:instrText xml:space="preserve"> PAGEREF _Toc512351031 \h </w:instrText>
        </w:r>
        <w:r w:rsidR="00B2158F">
          <w:rPr>
            <w:noProof/>
            <w:webHidden/>
          </w:rPr>
        </w:r>
        <w:r w:rsidR="00B2158F">
          <w:rPr>
            <w:noProof/>
            <w:webHidden/>
          </w:rPr>
          <w:fldChar w:fldCharType="separate"/>
        </w:r>
        <w:r w:rsidR="00851EE7">
          <w:rPr>
            <w:noProof/>
            <w:webHidden/>
          </w:rPr>
          <w:t>106</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32" w:history="1">
        <w:r w:rsidR="00B2158F" w:rsidRPr="00CA5FC5">
          <w:rPr>
            <w:rStyle w:val="Hyperlink"/>
            <w:noProof/>
          </w:rPr>
          <w:t>9.2</w:t>
        </w:r>
        <w:r w:rsidR="00B2158F">
          <w:rPr>
            <w:rFonts w:asciiTheme="minorHAnsi" w:eastAsiaTheme="minorEastAsia" w:hAnsiTheme="minorHAnsi" w:cstheme="minorBidi"/>
            <w:smallCaps w:val="0"/>
            <w:noProof/>
            <w:sz w:val="22"/>
            <w:szCs w:val="22"/>
          </w:rPr>
          <w:tab/>
        </w:r>
        <w:r w:rsidR="00B2158F" w:rsidRPr="00CA5FC5">
          <w:rPr>
            <w:rStyle w:val="Hyperlink"/>
            <w:noProof/>
          </w:rPr>
          <w:t>Planned Outage Substitution</w:t>
        </w:r>
        <w:r w:rsidR="00B2158F">
          <w:rPr>
            <w:noProof/>
            <w:webHidden/>
          </w:rPr>
          <w:tab/>
        </w:r>
        <w:r w:rsidR="00B2158F">
          <w:rPr>
            <w:noProof/>
            <w:webHidden/>
          </w:rPr>
          <w:fldChar w:fldCharType="begin"/>
        </w:r>
        <w:r w:rsidR="00B2158F">
          <w:rPr>
            <w:noProof/>
            <w:webHidden/>
          </w:rPr>
          <w:instrText xml:space="preserve"> PAGEREF _Toc512351032 \h </w:instrText>
        </w:r>
        <w:r w:rsidR="00B2158F">
          <w:rPr>
            <w:noProof/>
            <w:webHidden/>
          </w:rPr>
        </w:r>
        <w:r w:rsidR="00B2158F">
          <w:rPr>
            <w:noProof/>
            <w:webHidden/>
          </w:rPr>
          <w:fldChar w:fldCharType="separate"/>
        </w:r>
        <w:r w:rsidR="00851EE7">
          <w:rPr>
            <w:noProof/>
            <w:webHidden/>
          </w:rPr>
          <w:t>10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3" w:history="1">
        <w:r w:rsidR="00B2158F" w:rsidRPr="00CA5FC5">
          <w:rPr>
            <w:rStyle w:val="Hyperlink"/>
            <w:noProof/>
          </w:rPr>
          <w:t>9.2.1</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Assessment</w:t>
        </w:r>
        <w:r w:rsidR="00B2158F">
          <w:rPr>
            <w:noProof/>
            <w:webHidden/>
          </w:rPr>
          <w:tab/>
        </w:r>
        <w:r w:rsidR="00B2158F">
          <w:rPr>
            <w:noProof/>
            <w:webHidden/>
          </w:rPr>
          <w:fldChar w:fldCharType="begin"/>
        </w:r>
        <w:r w:rsidR="00B2158F">
          <w:rPr>
            <w:noProof/>
            <w:webHidden/>
          </w:rPr>
          <w:instrText xml:space="preserve"> PAGEREF _Toc512351033 \h </w:instrText>
        </w:r>
        <w:r w:rsidR="00B2158F">
          <w:rPr>
            <w:noProof/>
            <w:webHidden/>
          </w:rPr>
        </w:r>
        <w:r w:rsidR="00B2158F">
          <w:rPr>
            <w:noProof/>
            <w:webHidden/>
          </w:rPr>
          <w:fldChar w:fldCharType="separate"/>
        </w:r>
        <w:r w:rsidR="00851EE7">
          <w:rPr>
            <w:noProof/>
            <w:webHidden/>
          </w:rPr>
          <w:t>106</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4" w:history="1">
        <w:r w:rsidR="00B2158F" w:rsidRPr="00CA5FC5">
          <w:rPr>
            <w:rStyle w:val="Hyperlink"/>
            <w:noProof/>
          </w:rPr>
          <w:t>9.2.2</w:t>
        </w:r>
        <w:r w:rsidR="00B2158F">
          <w:rPr>
            <w:rFonts w:asciiTheme="minorHAnsi" w:eastAsiaTheme="minorEastAsia" w:hAnsiTheme="minorHAnsi" w:cstheme="minorBidi"/>
            <w:i w:val="0"/>
            <w:iCs w:val="0"/>
            <w:noProof/>
            <w:sz w:val="22"/>
            <w:szCs w:val="22"/>
          </w:rPr>
          <w:tab/>
        </w:r>
        <w:r w:rsidR="00B2158F" w:rsidRPr="00CA5FC5">
          <w:rPr>
            <w:rStyle w:val="Hyperlink"/>
            <w:noProof/>
          </w:rPr>
          <w:t>Nature of Work Attributes for Planned Outages</w:t>
        </w:r>
        <w:r w:rsidR="00B2158F">
          <w:rPr>
            <w:noProof/>
            <w:webHidden/>
          </w:rPr>
          <w:tab/>
        </w:r>
        <w:r w:rsidR="00B2158F">
          <w:rPr>
            <w:noProof/>
            <w:webHidden/>
          </w:rPr>
          <w:fldChar w:fldCharType="begin"/>
        </w:r>
        <w:r w:rsidR="00B2158F">
          <w:rPr>
            <w:noProof/>
            <w:webHidden/>
          </w:rPr>
          <w:instrText xml:space="preserve"> PAGEREF _Toc512351034 \h </w:instrText>
        </w:r>
        <w:r w:rsidR="00B2158F">
          <w:rPr>
            <w:noProof/>
            <w:webHidden/>
          </w:rPr>
        </w:r>
        <w:r w:rsidR="00B2158F">
          <w:rPr>
            <w:noProof/>
            <w:webHidden/>
          </w:rPr>
          <w:fldChar w:fldCharType="separate"/>
        </w:r>
        <w:r w:rsidR="00851EE7">
          <w:rPr>
            <w:noProof/>
            <w:webHidden/>
          </w:rPr>
          <w:t>108</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5" w:history="1">
        <w:r w:rsidR="00B2158F" w:rsidRPr="00CA5FC5">
          <w:rPr>
            <w:rStyle w:val="Hyperlink"/>
            <w:noProof/>
          </w:rPr>
          <w:t>9.2.3</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Substitution Process and validation rules</w:t>
        </w:r>
        <w:r w:rsidR="00B2158F">
          <w:rPr>
            <w:noProof/>
            <w:webHidden/>
          </w:rPr>
          <w:tab/>
        </w:r>
        <w:r w:rsidR="00B2158F">
          <w:rPr>
            <w:noProof/>
            <w:webHidden/>
          </w:rPr>
          <w:fldChar w:fldCharType="begin"/>
        </w:r>
        <w:r w:rsidR="00B2158F">
          <w:rPr>
            <w:noProof/>
            <w:webHidden/>
          </w:rPr>
          <w:instrText xml:space="preserve"> PAGEREF _Toc512351035 \h </w:instrText>
        </w:r>
        <w:r w:rsidR="00B2158F">
          <w:rPr>
            <w:noProof/>
            <w:webHidden/>
          </w:rPr>
        </w:r>
        <w:r w:rsidR="00B2158F">
          <w:rPr>
            <w:noProof/>
            <w:webHidden/>
          </w:rPr>
          <w:fldChar w:fldCharType="separate"/>
        </w:r>
        <w:r w:rsidR="00851EE7">
          <w:rPr>
            <w:noProof/>
            <w:webHidden/>
          </w:rPr>
          <w:t>109</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36" w:history="1">
        <w:r w:rsidR="00B2158F" w:rsidRPr="00CA5FC5">
          <w:rPr>
            <w:rStyle w:val="Hyperlink"/>
            <w:noProof/>
            <w14:scene3d>
              <w14:camera w14:prst="orthographicFront"/>
              <w14:lightRig w14:rig="threePt" w14:dir="t">
                <w14:rot w14:lat="0" w14:lon="0" w14:rev="0"/>
              </w14:lightRig>
            </w14:scene3d>
          </w:rPr>
          <w:t>9.2.3.1</w:t>
        </w:r>
        <w:r w:rsidR="00B2158F">
          <w:rPr>
            <w:rFonts w:asciiTheme="minorHAnsi" w:eastAsiaTheme="minorEastAsia" w:hAnsiTheme="minorHAnsi" w:cstheme="minorBidi"/>
            <w:noProof/>
            <w:sz w:val="22"/>
            <w:szCs w:val="22"/>
          </w:rPr>
          <w:tab/>
        </w:r>
        <w:r w:rsidR="00B2158F" w:rsidRPr="00CA5FC5">
          <w:rPr>
            <w:rStyle w:val="Hyperlink"/>
            <w:noProof/>
          </w:rPr>
          <w:t>Time frame for submitting unit substitutions</w:t>
        </w:r>
        <w:r w:rsidR="00B2158F">
          <w:rPr>
            <w:noProof/>
            <w:webHidden/>
          </w:rPr>
          <w:tab/>
        </w:r>
        <w:r w:rsidR="00B2158F">
          <w:rPr>
            <w:noProof/>
            <w:webHidden/>
          </w:rPr>
          <w:fldChar w:fldCharType="begin"/>
        </w:r>
        <w:r w:rsidR="00B2158F">
          <w:rPr>
            <w:noProof/>
            <w:webHidden/>
          </w:rPr>
          <w:instrText xml:space="preserve"> PAGEREF _Toc512351036 \h </w:instrText>
        </w:r>
        <w:r w:rsidR="00B2158F">
          <w:rPr>
            <w:noProof/>
            <w:webHidden/>
          </w:rPr>
        </w:r>
        <w:r w:rsidR="00B2158F">
          <w:rPr>
            <w:noProof/>
            <w:webHidden/>
          </w:rPr>
          <w:fldChar w:fldCharType="separate"/>
        </w:r>
        <w:r w:rsidR="00851EE7">
          <w:rPr>
            <w:noProof/>
            <w:webHidden/>
          </w:rPr>
          <w:t>11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37" w:history="1">
        <w:r w:rsidR="00B2158F" w:rsidRPr="00CA5FC5">
          <w:rPr>
            <w:rStyle w:val="Hyperlink"/>
            <w:noProof/>
            <w14:scene3d>
              <w14:camera w14:prst="orthographicFront"/>
              <w14:lightRig w14:rig="threePt" w14:dir="t">
                <w14:rot w14:lat="0" w14:lon="0" w14:rev="0"/>
              </w14:lightRig>
            </w14:scene3d>
          </w:rPr>
          <w:t>9.2.3.2</w:t>
        </w:r>
        <w:r w:rsidR="00B2158F">
          <w:rPr>
            <w:rFonts w:asciiTheme="minorHAnsi" w:eastAsiaTheme="minorEastAsia" w:hAnsiTheme="minorHAnsi" w:cstheme="minorBidi"/>
            <w:noProof/>
            <w:sz w:val="22"/>
            <w:szCs w:val="22"/>
          </w:rPr>
          <w:tab/>
        </w:r>
        <w:r w:rsidR="00B2158F" w:rsidRPr="00CA5FC5">
          <w:rPr>
            <w:rStyle w:val="Hyperlink"/>
            <w:noProof/>
          </w:rPr>
          <w:t>Validation rules for Planned Outage Substitution</w:t>
        </w:r>
        <w:r w:rsidR="00B2158F">
          <w:rPr>
            <w:noProof/>
            <w:webHidden/>
          </w:rPr>
          <w:tab/>
        </w:r>
        <w:r w:rsidR="00B2158F">
          <w:rPr>
            <w:noProof/>
            <w:webHidden/>
          </w:rPr>
          <w:fldChar w:fldCharType="begin"/>
        </w:r>
        <w:r w:rsidR="00B2158F">
          <w:rPr>
            <w:noProof/>
            <w:webHidden/>
          </w:rPr>
          <w:instrText xml:space="preserve"> PAGEREF _Toc512351037 \h </w:instrText>
        </w:r>
        <w:r w:rsidR="00B2158F">
          <w:rPr>
            <w:noProof/>
            <w:webHidden/>
          </w:rPr>
        </w:r>
        <w:r w:rsidR="00B2158F">
          <w:rPr>
            <w:noProof/>
            <w:webHidden/>
          </w:rPr>
          <w:fldChar w:fldCharType="separate"/>
        </w:r>
        <w:r w:rsidR="00851EE7">
          <w:rPr>
            <w:noProof/>
            <w:webHidden/>
          </w:rPr>
          <w:t>111</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38" w:history="1">
        <w:r w:rsidR="00B2158F" w:rsidRPr="00CA5FC5">
          <w:rPr>
            <w:rStyle w:val="Hyperlink"/>
            <w:noProof/>
            <w14:scene3d>
              <w14:camera w14:prst="orthographicFront"/>
              <w14:lightRig w14:rig="threePt" w14:dir="t">
                <w14:rot w14:lat="0" w14:lon="0" w14:rev="0"/>
              </w14:lightRig>
            </w14:scene3d>
          </w:rPr>
          <w:t>9.2.3.3</w:t>
        </w:r>
        <w:r w:rsidR="00B2158F">
          <w:rPr>
            <w:rFonts w:asciiTheme="minorHAnsi" w:eastAsiaTheme="minorEastAsia" w:hAnsiTheme="minorHAnsi" w:cstheme="minorBidi"/>
            <w:noProof/>
            <w:sz w:val="22"/>
            <w:szCs w:val="22"/>
          </w:rPr>
          <w:tab/>
        </w:r>
        <w:r w:rsidR="00B2158F" w:rsidRPr="00CA5FC5">
          <w:rPr>
            <w:rStyle w:val="Hyperlink"/>
            <w:noProof/>
          </w:rPr>
          <w:t>Cancellations</w:t>
        </w:r>
        <w:r w:rsidR="00B2158F">
          <w:rPr>
            <w:noProof/>
            <w:webHidden/>
          </w:rPr>
          <w:tab/>
        </w:r>
        <w:r w:rsidR="00B2158F">
          <w:rPr>
            <w:noProof/>
            <w:webHidden/>
          </w:rPr>
          <w:fldChar w:fldCharType="begin"/>
        </w:r>
        <w:r w:rsidR="00B2158F">
          <w:rPr>
            <w:noProof/>
            <w:webHidden/>
          </w:rPr>
          <w:instrText xml:space="preserve"> PAGEREF _Toc512351038 \h </w:instrText>
        </w:r>
        <w:r w:rsidR="00B2158F">
          <w:rPr>
            <w:noProof/>
            <w:webHidden/>
          </w:rPr>
        </w:r>
        <w:r w:rsidR="00B2158F">
          <w:rPr>
            <w:noProof/>
            <w:webHidden/>
          </w:rPr>
          <w:fldChar w:fldCharType="separate"/>
        </w:r>
        <w:r w:rsidR="00851EE7">
          <w:rPr>
            <w:noProof/>
            <w:webHidden/>
          </w:rPr>
          <w:t>111</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39" w:history="1">
        <w:r w:rsidR="00B2158F" w:rsidRPr="00CA5FC5">
          <w:rPr>
            <w:rStyle w:val="Hyperlink"/>
            <w:noProof/>
          </w:rPr>
          <w:t>9.3</w:t>
        </w:r>
        <w:r w:rsidR="00B2158F">
          <w:rPr>
            <w:rFonts w:asciiTheme="minorHAnsi" w:eastAsiaTheme="minorEastAsia" w:hAnsiTheme="minorHAnsi" w:cstheme="minorBidi"/>
            <w:smallCaps w:val="0"/>
            <w:noProof/>
            <w:sz w:val="22"/>
            <w:szCs w:val="22"/>
          </w:rPr>
          <w:tab/>
        </w:r>
        <w:r w:rsidR="00B2158F" w:rsidRPr="00CA5FC5">
          <w:rPr>
            <w:rStyle w:val="Hyperlink"/>
            <w:noProof/>
          </w:rPr>
          <w:t>Forced Outage Substitution</w:t>
        </w:r>
        <w:r w:rsidR="00B2158F">
          <w:rPr>
            <w:noProof/>
            <w:webHidden/>
          </w:rPr>
          <w:tab/>
        </w:r>
        <w:r w:rsidR="00B2158F">
          <w:rPr>
            <w:noProof/>
            <w:webHidden/>
          </w:rPr>
          <w:fldChar w:fldCharType="begin"/>
        </w:r>
        <w:r w:rsidR="00B2158F">
          <w:rPr>
            <w:noProof/>
            <w:webHidden/>
          </w:rPr>
          <w:instrText xml:space="preserve"> PAGEREF _Toc512351039 \h </w:instrText>
        </w:r>
        <w:r w:rsidR="00B2158F">
          <w:rPr>
            <w:noProof/>
            <w:webHidden/>
          </w:rPr>
        </w:r>
        <w:r w:rsidR="00B2158F">
          <w:rPr>
            <w:noProof/>
            <w:webHidden/>
          </w:rPr>
          <w:fldChar w:fldCharType="separate"/>
        </w:r>
        <w:r w:rsidR="00851EE7">
          <w:rPr>
            <w:noProof/>
            <w:webHidden/>
          </w:rPr>
          <w:t>112</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40" w:history="1">
        <w:r w:rsidR="00B2158F" w:rsidRPr="00CA5FC5">
          <w:rPr>
            <w:rStyle w:val="Hyperlink"/>
            <w:noProof/>
          </w:rPr>
          <w:t>9.3.1 Compatible Bus Methodology</w:t>
        </w:r>
        <w:r w:rsidR="00B2158F">
          <w:rPr>
            <w:noProof/>
            <w:webHidden/>
          </w:rPr>
          <w:tab/>
        </w:r>
        <w:r w:rsidR="00B2158F">
          <w:rPr>
            <w:noProof/>
            <w:webHidden/>
          </w:rPr>
          <w:fldChar w:fldCharType="begin"/>
        </w:r>
        <w:r w:rsidR="00B2158F">
          <w:rPr>
            <w:noProof/>
            <w:webHidden/>
          </w:rPr>
          <w:instrText xml:space="preserve"> PAGEREF _Toc512351040 \h </w:instrText>
        </w:r>
        <w:r w:rsidR="00B2158F">
          <w:rPr>
            <w:noProof/>
            <w:webHidden/>
          </w:rPr>
        </w:r>
        <w:r w:rsidR="00B2158F">
          <w:rPr>
            <w:noProof/>
            <w:webHidden/>
          </w:rPr>
          <w:fldChar w:fldCharType="separate"/>
        </w:r>
        <w:r w:rsidR="00851EE7">
          <w:rPr>
            <w:noProof/>
            <w:webHidden/>
          </w:rPr>
          <w:t>112</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41" w:history="1">
        <w:r w:rsidR="00B2158F" w:rsidRPr="00CA5FC5">
          <w:rPr>
            <w:rStyle w:val="Hyperlink"/>
            <w:noProof/>
          </w:rPr>
          <w:t>9.3.2 Substitution process and validation rules</w:t>
        </w:r>
        <w:r w:rsidR="00B2158F">
          <w:rPr>
            <w:noProof/>
            <w:webHidden/>
          </w:rPr>
          <w:tab/>
        </w:r>
        <w:r w:rsidR="00B2158F">
          <w:rPr>
            <w:noProof/>
            <w:webHidden/>
          </w:rPr>
          <w:fldChar w:fldCharType="begin"/>
        </w:r>
        <w:r w:rsidR="00B2158F">
          <w:rPr>
            <w:noProof/>
            <w:webHidden/>
          </w:rPr>
          <w:instrText xml:space="preserve"> PAGEREF _Toc512351041 \h </w:instrText>
        </w:r>
        <w:r w:rsidR="00B2158F">
          <w:rPr>
            <w:noProof/>
            <w:webHidden/>
          </w:rPr>
        </w:r>
        <w:r w:rsidR="00B2158F">
          <w:rPr>
            <w:noProof/>
            <w:webHidden/>
          </w:rPr>
          <w:fldChar w:fldCharType="separate"/>
        </w:r>
        <w:r w:rsidR="00851EE7">
          <w:rPr>
            <w:noProof/>
            <w:webHidden/>
          </w:rPr>
          <w:t>113</w:t>
        </w:r>
        <w:r w:rsidR="00B2158F">
          <w:rPr>
            <w:noProof/>
            <w:webHidden/>
          </w:rPr>
          <w:fldChar w:fldCharType="end"/>
        </w:r>
      </w:hyperlink>
    </w:p>
    <w:p w:rsidR="00B2158F" w:rsidRDefault="00735E49">
      <w:pPr>
        <w:pStyle w:val="TOC3"/>
        <w:tabs>
          <w:tab w:val="right" w:leader="dot" w:pos="9350"/>
        </w:tabs>
        <w:rPr>
          <w:rFonts w:asciiTheme="minorHAnsi" w:eastAsiaTheme="minorEastAsia" w:hAnsiTheme="minorHAnsi" w:cstheme="minorBidi"/>
          <w:i w:val="0"/>
          <w:iCs w:val="0"/>
          <w:noProof/>
          <w:sz w:val="22"/>
          <w:szCs w:val="22"/>
        </w:rPr>
      </w:pPr>
      <w:hyperlink w:anchor="_Toc512351042" w:history="1">
        <w:r w:rsidR="00B2158F" w:rsidRPr="00CA5FC5">
          <w:rPr>
            <w:rStyle w:val="Hyperlink"/>
            <w:noProof/>
          </w:rPr>
          <w:t>9.3.3 Nature of Work Attributes for Forced Outages</w:t>
        </w:r>
        <w:r w:rsidR="00B2158F">
          <w:rPr>
            <w:noProof/>
            <w:webHidden/>
          </w:rPr>
          <w:tab/>
        </w:r>
        <w:r w:rsidR="00B2158F">
          <w:rPr>
            <w:noProof/>
            <w:webHidden/>
          </w:rPr>
          <w:fldChar w:fldCharType="begin"/>
        </w:r>
        <w:r w:rsidR="00B2158F">
          <w:rPr>
            <w:noProof/>
            <w:webHidden/>
          </w:rPr>
          <w:instrText xml:space="preserve"> PAGEREF _Toc512351042 \h </w:instrText>
        </w:r>
        <w:r w:rsidR="00B2158F">
          <w:rPr>
            <w:noProof/>
            <w:webHidden/>
          </w:rPr>
        </w:r>
        <w:r w:rsidR="00B2158F">
          <w:rPr>
            <w:noProof/>
            <w:webHidden/>
          </w:rPr>
          <w:fldChar w:fldCharType="separate"/>
        </w:r>
        <w:r w:rsidR="00851EE7">
          <w:rPr>
            <w:noProof/>
            <w:webHidden/>
          </w:rPr>
          <w:t>115</w:t>
        </w:r>
        <w:r w:rsidR="00B2158F">
          <w:rPr>
            <w:noProof/>
            <w:webHidden/>
          </w:rPr>
          <w:fldChar w:fldCharType="end"/>
        </w:r>
      </w:hyperlink>
    </w:p>
    <w:p w:rsidR="00B2158F" w:rsidRDefault="00735E49">
      <w:pPr>
        <w:pStyle w:val="TOC3"/>
        <w:tabs>
          <w:tab w:val="right" w:leader="dot" w:pos="9350"/>
        </w:tabs>
        <w:rPr>
          <w:rFonts w:asciiTheme="minorHAnsi" w:eastAsiaTheme="minorEastAsia" w:hAnsiTheme="minorHAnsi" w:cstheme="minorBidi"/>
          <w:i w:val="0"/>
          <w:iCs w:val="0"/>
          <w:noProof/>
          <w:sz w:val="22"/>
          <w:szCs w:val="22"/>
        </w:rPr>
      </w:pPr>
      <w:hyperlink w:anchor="_Toc512351043" w:history="1">
        <w:r w:rsidR="00B2158F" w:rsidRPr="00CA5FC5">
          <w:rPr>
            <w:rStyle w:val="Hyperlink"/>
            <w:noProof/>
          </w:rPr>
          <w:t>9.3.4 Time frame for submitting unit substitutions</w:t>
        </w:r>
        <w:r w:rsidR="00B2158F">
          <w:rPr>
            <w:noProof/>
            <w:webHidden/>
          </w:rPr>
          <w:tab/>
        </w:r>
        <w:r w:rsidR="00B2158F">
          <w:rPr>
            <w:noProof/>
            <w:webHidden/>
          </w:rPr>
          <w:fldChar w:fldCharType="begin"/>
        </w:r>
        <w:r w:rsidR="00B2158F">
          <w:rPr>
            <w:noProof/>
            <w:webHidden/>
          </w:rPr>
          <w:instrText xml:space="preserve"> PAGEREF _Toc512351043 \h </w:instrText>
        </w:r>
        <w:r w:rsidR="00B2158F">
          <w:rPr>
            <w:noProof/>
            <w:webHidden/>
          </w:rPr>
        </w:r>
        <w:r w:rsidR="00B2158F">
          <w:rPr>
            <w:noProof/>
            <w:webHidden/>
          </w:rPr>
          <w:fldChar w:fldCharType="separate"/>
        </w:r>
        <w:r w:rsidR="00851EE7">
          <w:rPr>
            <w:noProof/>
            <w:webHidden/>
          </w:rPr>
          <w:t>116</w:t>
        </w:r>
        <w:r w:rsidR="00B2158F">
          <w:rPr>
            <w:noProof/>
            <w:webHidden/>
          </w:rPr>
          <w:fldChar w:fldCharType="end"/>
        </w:r>
      </w:hyperlink>
    </w:p>
    <w:p w:rsidR="00B2158F" w:rsidRDefault="00735E49">
      <w:pPr>
        <w:pStyle w:val="TOC3"/>
        <w:tabs>
          <w:tab w:val="right" w:leader="dot" w:pos="9350"/>
        </w:tabs>
        <w:rPr>
          <w:rFonts w:asciiTheme="minorHAnsi" w:eastAsiaTheme="minorEastAsia" w:hAnsiTheme="minorHAnsi" w:cstheme="minorBidi"/>
          <w:i w:val="0"/>
          <w:iCs w:val="0"/>
          <w:noProof/>
          <w:sz w:val="22"/>
          <w:szCs w:val="22"/>
        </w:rPr>
      </w:pPr>
      <w:hyperlink w:anchor="_Toc512351044" w:history="1">
        <w:r w:rsidR="00B2158F" w:rsidRPr="00CA5FC5">
          <w:rPr>
            <w:rStyle w:val="Hyperlink"/>
            <w:noProof/>
          </w:rPr>
          <w:t>9.3.5 Validation rules</w:t>
        </w:r>
        <w:r w:rsidR="00B2158F">
          <w:rPr>
            <w:noProof/>
            <w:webHidden/>
          </w:rPr>
          <w:tab/>
        </w:r>
        <w:r w:rsidR="00B2158F">
          <w:rPr>
            <w:noProof/>
            <w:webHidden/>
          </w:rPr>
          <w:fldChar w:fldCharType="begin"/>
        </w:r>
        <w:r w:rsidR="00B2158F">
          <w:rPr>
            <w:noProof/>
            <w:webHidden/>
          </w:rPr>
          <w:instrText xml:space="preserve"> PAGEREF _Toc512351044 \h </w:instrText>
        </w:r>
        <w:r w:rsidR="00B2158F">
          <w:rPr>
            <w:noProof/>
            <w:webHidden/>
          </w:rPr>
        </w:r>
        <w:r w:rsidR="00B2158F">
          <w:rPr>
            <w:noProof/>
            <w:webHidden/>
          </w:rPr>
          <w:fldChar w:fldCharType="separate"/>
        </w:r>
        <w:r w:rsidR="00851EE7">
          <w:rPr>
            <w:noProof/>
            <w:webHidden/>
          </w:rPr>
          <w:t>116</w:t>
        </w:r>
        <w:r w:rsidR="00B2158F">
          <w:rPr>
            <w:noProof/>
            <w:webHidden/>
          </w:rPr>
          <w:fldChar w:fldCharType="end"/>
        </w:r>
      </w:hyperlink>
    </w:p>
    <w:p w:rsidR="00B2158F" w:rsidRDefault="00735E49">
      <w:pPr>
        <w:pStyle w:val="TOC4"/>
        <w:tabs>
          <w:tab w:val="right" w:leader="dot" w:pos="9350"/>
        </w:tabs>
        <w:rPr>
          <w:rFonts w:asciiTheme="minorHAnsi" w:eastAsiaTheme="minorEastAsia" w:hAnsiTheme="minorHAnsi" w:cstheme="minorBidi"/>
          <w:noProof/>
          <w:sz w:val="22"/>
          <w:szCs w:val="22"/>
        </w:rPr>
      </w:pPr>
      <w:hyperlink w:anchor="_Toc512351045" w:history="1">
        <w:r w:rsidR="00B2158F" w:rsidRPr="00CA5FC5">
          <w:rPr>
            <w:rStyle w:val="Hyperlink"/>
            <w:noProof/>
          </w:rPr>
          <w:t>9.3.5.1 Generic RA substitution validation rules</w:t>
        </w:r>
        <w:r w:rsidR="00B2158F">
          <w:rPr>
            <w:noProof/>
            <w:webHidden/>
          </w:rPr>
          <w:tab/>
        </w:r>
        <w:r w:rsidR="00B2158F">
          <w:rPr>
            <w:noProof/>
            <w:webHidden/>
          </w:rPr>
          <w:fldChar w:fldCharType="begin"/>
        </w:r>
        <w:r w:rsidR="00B2158F">
          <w:rPr>
            <w:noProof/>
            <w:webHidden/>
          </w:rPr>
          <w:instrText xml:space="preserve"> PAGEREF _Toc512351045 \h </w:instrText>
        </w:r>
        <w:r w:rsidR="00B2158F">
          <w:rPr>
            <w:noProof/>
            <w:webHidden/>
          </w:rPr>
        </w:r>
        <w:r w:rsidR="00B2158F">
          <w:rPr>
            <w:noProof/>
            <w:webHidden/>
          </w:rPr>
          <w:fldChar w:fldCharType="separate"/>
        </w:r>
        <w:r w:rsidR="00851EE7">
          <w:rPr>
            <w:noProof/>
            <w:webHidden/>
          </w:rPr>
          <w:t>116</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46" w:history="1">
        <w:r w:rsidR="00B2158F" w:rsidRPr="00CA5FC5">
          <w:rPr>
            <w:rStyle w:val="Hyperlink"/>
            <w:noProof/>
            <w14:scene3d>
              <w14:camera w14:prst="orthographicFront"/>
              <w14:lightRig w14:rig="threePt" w14:dir="t">
                <w14:rot w14:lat="0" w14:lon="0" w14:rev="0"/>
              </w14:lightRig>
            </w14:scene3d>
          </w:rPr>
          <w:t>9.3.1.1</w:t>
        </w:r>
        <w:r w:rsidR="00B2158F">
          <w:rPr>
            <w:rFonts w:asciiTheme="minorHAnsi" w:eastAsiaTheme="minorEastAsia" w:hAnsiTheme="minorHAnsi" w:cstheme="minorBidi"/>
            <w:noProof/>
            <w:sz w:val="22"/>
            <w:szCs w:val="22"/>
          </w:rPr>
          <w:tab/>
        </w:r>
        <w:r w:rsidR="00B2158F" w:rsidRPr="00CA5FC5">
          <w:rPr>
            <w:rStyle w:val="Hyperlink"/>
            <w:noProof/>
          </w:rPr>
          <w:t>Flexible RA substitution validation rules</w:t>
        </w:r>
        <w:r w:rsidR="00B2158F">
          <w:rPr>
            <w:noProof/>
            <w:webHidden/>
          </w:rPr>
          <w:tab/>
        </w:r>
        <w:r w:rsidR="00B2158F">
          <w:rPr>
            <w:noProof/>
            <w:webHidden/>
          </w:rPr>
          <w:fldChar w:fldCharType="begin"/>
        </w:r>
        <w:r w:rsidR="00B2158F">
          <w:rPr>
            <w:noProof/>
            <w:webHidden/>
          </w:rPr>
          <w:instrText xml:space="preserve"> PAGEREF _Toc512351046 \h </w:instrText>
        </w:r>
        <w:r w:rsidR="00B2158F">
          <w:rPr>
            <w:noProof/>
            <w:webHidden/>
          </w:rPr>
        </w:r>
        <w:r w:rsidR="00B2158F">
          <w:rPr>
            <w:noProof/>
            <w:webHidden/>
          </w:rPr>
          <w:fldChar w:fldCharType="separate"/>
        </w:r>
        <w:r w:rsidR="00851EE7">
          <w:rPr>
            <w:noProof/>
            <w:webHidden/>
          </w:rPr>
          <w:t>118</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47" w:history="1">
        <w:r w:rsidR="00B2158F" w:rsidRPr="00CA5FC5">
          <w:rPr>
            <w:rStyle w:val="Hyperlink"/>
            <w:noProof/>
            <w14:scene3d>
              <w14:camera w14:prst="orthographicFront"/>
              <w14:lightRig w14:rig="threePt" w14:dir="t">
                <w14:rot w14:lat="0" w14:lon="0" w14:rev="0"/>
              </w14:lightRig>
            </w14:scene3d>
          </w:rPr>
          <w:t>9.3.1.2</w:t>
        </w:r>
        <w:r w:rsidR="00B2158F">
          <w:rPr>
            <w:rFonts w:asciiTheme="minorHAnsi" w:eastAsiaTheme="minorEastAsia" w:hAnsiTheme="minorHAnsi" w:cstheme="minorBidi"/>
            <w:noProof/>
            <w:sz w:val="22"/>
            <w:szCs w:val="22"/>
          </w:rPr>
          <w:tab/>
        </w:r>
        <w:r w:rsidR="00B2158F" w:rsidRPr="00CA5FC5">
          <w:rPr>
            <w:rStyle w:val="Hyperlink"/>
            <w:noProof/>
          </w:rPr>
          <w:t>Transfer of RA obligation</w:t>
        </w:r>
        <w:r w:rsidR="00B2158F">
          <w:rPr>
            <w:noProof/>
            <w:webHidden/>
          </w:rPr>
          <w:tab/>
        </w:r>
        <w:r w:rsidR="00B2158F">
          <w:rPr>
            <w:noProof/>
            <w:webHidden/>
          </w:rPr>
          <w:fldChar w:fldCharType="begin"/>
        </w:r>
        <w:r w:rsidR="00B2158F">
          <w:rPr>
            <w:noProof/>
            <w:webHidden/>
          </w:rPr>
          <w:instrText xml:space="preserve"> PAGEREF _Toc512351047 \h </w:instrText>
        </w:r>
        <w:r w:rsidR="00B2158F">
          <w:rPr>
            <w:noProof/>
            <w:webHidden/>
          </w:rPr>
        </w:r>
        <w:r w:rsidR="00B2158F">
          <w:rPr>
            <w:noProof/>
            <w:webHidden/>
          </w:rPr>
          <w:fldChar w:fldCharType="separate"/>
        </w:r>
        <w:r w:rsidR="00851EE7">
          <w:rPr>
            <w:noProof/>
            <w:webHidden/>
          </w:rPr>
          <w:t>11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48" w:history="1">
        <w:r w:rsidR="00B2158F" w:rsidRPr="00CA5FC5">
          <w:rPr>
            <w:rStyle w:val="Hyperlink"/>
            <w:noProof/>
          </w:rPr>
          <w:t>9.4</w:t>
        </w:r>
        <w:r w:rsidR="00B2158F">
          <w:rPr>
            <w:rFonts w:asciiTheme="minorHAnsi" w:eastAsiaTheme="minorEastAsia" w:hAnsiTheme="minorHAnsi" w:cstheme="minorBidi"/>
            <w:smallCaps w:val="0"/>
            <w:noProof/>
            <w:sz w:val="22"/>
            <w:szCs w:val="22"/>
          </w:rPr>
          <w:tab/>
        </w:r>
        <w:r w:rsidR="00B2158F" w:rsidRPr="00CA5FC5">
          <w:rPr>
            <w:rStyle w:val="Hyperlink"/>
            <w:noProof/>
          </w:rPr>
          <w:t>Release of substitute resource for RA substitution</w:t>
        </w:r>
        <w:r w:rsidR="00B2158F">
          <w:rPr>
            <w:noProof/>
            <w:webHidden/>
          </w:rPr>
          <w:tab/>
        </w:r>
        <w:r w:rsidR="00B2158F">
          <w:rPr>
            <w:noProof/>
            <w:webHidden/>
          </w:rPr>
          <w:fldChar w:fldCharType="begin"/>
        </w:r>
        <w:r w:rsidR="00B2158F">
          <w:rPr>
            <w:noProof/>
            <w:webHidden/>
          </w:rPr>
          <w:instrText xml:space="preserve"> PAGEREF _Toc512351048 \h </w:instrText>
        </w:r>
        <w:r w:rsidR="00B2158F">
          <w:rPr>
            <w:noProof/>
            <w:webHidden/>
          </w:rPr>
        </w:r>
        <w:r w:rsidR="00B2158F">
          <w:rPr>
            <w:noProof/>
            <w:webHidden/>
          </w:rPr>
          <w:fldChar w:fldCharType="separate"/>
        </w:r>
        <w:r w:rsidR="00851EE7">
          <w:rPr>
            <w:noProof/>
            <w:webHidden/>
          </w:rPr>
          <w:t>12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49" w:history="1">
        <w:r w:rsidR="00B2158F" w:rsidRPr="00CA5FC5">
          <w:rPr>
            <w:rStyle w:val="Hyperlink"/>
            <w:noProof/>
          </w:rPr>
          <w:t>9.5</w:t>
        </w:r>
        <w:r w:rsidR="00B2158F">
          <w:rPr>
            <w:rFonts w:asciiTheme="minorHAnsi" w:eastAsiaTheme="minorEastAsia" w:hAnsiTheme="minorHAnsi" w:cstheme="minorBidi"/>
            <w:smallCaps w:val="0"/>
            <w:noProof/>
            <w:sz w:val="22"/>
            <w:szCs w:val="22"/>
          </w:rPr>
          <w:tab/>
        </w:r>
        <w:r w:rsidR="00B2158F" w:rsidRPr="00CA5FC5">
          <w:rPr>
            <w:rStyle w:val="Hyperlink"/>
            <w:noProof/>
          </w:rPr>
          <w:t>Out-of-Service Transmission Path</w:t>
        </w:r>
        <w:r w:rsidR="00B2158F">
          <w:rPr>
            <w:noProof/>
            <w:webHidden/>
          </w:rPr>
          <w:tab/>
        </w:r>
        <w:r w:rsidR="00B2158F">
          <w:rPr>
            <w:noProof/>
            <w:webHidden/>
          </w:rPr>
          <w:fldChar w:fldCharType="begin"/>
        </w:r>
        <w:r w:rsidR="00B2158F">
          <w:rPr>
            <w:noProof/>
            <w:webHidden/>
          </w:rPr>
          <w:instrText xml:space="preserve"> PAGEREF _Toc512351049 \h </w:instrText>
        </w:r>
        <w:r w:rsidR="00B2158F">
          <w:rPr>
            <w:noProof/>
            <w:webHidden/>
          </w:rPr>
        </w:r>
        <w:r w:rsidR="00B2158F">
          <w:rPr>
            <w:noProof/>
            <w:webHidden/>
          </w:rPr>
          <w:fldChar w:fldCharType="separate"/>
        </w:r>
        <w:r w:rsidR="00851EE7">
          <w:rPr>
            <w:noProof/>
            <w:webHidden/>
          </w:rPr>
          <w:t>122</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0" w:history="1">
        <w:r w:rsidR="00B2158F" w:rsidRPr="00CA5FC5">
          <w:rPr>
            <w:rStyle w:val="Hyperlink"/>
            <w:noProof/>
          </w:rPr>
          <w:t>9.5.1</w:t>
        </w:r>
        <w:r w:rsidR="00B2158F">
          <w:rPr>
            <w:rFonts w:asciiTheme="minorHAnsi" w:eastAsiaTheme="minorEastAsia" w:hAnsiTheme="minorHAnsi" w:cstheme="minorBidi"/>
            <w:i w:val="0"/>
            <w:iCs w:val="0"/>
            <w:noProof/>
            <w:sz w:val="22"/>
            <w:szCs w:val="22"/>
          </w:rPr>
          <w:tab/>
        </w:r>
        <w:r w:rsidR="00B2158F" w:rsidRPr="00CA5FC5">
          <w:rPr>
            <w:rStyle w:val="Hyperlink"/>
            <w:noProof/>
          </w:rPr>
          <w:t>Outage Reporting Scenarios for NRS-RA Resources</w:t>
        </w:r>
        <w:r w:rsidR="00B2158F">
          <w:rPr>
            <w:noProof/>
            <w:webHidden/>
          </w:rPr>
          <w:tab/>
        </w:r>
        <w:r w:rsidR="00B2158F">
          <w:rPr>
            <w:noProof/>
            <w:webHidden/>
          </w:rPr>
          <w:fldChar w:fldCharType="begin"/>
        </w:r>
        <w:r w:rsidR="00B2158F">
          <w:rPr>
            <w:noProof/>
            <w:webHidden/>
          </w:rPr>
          <w:instrText xml:space="preserve"> PAGEREF _Toc512351050 \h </w:instrText>
        </w:r>
        <w:r w:rsidR="00B2158F">
          <w:rPr>
            <w:noProof/>
            <w:webHidden/>
          </w:rPr>
        </w:r>
        <w:r w:rsidR="00B2158F">
          <w:rPr>
            <w:noProof/>
            <w:webHidden/>
          </w:rPr>
          <w:fldChar w:fldCharType="separate"/>
        </w:r>
        <w:r w:rsidR="00851EE7">
          <w:rPr>
            <w:noProof/>
            <w:webHidden/>
          </w:rPr>
          <w:t>123</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51" w:history="1">
        <w:r w:rsidR="00B2158F" w:rsidRPr="00CA5FC5">
          <w:rPr>
            <w:rStyle w:val="Hyperlink"/>
            <w:noProof/>
          </w:rPr>
          <w:t>9.6</w:t>
        </w:r>
        <w:r w:rsidR="00B2158F">
          <w:rPr>
            <w:rFonts w:asciiTheme="minorHAnsi" w:eastAsiaTheme="minorEastAsia" w:hAnsiTheme="minorHAnsi" w:cstheme="minorBidi"/>
            <w:smallCaps w:val="0"/>
            <w:noProof/>
            <w:sz w:val="22"/>
            <w:szCs w:val="22"/>
          </w:rPr>
          <w:tab/>
        </w:r>
        <w:r w:rsidR="00B2158F" w:rsidRPr="00CA5FC5">
          <w:rPr>
            <w:rStyle w:val="Hyperlink"/>
            <w:noProof/>
          </w:rPr>
          <w:t>Outage Correction Process</w:t>
        </w:r>
        <w:r w:rsidR="00B2158F">
          <w:rPr>
            <w:noProof/>
            <w:webHidden/>
          </w:rPr>
          <w:tab/>
        </w:r>
        <w:r w:rsidR="00B2158F">
          <w:rPr>
            <w:noProof/>
            <w:webHidden/>
          </w:rPr>
          <w:fldChar w:fldCharType="begin"/>
        </w:r>
        <w:r w:rsidR="00B2158F">
          <w:rPr>
            <w:noProof/>
            <w:webHidden/>
          </w:rPr>
          <w:instrText xml:space="preserve"> PAGEREF _Toc512351051 \h </w:instrText>
        </w:r>
        <w:r w:rsidR="00B2158F">
          <w:rPr>
            <w:noProof/>
            <w:webHidden/>
          </w:rPr>
        </w:r>
        <w:r w:rsidR="00B2158F">
          <w:rPr>
            <w:noProof/>
            <w:webHidden/>
          </w:rPr>
          <w:fldChar w:fldCharType="separate"/>
        </w:r>
        <w:r w:rsidR="00851EE7">
          <w:rPr>
            <w:noProof/>
            <w:webHidden/>
          </w:rPr>
          <w:t>124</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52" w:history="1">
        <w:r w:rsidR="00B2158F" w:rsidRPr="00CA5FC5">
          <w:rPr>
            <w:rStyle w:val="Hyperlink"/>
            <w:noProof/>
          </w:rPr>
          <w:t>9.7</w:t>
        </w:r>
        <w:r w:rsidR="00B2158F">
          <w:rPr>
            <w:rFonts w:asciiTheme="minorHAnsi" w:eastAsiaTheme="minorEastAsia" w:hAnsiTheme="minorHAnsi" w:cstheme="minorBidi"/>
            <w:smallCaps w:val="0"/>
            <w:noProof/>
            <w:sz w:val="22"/>
            <w:szCs w:val="22"/>
          </w:rPr>
          <w:tab/>
        </w:r>
        <w:r w:rsidR="00B2158F" w:rsidRPr="00CA5FC5">
          <w:rPr>
            <w:rStyle w:val="Hyperlink"/>
            <w:noProof/>
          </w:rPr>
          <w:t>Acquired Resources</w:t>
        </w:r>
        <w:r w:rsidR="00B2158F">
          <w:rPr>
            <w:noProof/>
            <w:webHidden/>
          </w:rPr>
          <w:tab/>
        </w:r>
        <w:r w:rsidR="00B2158F">
          <w:rPr>
            <w:noProof/>
            <w:webHidden/>
          </w:rPr>
          <w:fldChar w:fldCharType="begin"/>
        </w:r>
        <w:r w:rsidR="00B2158F">
          <w:rPr>
            <w:noProof/>
            <w:webHidden/>
          </w:rPr>
          <w:instrText xml:space="preserve"> PAGEREF _Toc512351052 \h </w:instrText>
        </w:r>
        <w:r w:rsidR="00B2158F">
          <w:rPr>
            <w:noProof/>
            <w:webHidden/>
          </w:rPr>
        </w:r>
        <w:r w:rsidR="00B2158F">
          <w:rPr>
            <w:noProof/>
            <w:webHidden/>
          </w:rPr>
          <w:fldChar w:fldCharType="separate"/>
        </w:r>
        <w:r w:rsidR="00851EE7">
          <w:rPr>
            <w:noProof/>
            <w:webHidden/>
          </w:rPr>
          <w:t>12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3" w:history="1">
        <w:r w:rsidR="00B2158F" w:rsidRPr="00CA5FC5">
          <w:rPr>
            <w:rStyle w:val="Hyperlink"/>
            <w:noProof/>
          </w:rPr>
          <w:t>9.7.1</w:t>
        </w:r>
        <w:r w:rsidR="00B2158F">
          <w:rPr>
            <w:rFonts w:asciiTheme="minorHAnsi" w:eastAsiaTheme="minorEastAsia" w:hAnsiTheme="minorHAnsi" w:cstheme="minorBidi"/>
            <w:i w:val="0"/>
            <w:iCs w:val="0"/>
            <w:noProof/>
            <w:sz w:val="22"/>
            <w:szCs w:val="22"/>
          </w:rPr>
          <w:tab/>
        </w:r>
        <w:r w:rsidR="00B2158F" w:rsidRPr="00CA5FC5">
          <w:rPr>
            <w:rStyle w:val="Hyperlink"/>
            <w:noProof/>
          </w:rPr>
          <w:t>Exempting RA Resources</w:t>
        </w:r>
        <w:r w:rsidR="00B2158F">
          <w:rPr>
            <w:noProof/>
            <w:webHidden/>
          </w:rPr>
          <w:tab/>
        </w:r>
        <w:r w:rsidR="00B2158F">
          <w:rPr>
            <w:noProof/>
            <w:webHidden/>
          </w:rPr>
          <w:fldChar w:fldCharType="begin"/>
        </w:r>
        <w:r w:rsidR="00B2158F">
          <w:rPr>
            <w:noProof/>
            <w:webHidden/>
          </w:rPr>
          <w:instrText xml:space="preserve"> PAGEREF _Toc512351053 \h </w:instrText>
        </w:r>
        <w:r w:rsidR="00B2158F">
          <w:rPr>
            <w:noProof/>
            <w:webHidden/>
          </w:rPr>
        </w:r>
        <w:r w:rsidR="00B2158F">
          <w:rPr>
            <w:noProof/>
            <w:webHidden/>
          </w:rPr>
          <w:fldChar w:fldCharType="separate"/>
        </w:r>
        <w:r w:rsidR="00851EE7">
          <w:rPr>
            <w:noProof/>
            <w:webHidden/>
          </w:rPr>
          <w:t>125</w:t>
        </w:r>
        <w:r w:rsidR="00B2158F">
          <w:rPr>
            <w:noProof/>
            <w:webHidden/>
          </w:rPr>
          <w:fldChar w:fldCharType="end"/>
        </w:r>
      </w:hyperlink>
    </w:p>
    <w:p w:rsidR="00B2158F" w:rsidRDefault="00735E49">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4" w:history="1">
        <w:r w:rsidR="00B2158F" w:rsidRPr="00CA5FC5">
          <w:rPr>
            <w:rStyle w:val="Hyperlink"/>
            <w:noProof/>
          </w:rPr>
          <w:t>9.7.2</w:t>
        </w:r>
        <w:r w:rsidR="00B2158F">
          <w:rPr>
            <w:rFonts w:asciiTheme="minorHAnsi" w:eastAsiaTheme="minorEastAsia" w:hAnsiTheme="minorHAnsi" w:cstheme="minorBidi"/>
            <w:i w:val="0"/>
            <w:iCs w:val="0"/>
            <w:noProof/>
            <w:sz w:val="22"/>
            <w:szCs w:val="22"/>
          </w:rPr>
          <w:tab/>
        </w:r>
        <w:r w:rsidR="00B2158F" w:rsidRPr="00CA5FC5">
          <w:rPr>
            <w:rStyle w:val="Hyperlink"/>
            <w:noProof/>
          </w:rPr>
          <w:t>Notification of change in Acquired Resources</w:t>
        </w:r>
        <w:r w:rsidR="00B2158F">
          <w:rPr>
            <w:noProof/>
            <w:webHidden/>
          </w:rPr>
          <w:tab/>
        </w:r>
        <w:r w:rsidR="00B2158F">
          <w:rPr>
            <w:noProof/>
            <w:webHidden/>
          </w:rPr>
          <w:fldChar w:fldCharType="begin"/>
        </w:r>
        <w:r w:rsidR="00B2158F">
          <w:rPr>
            <w:noProof/>
            <w:webHidden/>
          </w:rPr>
          <w:instrText xml:space="preserve"> PAGEREF _Toc512351054 \h </w:instrText>
        </w:r>
        <w:r w:rsidR="00B2158F">
          <w:rPr>
            <w:noProof/>
            <w:webHidden/>
          </w:rPr>
        </w:r>
        <w:r w:rsidR="00B2158F">
          <w:rPr>
            <w:noProof/>
            <w:webHidden/>
          </w:rPr>
          <w:fldChar w:fldCharType="separate"/>
        </w:r>
        <w:r w:rsidR="00851EE7">
          <w:rPr>
            <w:noProof/>
            <w:webHidden/>
          </w:rPr>
          <w:t>125</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55" w:history="1">
        <w:r w:rsidR="00B2158F" w:rsidRPr="00CA5FC5">
          <w:rPr>
            <w:rStyle w:val="Hyperlink"/>
            <w:noProof/>
          </w:rPr>
          <w:t>10</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Effective Flexible Capacity (EFC)</w:t>
        </w:r>
        <w:r w:rsidR="00B2158F">
          <w:rPr>
            <w:noProof/>
            <w:webHidden/>
          </w:rPr>
          <w:tab/>
        </w:r>
        <w:r w:rsidR="00B2158F">
          <w:rPr>
            <w:noProof/>
            <w:webHidden/>
          </w:rPr>
          <w:fldChar w:fldCharType="begin"/>
        </w:r>
        <w:r w:rsidR="00B2158F">
          <w:rPr>
            <w:noProof/>
            <w:webHidden/>
          </w:rPr>
          <w:instrText xml:space="preserve"> PAGEREF _Toc512351055 \h </w:instrText>
        </w:r>
        <w:r w:rsidR="00B2158F">
          <w:rPr>
            <w:noProof/>
            <w:webHidden/>
          </w:rPr>
        </w:r>
        <w:r w:rsidR="00B2158F">
          <w:rPr>
            <w:noProof/>
            <w:webHidden/>
          </w:rPr>
          <w:fldChar w:fldCharType="separate"/>
        </w:r>
        <w:r w:rsidR="00851EE7">
          <w:rPr>
            <w:noProof/>
            <w:webHidden/>
          </w:rPr>
          <w:t>127</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56" w:history="1">
        <w:r w:rsidR="00B2158F" w:rsidRPr="00CA5FC5">
          <w:rPr>
            <w:rStyle w:val="Hyperlink"/>
            <w:noProof/>
          </w:rPr>
          <w:t>10.1</w:t>
        </w:r>
        <w:r w:rsidR="00B2158F">
          <w:rPr>
            <w:rFonts w:asciiTheme="minorHAnsi" w:eastAsiaTheme="minorEastAsia" w:hAnsiTheme="minorHAnsi" w:cstheme="minorBidi"/>
            <w:smallCaps w:val="0"/>
            <w:noProof/>
            <w:sz w:val="22"/>
            <w:szCs w:val="22"/>
          </w:rPr>
          <w:tab/>
        </w:r>
        <w:r w:rsidR="00B2158F" w:rsidRPr="00CA5FC5">
          <w:rPr>
            <w:rStyle w:val="Hyperlink"/>
            <w:noProof/>
          </w:rPr>
          <w:t>Process and Timeline</w:t>
        </w:r>
        <w:r w:rsidR="00B2158F">
          <w:rPr>
            <w:noProof/>
            <w:webHidden/>
          </w:rPr>
          <w:tab/>
        </w:r>
        <w:r w:rsidR="00B2158F">
          <w:rPr>
            <w:noProof/>
            <w:webHidden/>
          </w:rPr>
          <w:fldChar w:fldCharType="begin"/>
        </w:r>
        <w:r w:rsidR="00B2158F">
          <w:rPr>
            <w:noProof/>
            <w:webHidden/>
          </w:rPr>
          <w:instrText xml:space="preserve"> PAGEREF _Toc512351056 \h </w:instrText>
        </w:r>
        <w:r w:rsidR="00B2158F">
          <w:rPr>
            <w:noProof/>
            <w:webHidden/>
          </w:rPr>
        </w:r>
        <w:r w:rsidR="00B2158F">
          <w:rPr>
            <w:noProof/>
            <w:webHidden/>
          </w:rPr>
          <w:fldChar w:fldCharType="separate"/>
        </w:r>
        <w:r w:rsidR="00851EE7">
          <w:rPr>
            <w:noProof/>
            <w:webHidden/>
          </w:rPr>
          <w:t>127</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7" w:history="1">
        <w:r w:rsidR="00B2158F" w:rsidRPr="00CA5FC5">
          <w:rPr>
            <w:rStyle w:val="Hyperlink"/>
            <w:noProof/>
          </w:rPr>
          <w:t>10.1.1</w:t>
        </w:r>
        <w:r w:rsidR="00B2158F">
          <w:rPr>
            <w:rFonts w:asciiTheme="minorHAnsi" w:eastAsiaTheme="minorEastAsia" w:hAnsiTheme="minorHAnsi" w:cstheme="minorBidi"/>
            <w:i w:val="0"/>
            <w:iCs w:val="0"/>
            <w:noProof/>
            <w:sz w:val="22"/>
            <w:szCs w:val="22"/>
          </w:rPr>
          <w:tab/>
        </w:r>
        <w:r w:rsidR="00B2158F" w:rsidRPr="00CA5FC5">
          <w:rPr>
            <w:rStyle w:val="Hyperlink"/>
            <w:noProof/>
          </w:rPr>
          <w:t>Draft EFC List</w:t>
        </w:r>
        <w:r w:rsidR="00B2158F">
          <w:rPr>
            <w:noProof/>
            <w:webHidden/>
          </w:rPr>
          <w:tab/>
        </w:r>
        <w:r w:rsidR="00B2158F">
          <w:rPr>
            <w:noProof/>
            <w:webHidden/>
          </w:rPr>
          <w:fldChar w:fldCharType="begin"/>
        </w:r>
        <w:r w:rsidR="00B2158F">
          <w:rPr>
            <w:noProof/>
            <w:webHidden/>
          </w:rPr>
          <w:instrText xml:space="preserve"> PAGEREF _Toc512351057 \h </w:instrText>
        </w:r>
        <w:r w:rsidR="00B2158F">
          <w:rPr>
            <w:noProof/>
            <w:webHidden/>
          </w:rPr>
        </w:r>
        <w:r w:rsidR="00B2158F">
          <w:rPr>
            <w:noProof/>
            <w:webHidden/>
          </w:rPr>
          <w:fldChar w:fldCharType="separate"/>
        </w:r>
        <w:r w:rsidR="00851EE7">
          <w:rPr>
            <w:noProof/>
            <w:webHidden/>
          </w:rPr>
          <w:t>128</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8" w:history="1">
        <w:r w:rsidR="00B2158F" w:rsidRPr="00CA5FC5">
          <w:rPr>
            <w:rStyle w:val="Hyperlink"/>
            <w:noProof/>
          </w:rPr>
          <w:t>10.1.2</w:t>
        </w:r>
        <w:r w:rsidR="00B2158F">
          <w:rPr>
            <w:rFonts w:asciiTheme="minorHAnsi" w:eastAsiaTheme="minorEastAsia" w:hAnsiTheme="minorHAnsi" w:cstheme="minorBidi"/>
            <w:i w:val="0"/>
            <w:iCs w:val="0"/>
            <w:noProof/>
            <w:sz w:val="22"/>
            <w:szCs w:val="22"/>
          </w:rPr>
          <w:tab/>
        </w:r>
        <w:r w:rsidR="00B2158F" w:rsidRPr="00CA5FC5">
          <w:rPr>
            <w:rStyle w:val="Hyperlink"/>
            <w:noProof/>
          </w:rPr>
          <w:t>Final EFC List</w:t>
        </w:r>
        <w:r w:rsidR="00B2158F">
          <w:rPr>
            <w:noProof/>
            <w:webHidden/>
          </w:rPr>
          <w:tab/>
        </w:r>
        <w:r w:rsidR="00B2158F">
          <w:rPr>
            <w:noProof/>
            <w:webHidden/>
          </w:rPr>
          <w:fldChar w:fldCharType="begin"/>
        </w:r>
        <w:r w:rsidR="00B2158F">
          <w:rPr>
            <w:noProof/>
            <w:webHidden/>
          </w:rPr>
          <w:instrText xml:space="preserve"> PAGEREF _Toc512351058 \h </w:instrText>
        </w:r>
        <w:r w:rsidR="00B2158F">
          <w:rPr>
            <w:noProof/>
            <w:webHidden/>
          </w:rPr>
        </w:r>
        <w:r w:rsidR="00B2158F">
          <w:rPr>
            <w:noProof/>
            <w:webHidden/>
          </w:rPr>
          <w:fldChar w:fldCharType="separate"/>
        </w:r>
        <w:r w:rsidR="00851EE7">
          <w:rPr>
            <w:noProof/>
            <w:webHidden/>
          </w:rPr>
          <w:t>129</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9" w:history="1">
        <w:r w:rsidR="00B2158F" w:rsidRPr="00CA5FC5">
          <w:rPr>
            <w:rStyle w:val="Hyperlink"/>
            <w:noProof/>
          </w:rPr>
          <w:t>10.1.3</w:t>
        </w:r>
        <w:r w:rsidR="00B2158F">
          <w:rPr>
            <w:rFonts w:asciiTheme="minorHAnsi" w:eastAsiaTheme="minorEastAsia" w:hAnsiTheme="minorHAnsi" w:cstheme="minorBidi"/>
            <w:i w:val="0"/>
            <w:iCs w:val="0"/>
            <w:noProof/>
            <w:sz w:val="22"/>
            <w:szCs w:val="22"/>
          </w:rPr>
          <w:tab/>
        </w:r>
        <w:r w:rsidR="00B2158F" w:rsidRPr="00CA5FC5">
          <w:rPr>
            <w:rStyle w:val="Hyperlink"/>
            <w:noProof/>
          </w:rPr>
          <w:t>Updating Final EFC List</w:t>
        </w:r>
        <w:r w:rsidR="00B2158F">
          <w:rPr>
            <w:noProof/>
            <w:webHidden/>
          </w:rPr>
          <w:tab/>
        </w:r>
        <w:r w:rsidR="00B2158F">
          <w:rPr>
            <w:noProof/>
            <w:webHidden/>
          </w:rPr>
          <w:fldChar w:fldCharType="begin"/>
        </w:r>
        <w:r w:rsidR="00B2158F">
          <w:rPr>
            <w:noProof/>
            <w:webHidden/>
          </w:rPr>
          <w:instrText xml:space="preserve"> PAGEREF _Toc512351059 \h </w:instrText>
        </w:r>
        <w:r w:rsidR="00B2158F">
          <w:rPr>
            <w:noProof/>
            <w:webHidden/>
          </w:rPr>
        </w:r>
        <w:r w:rsidR="00B2158F">
          <w:rPr>
            <w:noProof/>
            <w:webHidden/>
          </w:rPr>
          <w:fldChar w:fldCharType="separate"/>
        </w:r>
        <w:r w:rsidR="00851EE7">
          <w:rPr>
            <w:noProof/>
            <w:webHidden/>
          </w:rPr>
          <w:t>12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60" w:history="1">
        <w:r w:rsidR="00B2158F" w:rsidRPr="00CA5FC5">
          <w:rPr>
            <w:rStyle w:val="Hyperlink"/>
            <w:noProof/>
          </w:rPr>
          <w:t>10.2</w:t>
        </w:r>
        <w:r w:rsidR="00B2158F">
          <w:rPr>
            <w:rFonts w:asciiTheme="minorHAnsi" w:eastAsiaTheme="minorEastAsia" w:hAnsiTheme="minorHAnsi" w:cstheme="minorBidi"/>
            <w:smallCaps w:val="0"/>
            <w:noProof/>
            <w:sz w:val="22"/>
            <w:szCs w:val="22"/>
          </w:rPr>
          <w:tab/>
        </w:r>
        <w:r w:rsidR="00B2158F" w:rsidRPr="00CA5FC5">
          <w:rPr>
            <w:rStyle w:val="Hyperlink"/>
            <w:noProof/>
          </w:rPr>
          <w:t>Ineligible Resources</w:t>
        </w:r>
        <w:r w:rsidR="00B2158F">
          <w:rPr>
            <w:noProof/>
            <w:webHidden/>
          </w:rPr>
          <w:tab/>
        </w:r>
        <w:r w:rsidR="00B2158F">
          <w:rPr>
            <w:noProof/>
            <w:webHidden/>
          </w:rPr>
          <w:fldChar w:fldCharType="begin"/>
        </w:r>
        <w:r w:rsidR="00B2158F">
          <w:rPr>
            <w:noProof/>
            <w:webHidden/>
          </w:rPr>
          <w:instrText xml:space="preserve"> PAGEREF _Toc512351060 \h </w:instrText>
        </w:r>
        <w:r w:rsidR="00B2158F">
          <w:rPr>
            <w:noProof/>
            <w:webHidden/>
          </w:rPr>
        </w:r>
        <w:r w:rsidR="00B2158F">
          <w:rPr>
            <w:noProof/>
            <w:webHidden/>
          </w:rPr>
          <w:fldChar w:fldCharType="separate"/>
        </w:r>
        <w:r w:rsidR="00851EE7">
          <w:rPr>
            <w:noProof/>
            <w:webHidden/>
          </w:rPr>
          <w:t>130</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61" w:history="1">
        <w:r w:rsidR="00B2158F" w:rsidRPr="00CA5FC5">
          <w:rPr>
            <w:rStyle w:val="Hyperlink"/>
            <w:noProof/>
          </w:rPr>
          <w:t>10.3</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Categories</w:t>
        </w:r>
        <w:r w:rsidR="00B2158F">
          <w:rPr>
            <w:noProof/>
            <w:webHidden/>
          </w:rPr>
          <w:tab/>
        </w:r>
        <w:r w:rsidR="00B2158F">
          <w:rPr>
            <w:noProof/>
            <w:webHidden/>
          </w:rPr>
          <w:fldChar w:fldCharType="begin"/>
        </w:r>
        <w:r w:rsidR="00B2158F">
          <w:rPr>
            <w:noProof/>
            <w:webHidden/>
          </w:rPr>
          <w:instrText xml:space="preserve"> PAGEREF _Toc512351061 \h </w:instrText>
        </w:r>
        <w:r w:rsidR="00B2158F">
          <w:rPr>
            <w:noProof/>
            <w:webHidden/>
          </w:rPr>
        </w:r>
        <w:r w:rsidR="00B2158F">
          <w:rPr>
            <w:noProof/>
            <w:webHidden/>
          </w:rPr>
          <w:fldChar w:fldCharType="separate"/>
        </w:r>
        <w:r w:rsidR="00851EE7">
          <w:rPr>
            <w:noProof/>
            <w:webHidden/>
          </w:rPr>
          <w:t>130</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2" w:history="1">
        <w:r w:rsidR="00B2158F" w:rsidRPr="00CA5FC5">
          <w:rPr>
            <w:rStyle w:val="Hyperlink"/>
            <w:noProof/>
          </w:rPr>
          <w:t>10.3.1</w:t>
        </w:r>
        <w:r w:rsidR="00B2158F">
          <w:rPr>
            <w:rFonts w:asciiTheme="minorHAnsi" w:eastAsiaTheme="minorEastAsia" w:hAnsiTheme="minorHAnsi" w:cstheme="minorBidi"/>
            <w:i w:val="0"/>
            <w:iC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1062 \h </w:instrText>
        </w:r>
        <w:r w:rsidR="00B2158F">
          <w:rPr>
            <w:noProof/>
            <w:webHidden/>
          </w:rPr>
        </w:r>
        <w:r w:rsidR="00B2158F">
          <w:rPr>
            <w:noProof/>
            <w:webHidden/>
          </w:rPr>
          <w:fldChar w:fldCharType="separate"/>
        </w:r>
        <w:r w:rsidR="00851EE7">
          <w:rPr>
            <w:noProof/>
            <w:webHidden/>
          </w:rPr>
          <w:t>130</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3" w:history="1">
        <w:r w:rsidR="00B2158F" w:rsidRPr="00CA5FC5">
          <w:rPr>
            <w:rStyle w:val="Hyperlink"/>
            <w:noProof/>
          </w:rPr>
          <w:t>10.3.2</w:t>
        </w:r>
        <w:r w:rsidR="00B2158F">
          <w:rPr>
            <w:rFonts w:asciiTheme="minorHAnsi" w:eastAsiaTheme="minorEastAsia" w:hAnsiTheme="minorHAnsi" w:cstheme="minorBidi"/>
            <w:i w:val="0"/>
            <w:iCs w:val="0"/>
            <w:noProof/>
            <w:sz w:val="22"/>
            <w:szCs w:val="22"/>
          </w:rPr>
          <w:tab/>
        </w:r>
        <w:r w:rsidR="00B2158F" w:rsidRPr="00CA5FC5">
          <w:rPr>
            <w:rStyle w:val="Hyperlink"/>
            <w:noProof/>
          </w:rPr>
          <w:t>Qualifying for Multiple Categories</w:t>
        </w:r>
        <w:r w:rsidR="00B2158F">
          <w:rPr>
            <w:noProof/>
            <w:webHidden/>
          </w:rPr>
          <w:tab/>
        </w:r>
        <w:r w:rsidR="00B2158F">
          <w:rPr>
            <w:noProof/>
            <w:webHidden/>
          </w:rPr>
          <w:fldChar w:fldCharType="begin"/>
        </w:r>
        <w:r w:rsidR="00B2158F">
          <w:rPr>
            <w:noProof/>
            <w:webHidden/>
          </w:rPr>
          <w:instrText xml:space="preserve"> PAGEREF _Toc512351063 \h </w:instrText>
        </w:r>
        <w:r w:rsidR="00B2158F">
          <w:rPr>
            <w:noProof/>
            <w:webHidden/>
          </w:rPr>
        </w:r>
        <w:r w:rsidR="00B2158F">
          <w:rPr>
            <w:noProof/>
            <w:webHidden/>
          </w:rPr>
          <w:fldChar w:fldCharType="separate"/>
        </w:r>
        <w:r w:rsidR="00851EE7">
          <w:rPr>
            <w:noProof/>
            <w:webHidden/>
          </w:rPr>
          <w:t>131</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4" w:history="1">
        <w:r w:rsidR="00B2158F" w:rsidRPr="00CA5FC5">
          <w:rPr>
            <w:rStyle w:val="Hyperlink"/>
            <w:noProof/>
          </w:rPr>
          <w:t>10.3.3</w:t>
        </w:r>
        <w:r w:rsidR="00B2158F">
          <w:rPr>
            <w:rFonts w:asciiTheme="minorHAnsi" w:eastAsiaTheme="minorEastAsia" w:hAnsiTheme="minorHAnsi" w:cstheme="minorBidi"/>
            <w:i w:val="0"/>
            <w:iCs w:val="0"/>
            <w:noProof/>
            <w:sz w:val="22"/>
            <w:szCs w:val="22"/>
          </w:rPr>
          <w:tab/>
        </w:r>
        <w:r w:rsidR="00B2158F" w:rsidRPr="00CA5FC5">
          <w:rPr>
            <w:rStyle w:val="Hyperlink"/>
            <w:noProof/>
          </w:rPr>
          <w:t>Use-Limited Resources</w:t>
        </w:r>
        <w:r w:rsidR="00B2158F">
          <w:rPr>
            <w:noProof/>
            <w:webHidden/>
          </w:rPr>
          <w:tab/>
        </w:r>
        <w:r w:rsidR="00B2158F">
          <w:rPr>
            <w:noProof/>
            <w:webHidden/>
          </w:rPr>
          <w:fldChar w:fldCharType="begin"/>
        </w:r>
        <w:r w:rsidR="00B2158F">
          <w:rPr>
            <w:noProof/>
            <w:webHidden/>
          </w:rPr>
          <w:instrText xml:space="preserve"> PAGEREF _Toc512351064 \h </w:instrText>
        </w:r>
        <w:r w:rsidR="00B2158F">
          <w:rPr>
            <w:noProof/>
            <w:webHidden/>
          </w:rPr>
        </w:r>
        <w:r w:rsidR="00B2158F">
          <w:rPr>
            <w:noProof/>
            <w:webHidden/>
          </w:rPr>
          <w:fldChar w:fldCharType="separate"/>
        </w:r>
        <w:r w:rsidR="00851EE7">
          <w:rPr>
            <w:noProof/>
            <w:webHidden/>
          </w:rPr>
          <w:t>131</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5" w:history="1">
        <w:r w:rsidR="00B2158F" w:rsidRPr="00CA5FC5">
          <w:rPr>
            <w:rStyle w:val="Hyperlink"/>
            <w:noProof/>
          </w:rPr>
          <w:t>10.3.4</w:t>
        </w:r>
        <w:r w:rsidR="00B2158F">
          <w:rPr>
            <w:rFonts w:asciiTheme="minorHAnsi" w:eastAsiaTheme="minorEastAsia" w:hAnsiTheme="minorHAnsi" w:cstheme="minorBidi"/>
            <w:i w:val="0"/>
            <w:iCs w:val="0"/>
            <w:noProof/>
            <w:sz w:val="22"/>
            <w:szCs w:val="22"/>
          </w:rPr>
          <w:tab/>
        </w:r>
        <w:r w:rsidR="00B2158F" w:rsidRPr="00CA5FC5">
          <w:rPr>
            <w:rStyle w:val="Hyperlink"/>
            <w:noProof/>
          </w:rPr>
          <w:t>Combining Use-Limited Resources</w:t>
        </w:r>
        <w:r w:rsidR="00B2158F">
          <w:rPr>
            <w:noProof/>
            <w:webHidden/>
          </w:rPr>
          <w:tab/>
        </w:r>
        <w:r w:rsidR="00B2158F">
          <w:rPr>
            <w:noProof/>
            <w:webHidden/>
          </w:rPr>
          <w:fldChar w:fldCharType="begin"/>
        </w:r>
        <w:r w:rsidR="00B2158F">
          <w:rPr>
            <w:noProof/>
            <w:webHidden/>
          </w:rPr>
          <w:instrText xml:space="preserve"> PAGEREF _Toc512351065 \h </w:instrText>
        </w:r>
        <w:r w:rsidR="00B2158F">
          <w:rPr>
            <w:noProof/>
            <w:webHidden/>
          </w:rPr>
        </w:r>
        <w:r w:rsidR="00B2158F">
          <w:rPr>
            <w:noProof/>
            <w:webHidden/>
          </w:rPr>
          <w:fldChar w:fldCharType="separate"/>
        </w:r>
        <w:r w:rsidR="00851EE7">
          <w:rPr>
            <w:noProof/>
            <w:webHidden/>
          </w:rPr>
          <w:t>131</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6" w:history="1">
        <w:r w:rsidR="00B2158F" w:rsidRPr="00CA5FC5">
          <w:rPr>
            <w:rStyle w:val="Hyperlink"/>
            <w:noProof/>
          </w:rPr>
          <w:t>10.3.5</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Minimum Qualified Flexible Capacity Category</w:t>
        </w:r>
        <w:r w:rsidR="00B2158F">
          <w:rPr>
            <w:noProof/>
            <w:webHidden/>
          </w:rPr>
          <w:tab/>
        </w:r>
        <w:r w:rsidR="00B2158F">
          <w:rPr>
            <w:noProof/>
            <w:webHidden/>
          </w:rPr>
          <w:fldChar w:fldCharType="begin"/>
        </w:r>
        <w:r w:rsidR="00B2158F">
          <w:rPr>
            <w:noProof/>
            <w:webHidden/>
          </w:rPr>
          <w:instrText xml:space="preserve"> PAGEREF _Toc512351066 \h </w:instrText>
        </w:r>
        <w:r w:rsidR="00B2158F">
          <w:rPr>
            <w:noProof/>
            <w:webHidden/>
          </w:rPr>
        </w:r>
        <w:r w:rsidR="00B2158F">
          <w:rPr>
            <w:noProof/>
            <w:webHidden/>
          </w:rPr>
          <w:fldChar w:fldCharType="separate"/>
        </w:r>
        <w:r w:rsidR="00851EE7">
          <w:rPr>
            <w:noProof/>
            <w:webHidden/>
          </w:rPr>
          <w:t>134</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7" w:history="1">
        <w:r w:rsidR="00B2158F" w:rsidRPr="00CA5FC5">
          <w:rPr>
            <w:rStyle w:val="Hyperlink"/>
            <w:noProof/>
          </w:rPr>
          <w:t>1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Flexible Capacity Needs Assessment</w:t>
        </w:r>
        <w:r w:rsidR="00B2158F">
          <w:rPr>
            <w:noProof/>
            <w:webHidden/>
          </w:rPr>
          <w:tab/>
        </w:r>
        <w:r w:rsidR="00B2158F">
          <w:rPr>
            <w:noProof/>
            <w:webHidden/>
          </w:rPr>
          <w:fldChar w:fldCharType="begin"/>
        </w:r>
        <w:r w:rsidR="00B2158F">
          <w:rPr>
            <w:noProof/>
            <w:webHidden/>
          </w:rPr>
          <w:instrText xml:space="preserve"> PAGEREF _Toc512351067 \h </w:instrText>
        </w:r>
        <w:r w:rsidR="00B2158F">
          <w:rPr>
            <w:noProof/>
            <w:webHidden/>
          </w:rPr>
        </w:r>
        <w:r w:rsidR="00B2158F">
          <w:rPr>
            <w:noProof/>
            <w:webHidden/>
          </w:rPr>
          <w:fldChar w:fldCharType="separate"/>
        </w:r>
        <w:r w:rsidR="00851EE7">
          <w:rPr>
            <w:noProof/>
            <w:webHidden/>
          </w:rPr>
          <w:t>136</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8" w:history="1">
        <w:r w:rsidR="00B2158F" w:rsidRPr="00CA5FC5">
          <w:rPr>
            <w:rStyle w:val="Hyperlink"/>
            <w:noProof/>
          </w:rPr>
          <w:t>1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Procurement Mechanisms and Instruments</w:t>
        </w:r>
        <w:r w:rsidR="00B2158F">
          <w:rPr>
            <w:noProof/>
            <w:webHidden/>
          </w:rPr>
          <w:tab/>
        </w:r>
        <w:r w:rsidR="00B2158F">
          <w:rPr>
            <w:noProof/>
            <w:webHidden/>
          </w:rPr>
          <w:fldChar w:fldCharType="begin"/>
        </w:r>
        <w:r w:rsidR="00B2158F">
          <w:rPr>
            <w:noProof/>
            <w:webHidden/>
          </w:rPr>
          <w:instrText xml:space="preserve"> PAGEREF _Toc512351068 \h </w:instrText>
        </w:r>
        <w:r w:rsidR="00B2158F">
          <w:rPr>
            <w:noProof/>
            <w:webHidden/>
          </w:rPr>
        </w:r>
        <w:r w:rsidR="00B2158F">
          <w:rPr>
            <w:noProof/>
            <w:webHidden/>
          </w:rPr>
          <w:fldChar w:fldCharType="separate"/>
        </w:r>
        <w:r w:rsidR="00851EE7">
          <w:rPr>
            <w:noProof/>
            <w:webHidden/>
          </w:rPr>
          <w:t>13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69" w:history="1">
        <w:r w:rsidR="00B2158F" w:rsidRPr="00CA5FC5">
          <w:rPr>
            <w:rStyle w:val="Hyperlink"/>
            <w:noProof/>
          </w:rPr>
          <w:t>12.1</w:t>
        </w:r>
        <w:r w:rsidR="00B2158F">
          <w:rPr>
            <w:rFonts w:asciiTheme="minorHAnsi" w:eastAsiaTheme="minorEastAsia" w:hAnsiTheme="minorHAnsi" w:cstheme="minorBidi"/>
            <w:smallCaps w:val="0"/>
            <w:noProof/>
            <w:sz w:val="22"/>
            <w:szCs w:val="22"/>
          </w:rPr>
          <w:tab/>
        </w:r>
        <w:r w:rsidR="00B2158F" w:rsidRPr="00CA5FC5">
          <w:rPr>
            <w:rStyle w:val="Hyperlink"/>
            <w:noProof/>
          </w:rPr>
          <w:t>Reliability Must-Run Contract</w:t>
        </w:r>
        <w:r w:rsidR="00B2158F">
          <w:rPr>
            <w:noProof/>
            <w:webHidden/>
          </w:rPr>
          <w:tab/>
        </w:r>
        <w:r w:rsidR="00B2158F">
          <w:rPr>
            <w:noProof/>
            <w:webHidden/>
          </w:rPr>
          <w:fldChar w:fldCharType="begin"/>
        </w:r>
        <w:r w:rsidR="00B2158F">
          <w:rPr>
            <w:noProof/>
            <w:webHidden/>
          </w:rPr>
          <w:instrText xml:space="preserve"> PAGEREF _Toc512351069 \h </w:instrText>
        </w:r>
        <w:r w:rsidR="00B2158F">
          <w:rPr>
            <w:noProof/>
            <w:webHidden/>
          </w:rPr>
        </w:r>
        <w:r w:rsidR="00B2158F">
          <w:rPr>
            <w:noProof/>
            <w:webHidden/>
          </w:rPr>
          <w:fldChar w:fldCharType="separate"/>
        </w:r>
        <w:r w:rsidR="00851EE7">
          <w:rPr>
            <w:noProof/>
            <w:webHidden/>
          </w:rPr>
          <w:t>13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70" w:history="1">
        <w:r w:rsidR="00B2158F" w:rsidRPr="00CA5FC5">
          <w:rPr>
            <w:rStyle w:val="Hyperlink"/>
            <w:noProof/>
          </w:rPr>
          <w:t>12.2</w:t>
        </w:r>
        <w:r w:rsidR="00B2158F">
          <w:rPr>
            <w:rFonts w:asciiTheme="minorHAnsi" w:eastAsiaTheme="minorEastAsia" w:hAnsiTheme="minorHAnsi" w:cstheme="minorBidi"/>
            <w:smallCaps w:val="0"/>
            <w:noProof/>
            <w:sz w:val="22"/>
            <w:szCs w:val="22"/>
          </w:rPr>
          <w:tab/>
        </w:r>
        <w:r w:rsidR="00B2158F" w:rsidRPr="00CA5FC5">
          <w:rPr>
            <w:rStyle w:val="Hyperlink"/>
            <w:noProof/>
          </w:rPr>
          <w:t>Designation as a Reliability Must-Run Unit</w:t>
        </w:r>
        <w:r w:rsidR="00B2158F">
          <w:rPr>
            <w:noProof/>
            <w:webHidden/>
          </w:rPr>
          <w:tab/>
        </w:r>
        <w:r w:rsidR="00B2158F">
          <w:rPr>
            <w:noProof/>
            <w:webHidden/>
          </w:rPr>
          <w:fldChar w:fldCharType="begin"/>
        </w:r>
        <w:r w:rsidR="00B2158F">
          <w:rPr>
            <w:noProof/>
            <w:webHidden/>
          </w:rPr>
          <w:instrText xml:space="preserve"> PAGEREF _Toc512351070 \h </w:instrText>
        </w:r>
        <w:r w:rsidR="00B2158F">
          <w:rPr>
            <w:noProof/>
            <w:webHidden/>
          </w:rPr>
        </w:r>
        <w:r w:rsidR="00B2158F">
          <w:rPr>
            <w:noProof/>
            <w:webHidden/>
          </w:rPr>
          <w:fldChar w:fldCharType="separate"/>
        </w:r>
        <w:r w:rsidR="00851EE7">
          <w:rPr>
            <w:noProof/>
            <w:webHidden/>
          </w:rPr>
          <w:t>138</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71" w:history="1">
        <w:r w:rsidR="00B2158F" w:rsidRPr="00CA5FC5">
          <w:rPr>
            <w:rStyle w:val="Hyperlink"/>
            <w:noProof/>
          </w:rPr>
          <w:t>12.3</w:t>
        </w:r>
        <w:r w:rsidR="00B2158F">
          <w:rPr>
            <w:rFonts w:asciiTheme="minorHAnsi" w:eastAsiaTheme="minorEastAsia" w:hAnsiTheme="minorHAnsi" w:cstheme="minorBidi"/>
            <w:smallCaps w:val="0"/>
            <w:noProof/>
            <w:sz w:val="22"/>
            <w:szCs w:val="22"/>
          </w:rPr>
          <w:tab/>
        </w:r>
        <w:r w:rsidR="00B2158F" w:rsidRPr="00CA5FC5">
          <w:rPr>
            <w:rStyle w:val="Hyperlink"/>
            <w:noProof/>
          </w:rPr>
          <w:t>RMR References</w:t>
        </w:r>
        <w:r w:rsidR="00B2158F">
          <w:rPr>
            <w:noProof/>
            <w:webHidden/>
          </w:rPr>
          <w:tab/>
        </w:r>
        <w:r w:rsidR="00B2158F">
          <w:rPr>
            <w:noProof/>
            <w:webHidden/>
          </w:rPr>
          <w:fldChar w:fldCharType="begin"/>
        </w:r>
        <w:r w:rsidR="00B2158F">
          <w:rPr>
            <w:noProof/>
            <w:webHidden/>
          </w:rPr>
          <w:instrText xml:space="preserve"> PAGEREF _Toc512351071 \h </w:instrText>
        </w:r>
        <w:r w:rsidR="00B2158F">
          <w:rPr>
            <w:noProof/>
            <w:webHidden/>
          </w:rPr>
        </w:r>
        <w:r w:rsidR="00B2158F">
          <w:rPr>
            <w:noProof/>
            <w:webHidden/>
          </w:rPr>
          <w:fldChar w:fldCharType="separate"/>
        </w:r>
        <w:r w:rsidR="00851EE7">
          <w:rPr>
            <w:b/>
            <w:bCs/>
            <w:noProof/>
            <w:webHidden/>
          </w:rPr>
          <w:t>Error! Bookmark not defined.</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72" w:history="1">
        <w:r w:rsidR="00B2158F" w:rsidRPr="00CA5FC5">
          <w:rPr>
            <w:rStyle w:val="Hyperlink"/>
            <w:noProof/>
          </w:rPr>
          <w:t>12.4</w:t>
        </w:r>
        <w:r w:rsidR="00B2158F">
          <w:rPr>
            <w:rFonts w:asciiTheme="minorHAnsi" w:eastAsiaTheme="minorEastAsia" w:hAnsiTheme="minorHAnsi" w:cstheme="minorBidi"/>
            <w:smallCaps w:val="0"/>
            <w:noProof/>
            <w:sz w:val="22"/>
            <w:szCs w:val="22"/>
          </w:rPr>
          <w:tab/>
        </w:r>
        <w:r w:rsidR="00B2158F" w:rsidRPr="00CA5FC5">
          <w:rPr>
            <w:rStyle w:val="Hyperlink"/>
            <w:noProof/>
          </w:rPr>
          <w:t>Other Contract to Ensure Reliability Criteria</w:t>
        </w:r>
        <w:r w:rsidR="00B2158F">
          <w:rPr>
            <w:noProof/>
            <w:webHidden/>
          </w:rPr>
          <w:tab/>
        </w:r>
        <w:r w:rsidR="00B2158F">
          <w:rPr>
            <w:noProof/>
            <w:webHidden/>
          </w:rPr>
          <w:fldChar w:fldCharType="begin"/>
        </w:r>
        <w:r w:rsidR="00B2158F">
          <w:rPr>
            <w:noProof/>
            <w:webHidden/>
          </w:rPr>
          <w:instrText xml:space="preserve"> PAGEREF _Toc512351072 \h </w:instrText>
        </w:r>
        <w:r w:rsidR="00B2158F">
          <w:rPr>
            <w:noProof/>
            <w:webHidden/>
          </w:rPr>
        </w:r>
        <w:r w:rsidR="00B2158F">
          <w:rPr>
            <w:noProof/>
            <w:webHidden/>
          </w:rPr>
          <w:fldChar w:fldCharType="separate"/>
        </w:r>
        <w:r w:rsidR="00851EE7">
          <w:rPr>
            <w:noProof/>
            <w:webHidden/>
          </w:rPr>
          <w:t>13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73" w:history="1">
        <w:r w:rsidR="00B2158F" w:rsidRPr="00CA5FC5">
          <w:rPr>
            <w:rStyle w:val="Hyperlink"/>
            <w:noProof/>
          </w:rPr>
          <w:t>12.5</w:t>
        </w:r>
        <w:r w:rsidR="00B2158F">
          <w:rPr>
            <w:rFonts w:asciiTheme="minorHAnsi" w:eastAsiaTheme="minorEastAsia" w:hAnsiTheme="minorHAnsi" w:cstheme="minorBidi"/>
            <w:smallCaps w:val="0"/>
            <w:noProof/>
            <w:sz w:val="22"/>
            <w:szCs w:val="22"/>
          </w:rPr>
          <w:tab/>
        </w:r>
        <w:r w:rsidR="00B2158F" w:rsidRPr="00CA5FC5">
          <w:rPr>
            <w:rStyle w:val="Hyperlink"/>
            <w:noProof/>
          </w:rPr>
          <w:t>Capacity Procurement Mechanism</w:t>
        </w:r>
        <w:r w:rsidR="00B2158F">
          <w:rPr>
            <w:noProof/>
            <w:webHidden/>
          </w:rPr>
          <w:tab/>
        </w:r>
        <w:r w:rsidR="00B2158F">
          <w:rPr>
            <w:noProof/>
            <w:webHidden/>
          </w:rPr>
          <w:fldChar w:fldCharType="begin"/>
        </w:r>
        <w:r w:rsidR="00B2158F">
          <w:rPr>
            <w:noProof/>
            <w:webHidden/>
          </w:rPr>
          <w:instrText xml:space="preserve"> PAGEREF _Toc512351073 \h </w:instrText>
        </w:r>
        <w:r w:rsidR="00B2158F">
          <w:rPr>
            <w:noProof/>
            <w:webHidden/>
          </w:rPr>
        </w:r>
        <w:r w:rsidR="00B2158F">
          <w:rPr>
            <w:noProof/>
            <w:webHidden/>
          </w:rPr>
          <w:fldChar w:fldCharType="separate"/>
        </w:r>
        <w:r w:rsidR="00851EE7">
          <w:rPr>
            <w:noProof/>
            <w:webHidden/>
          </w:rPr>
          <w:t>13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74" w:history="1">
        <w:r w:rsidR="00B2158F" w:rsidRPr="00CA5FC5">
          <w:rPr>
            <w:rStyle w:val="Hyperlink"/>
            <w:noProof/>
          </w:rPr>
          <w:t>12.6</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Local Capacity Area Resources</w:t>
        </w:r>
        <w:r w:rsidR="00B2158F">
          <w:rPr>
            <w:noProof/>
            <w:webHidden/>
          </w:rPr>
          <w:tab/>
        </w:r>
        <w:r w:rsidR="00B2158F">
          <w:rPr>
            <w:noProof/>
            <w:webHidden/>
          </w:rPr>
          <w:fldChar w:fldCharType="begin"/>
        </w:r>
        <w:r w:rsidR="00B2158F">
          <w:rPr>
            <w:noProof/>
            <w:webHidden/>
          </w:rPr>
          <w:instrText xml:space="preserve"> PAGEREF _Toc512351074 \h </w:instrText>
        </w:r>
        <w:r w:rsidR="00B2158F">
          <w:rPr>
            <w:noProof/>
            <w:webHidden/>
          </w:rPr>
        </w:r>
        <w:r w:rsidR="00B2158F">
          <w:rPr>
            <w:noProof/>
            <w:webHidden/>
          </w:rPr>
          <w:fldChar w:fldCharType="separate"/>
        </w:r>
        <w:r w:rsidR="00851EE7">
          <w:rPr>
            <w:noProof/>
            <w:webHidden/>
          </w:rPr>
          <w:t>140</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75" w:history="1">
        <w:r w:rsidR="00B2158F" w:rsidRPr="00CA5FC5">
          <w:rPr>
            <w:rStyle w:val="Hyperlink"/>
            <w:noProof/>
          </w:rPr>
          <w:t>12.6.1</w:t>
        </w:r>
        <w:r w:rsidR="00B2158F">
          <w:rPr>
            <w:rFonts w:asciiTheme="minorHAnsi" w:eastAsiaTheme="minorEastAsia" w:hAnsiTheme="minorHAnsi" w:cstheme="minorBidi"/>
            <w:i w:val="0"/>
            <w:iCs w:val="0"/>
            <w:noProof/>
            <w:sz w:val="22"/>
            <w:szCs w:val="22"/>
          </w:rPr>
          <w:tab/>
        </w:r>
        <w:r w:rsidR="00B2158F" w:rsidRPr="00CA5FC5">
          <w:rPr>
            <w:rStyle w:val="Hyperlink"/>
            <w:noProof/>
          </w:rPr>
          <w:t>Examples of different CPM scenarios:</w:t>
        </w:r>
        <w:r w:rsidR="00B2158F">
          <w:rPr>
            <w:noProof/>
            <w:webHidden/>
          </w:rPr>
          <w:tab/>
        </w:r>
        <w:r w:rsidR="00B2158F">
          <w:rPr>
            <w:noProof/>
            <w:webHidden/>
          </w:rPr>
          <w:fldChar w:fldCharType="begin"/>
        </w:r>
        <w:r w:rsidR="00B2158F">
          <w:rPr>
            <w:noProof/>
            <w:webHidden/>
          </w:rPr>
          <w:instrText xml:space="preserve"> PAGEREF _Toc512351075 \h </w:instrText>
        </w:r>
        <w:r w:rsidR="00B2158F">
          <w:rPr>
            <w:noProof/>
            <w:webHidden/>
          </w:rPr>
        </w:r>
        <w:r w:rsidR="00B2158F">
          <w:rPr>
            <w:noProof/>
            <w:webHidden/>
          </w:rPr>
          <w:fldChar w:fldCharType="separate"/>
        </w:r>
        <w:r w:rsidR="00851EE7">
          <w:rPr>
            <w:noProof/>
            <w:webHidden/>
          </w:rPr>
          <w:t>146</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1076" w:history="1">
        <w:r w:rsidR="00B2158F" w:rsidRPr="00CA5FC5">
          <w:rPr>
            <w:rStyle w:val="Hyperlink"/>
            <w:noProof/>
          </w:rPr>
          <w:t>Example of CPM with Increasing RA</w:t>
        </w:r>
        <w:r w:rsidR="00B2158F">
          <w:rPr>
            <w:noProof/>
            <w:webHidden/>
          </w:rPr>
          <w:tab/>
        </w:r>
        <w:r w:rsidR="00B2158F">
          <w:rPr>
            <w:noProof/>
            <w:webHidden/>
          </w:rPr>
          <w:fldChar w:fldCharType="begin"/>
        </w:r>
        <w:r w:rsidR="00B2158F">
          <w:rPr>
            <w:noProof/>
            <w:webHidden/>
          </w:rPr>
          <w:instrText xml:space="preserve"> PAGEREF _Toc512351076 \h </w:instrText>
        </w:r>
        <w:r w:rsidR="00B2158F">
          <w:rPr>
            <w:noProof/>
            <w:webHidden/>
          </w:rPr>
        </w:r>
        <w:r w:rsidR="00B2158F">
          <w:rPr>
            <w:noProof/>
            <w:webHidden/>
          </w:rPr>
          <w:fldChar w:fldCharType="separate"/>
        </w:r>
        <w:r w:rsidR="00851EE7">
          <w:rPr>
            <w:noProof/>
            <w:webHidden/>
          </w:rPr>
          <w:t>146</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1077" w:history="1">
        <w:r w:rsidR="00B2158F" w:rsidRPr="00CA5FC5">
          <w:rPr>
            <w:rStyle w:val="Hyperlink"/>
            <w:noProof/>
          </w:rPr>
          <w:t>Example of CPM with Decreasing RA above Pmin</w:t>
        </w:r>
        <w:r w:rsidR="00B2158F">
          <w:rPr>
            <w:noProof/>
            <w:webHidden/>
          </w:rPr>
          <w:tab/>
        </w:r>
        <w:r w:rsidR="00B2158F">
          <w:rPr>
            <w:noProof/>
            <w:webHidden/>
          </w:rPr>
          <w:fldChar w:fldCharType="begin"/>
        </w:r>
        <w:r w:rsidR="00B2158F">
          <w:rPr>
            <w:noProof/>
            <w:webHidden/>
          </w:rPr>
          <w:instrText xml:space="preserve"> PAGEREF _Toc512351077 \h </w:instrText>
        </w:r>
        <w:r w:rsidR="00B2158F">
          <w:rPr>
            <w:noProof/>
            <w:webHidden/>
          </w:rPr>
        </w:r>
        <w:r w:rsidR="00B2158F">
          <w:rPr>
            <w:noProof/>
            <w:webHidden/>
          </w:rPr>
          <w:fldChar w:fldCharType="separate"/>
        </w:r>
        <w:r w:rsidR="00851EE7">
          <w:rPr>
            <w:noProof/>
            <w:webHidden/>
          </w:rPr>
          <w:t>148</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1078" w:history="1">
        <w:r w:rsidR="00B2158F" w:rsidRPr="00CA5FC5">
          <w:rPr>
            <w:rStyle w:val="Hyperlink"/>
            <w:noProof/>
          </w:rPr>
          <w:t>Example of CPM with decreasing RA below Pmin, or Zero RA</w:t>
        </w:r>
        <w:r w:rsidR="00B2158F">
          <w:rPr>
            <w:noProof/>
            <w:webHidden/>
          </w:rPr>
          <w:tab/>
        </w:r>
        <w:r w:rsidR="00B2158F">
          <w:rPr>
            <w:noProof/>
            <w:webHidden/>
          </w:rPr>
          <w:fldChar w:fldCharType="begin"/>
        </w:r>
        <w:r w:rsidR="00B2158F">
          <w:rPr>
            <w:noProof/>
            <w:webHidden/>
          </w:rPr>
          <w:instrText xml:space="preserve"> PAGEREF _Toc512351078 \h </w:instrText>
        </w:r>
        <w:r w:rsidR="00B2158F">
          <w:rPr>
            <w:noProof/>
            <w:webHidden/>
          </w:rPr>
        </w:r>
        <w:r w:rsidR="00B2158F">
          <w:rPr>
            <w:noProof/>
            <w:webHidden/>
          </w:rPr>
          <w:fldChar w:fldCharType="separate"/>
        </w:r>
        <w:r w:rsidR="00851EE7">
          <w:rPr>
            <w:noProof/>
            <w:webHidden/>
          </w:rPr>
          <w:t>149</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1079" w:history="1">
        <w:r w:rsidR="00B2158F" w:rsidRPr="00CA5FC5">
          <w:rPr>
            <w:rStyle w:val="Hyperlink"/>
            <w:noProof/>
          </w:rPr>
          <w:t>Example of Second CPM occurring in the first month</w:t>
        </w:r>
        <w:r w:rsidR="00B2158F">
          <w:rPr>
            <w:noProof/>
            <w:webHidden/>
          </w:rPr>
          <w:tab/>
        </w:r>
        <w:r w:rsidR="00B2158F">
          <w:rPr>
            <w:noProof/>
            <w:webHidden/>
          </w:rPr>
          <w:fldChar w:fldCharType="begin"/>
        </w:r>
        <w:r w:rsidR="00B2158F">
          <w:rPr>
            <w:noProof/>
            <w:webHidden/>
          </w:rPr>
          <w:instrText xml:space="preserve"> PAGEREF _Toc512351079 \h </w:instrText>
        </w:r>
        <w:r w:rsidR="00B2158F">
          <w:rPr>
            <w:noProof/>
            <w:webHidden/>
          </w:rPr>
        </w:r>
        <w:r w:rsidR="00B2158F">
          <w:rPr>
            <w:noProof/>
            <w:webHidden/>
          </w:rPr>
          <w:fldChar w:fldCharType="separate"/>
        </w:r>
        <w:r w:rsidR="00851EE7">
          <w:rPr>
            <w:noProof/>
            <w:webHidden/>
          </w:rPr>
          <w:t>150</w:t>
        </w:r>
        <w:r w:rsidR="00B2158F">
          <w:rPr>
            <w:noProof/>
            <w:webHidden/>
          </w:rPr>
          <w:fldChar w:fldCharType="end"/>
        </w:r>
      </w:hyperlink>
    </w:p>
    <w:p w:rsidR="00B2158F" w:rsidRDefault="00735E49">
      <w:pPr>
        <w:pStyle w:val="TOC6"/>
        <w:tabs>
          <w:tab w:val="right" w:leader="dot" w:pos="9350"/>
        </w:tabs>
        <w:rPr>
          <w:rFonts w:asciiTheme="minorHAnsi" w:eastAsiaTheme="minorEastAsia" w:hAnsiTheme="minorHAnsi" w:cstheme="minorBidi"/>
          <w:noProof/>
          <w:sz w:val="22"/>
          <w:szCs w:val="22"/>
        </w:rPr>
      </w:pPr>
      <w:hyperlink w:anchor="_Toc512351080" w:history="1">
        <w:r w:rsidR="00B2158F" w:rsidRPr="00CA5FC5">
          <w:rPr>
            <w:rStyle w:val="Hyperlink"/>
            <w:noProof/>
          </w:rPr>
          <w:t>Example of Second CPM occurring in the second month</w:t>
        </w:r>
        <w:r w:rsidR="00B2158F">
          <w:rPr>
            <w:noProof/>
            <w:webHidden/>
          </w:rPr>
          <w:tab/>
        </w:r>
        <w:r w:rsidR="00B2158F">
          <w:rPr>
            <w:noProof/>
            <w:webHidden/>
          </w:rPr>
          <w:fldChar w:fldCharType="begin"/>
        </w:r>
        <w:r w:rsidR="00B2158F">
          <w:rPr>
            <w:noProof/>
            <w:webHidden/>
          </w:rPr>
          <w:instrText xml:space="preserve"> PAGEREF _Toc512351080 \h </w:instrText>
        </w:r>
        <w:r w:rsidR="00B2158F">
          <w:rPr>
            <w:noProof/>
            <w:webHidden/>
          </w:rPr>
        </w:r>
        <w:r w:rsidR="00B2158F">
          <w:rPr>
            <w:noProof/>
            <w:webHidden/>
          </w:rPr>
          <w:fldChar w:fldCharType="separate"/>
        </w:r>
        <w:r w:rsidR="00851EE7">
          <w:rPr>
            <w:noProof/>
            <w:webHidden/>
          </w:rPr>
          <w:t>152</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1" w:history="1">
        <w:r w:rsidR="00B2158F" w:rsidRPr="00CA5FC5">
          <w:rPr>
            <w:rStyle w:val="Hyperlink"/>
            <w:noProof/>
          </w:rPr>
          <w:t>12.6.2</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w:t>
        </w:r>
        <w:r w:rsidR="00B2158F">
          <w:rPr>
            <w:noProof/>
            <w:webHidden/>
          </w:rPr>
          <w:tab/>
        </w:r>
        <w:r w:rsidR="00B2158F">
          <w:rPr>
            <w:noProof/>
            <w:webHidden/>
          </w:rPr>
          <w:fldChar w:fldCharType="begin"/>
        </w:r>
        <w:r w:rsidR="00B2158F">
          <w:rPr>
            <w:noProof/>
            <w:webHidden/>
          </w:rPr>
          <w:instrText xml:space="preserve"> PAGEREF _Toc512351081 \h </w:instrText>
        </w:r>
        <w:r w:rsidR="00B2158F">
          <w:rPr>
            <w:noProof/>
            <w:webHidden/>
          </w:rPr>
        </w:r>
        <w:r w:rsidR="00B2158F">
          <w:rPr>
            <w:noProof/>
            <w:webHidden/>
          </w:rPr>
          <w:fldChar w:fldCharType="separate"/>
        </w:r>
        <w:r w:rsidR="00851EE7">
          <w:rPr>
            <w:noProof/>
            <w:webHidden/>
          </w:rPr>
          <w:t>155</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2" w:history="1">
        <w:r w:rsidR="00B2158F" w:rsidRPr="00CA5FC5">
          <w:rPr>
            <w:rStyle w:val="Hyperlink"/>
            <w:noProof/>
          </w:rPr>
          <w:t>12.6.3</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 for Reactive Power Support</w:t>
        </w:r>
        <w:r w:rsidR="00B2158F">
          <w:rPr>
            <w:noProof/>
            <w:webHidden/>
          </w:rPr>
          <w:tab/>
        </w:r>
        <w:r w:rsidR="00B2158F">
          <w:rPr>
            <w:noProof/>
            <w:webHidden/>
          </w:rPr>
          <w:fldChar w:fldCharType="begin"/>
        </w:r>
        <w:r w:rsidR="00B2158F">
          <w:rPr>
            <w:noProof/>
            <w:webHidden/>
          </w:rPr>
          <w:instrText xml:space="preserve"> PAGEREF _Toc512351082 \h </w:instrText>
        </w:r>
        <w:r w:rsidR="00B2158F">
          <w:rPr>
            <w:noProof/>
            <w:webHidden/>
          </w:rPr>
        </w:r>
        <w:r w:rsidR="00B2158F">
          <w:rPr>
            <w:noProof/>
            <w:webHidden/>
          </w:rPr>
          <w:fldChar w:fldCharType="separate"/>
        </w:r>
        <w:r w:rsidR="00851EE7">
          <w:rPr>
            <w:noProof/>
            <w:webHidden/>
          </w:rPr>
          <w:t>158</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3" w:history="1">
        <w:r w:rsidR="00B2158F" w:rsidRPr="00CA5FC5">
          <w:rPr>
            <w:rStyle w:val="Hyperlink"/>
            <w:noProof/>
          </w:rPr>
          <w:t>12.6.4</w:t>
        </w:r>
        <w:r w:rsidR="00B2158F">
          <w:rPr>
            <w:rFonts w:asciiTheme="minorHAnsi" w:eastAsiaTheme="minorEastAsia" w:hAnsiTheme="minorHAnsi" w:cstheme="minorBidi"/>
            <w:i w:val="0"/>
            <w:iCs w:val="0"/>
            <w:noProof/>
            <w:sz w:val="22"/>
            <w:szCs w:val="22"/>
          </w:rPr>
          <w:tab/>
        </w:r>
        <w:r w:rsidR="00B2158F" w:rsidRPr="00CA5FC5">
          <w:rPr>
            <w:rStyle w:val="Hyperlink"/>
            <w:noProof/>
          </w:rPr>
          <w:t>Capacity at Risk of Retirement Needed for Reliability</w:t>
        </w:r>
        <w:r w:rsidR="00B2158F">
          <w:rPr>
            <w:noProof/>
            <w:webHidden/>
          </w:rPr>
          <w:tab/>
        </w:r>
        <w:r w:rsidR="00B2158F">
          <w:rPr>
            <w:noProof/>
            <w:webHidden/>
          </w:rPr>
          <w:fldChar w:fldCharType="begin"/>
        </w:r>
        <w:r w:rsidR="00B2158F">
          <w:rPr>
            <w:noProof/>
            <w:webHidden/>
          </w:rPr>
          <w:instrText xml:space="preserve"> PAGEREF _Toc512351083 \h </w:instrText>
        </w:r>
        <w:r w:rsidR="00B2158F">
          <w:rPr>
            <w:noProof/>
            <w:webHidden/>
          </w:rPr>
        </w:r>
        <w:r w:rsidR="00B2158F">
          <w:rPr>
            <w:noProof/>
            <w:webHidden/>
          </w:rPr>
          <w:fldChar w:fldCharType="separate"/>
        </w:r>
        <w:r w:rsidR="00851EE7">
          <w:rPr>
            <w:b/>
            <w:bCs/>
            <w:noProof/>
            <w:webHidden/>
          </w:rPr>
          <w:t>Error! Bookmark not defined.</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84" w:history="1">
        <w:r w:rsidR="00B2158F" w:rsidRPr="00CA5FC5">
          <w:rPr>
            <w:rStyle w:val="Hyperlink"/>
            <w:noProof/>
            <w14:scene3d>
              <w14:camera w14:prst="orthographicFront"/>
              <w14:lightRig w14:rig="threePt" w14:dir="t">
                <w14:rot w14:lat="0" w14:lon="0" w14:rev="0"/>
              </w14:lightRig>
            </w14:scene3d>
          </w:rPr>
          <w:t>12.6.4.1</w:t>
        </w:r>
        <w:r w:rsidR="00B2158F">
          <w:rPr>
            <w:rFonts w:asciiTheme="minorHAnsi" w:eastAsiaTheme="minorEastAsia" w:hAnsiTheme="minorHAnsi" w:cstheme="minorBidi"/>
            <w:noProof/>
            <w:sz w:val="22"/>
            <w:szCs w:val="22"/>
          </w:rPr>
          <w:tab/>
        </w:r>
        <w:r w:rsidR="00B2158F" w:rsidRPr="00CA5FC5">
          <w:rPr>
            <w:rStyle w:val="Hyperlink"/>
            <w:noProof/>
          </w:rPr>
          <w:t>Obligations of a Resource Designated under the CPM.</w:t>
        </w:r>
        <w:r w:rsidR="00B2158F">
          <w:rPr>
            <w:noProof/>
            <w:webHidden/>
          </w:rPr>
          <w:tab/>
        </w:r>
        <w:r w:rsidR="00B2158F">
          <w:rPr>
            <w:noProof/>
            <w:webHidden/>
          </w:rPr>
          <w:fldChar w:fldCharType="begin"/>
        </w:r>
        <w:r w:rsidR="00B2158F">
          <w:rPr>
            <w:noProof/>
            <w:webHidden/>
          </w:rPr>
          <w:instrText xml:space="preserve"> PAGEREF _Toc512351084 \h </w:instrText>
        </w:r>
        <w:r w:rsidR="00B2158F">
          <w:rPr>
            <w:noProof/>
            <w:webHidden/>
          </w:rPr>
        </w:r>
        <w:r w:rsidR="00B2158F">
          <w:rPr>
            <w:noProof/>
            <w:webHidden/>
          </w:rPr>
          <w:fldChar w:fldCharType="separate"/>
        </w:r>
        <w:r w:rsidR="00851EE7">
          <w:rPr>
            <w:noProof/>
            <w:webHidden/>
          </w:rPr>
          <w:t>160</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85" w:history="1">
        <w:r w:rsidR="00B2158F" w:rsidRPr="00CA5FC5">
          <w:rPr>
            <w:rStyle w:val="Hyperlink"/>
            <w:noProof/>
            <w14:scene3d>
              <w14:camera w14:prst="orthographicFront"/>
              <w14:lightRig w14:rig="threePt" w14:dir="t">
                <w14:rot w14:lat="0" w14:lon="0" w14:rev="0"/>
              </w14:lightRig>
            </w14:scene3d>
          </w:rPr>
          <w:t>12.6.4.2</w:t>
        </w:r>
        <w:r w:rsidR="00B2158F">
          <w:rPr>
            <w:rFonts w:asciiTheme="minorHAnsi" w:eastAsiaTheme="minorEastAsia" w:hAnsiTheme="minorHAnsi" w:cstheme="minorBidi"/>
            <w:noProof/>
            <w:sz w:val="22"/>
            <w:szCs w:val="22"/>
          </w:rPr>
          <w:tab/>
        </w:r>
        <w:r w:rsidR="00B2158F" w:rsidRPr="00CA5FC5">
          <w:rPr>
            <w:rStyle w:val="Hyperlink"/>
            <w:noProof/>
          </w:rPr>
          <w:t>Reports for CPM Designation Pursuant to Tariff Sections 43.2.1, 43.2.2, 43.2.3 and 43.2.4</w:t>
        </w:r>
        <w:r w:rsidR="00B2158F">
          <w:rPr>
            <w:noProof/>
            <w:webHidden/>
          </w:rPr>
          <w:tab/>
        </w:r>
        <w:r w:rsidR="00B2158F">
          <w:rPr>
            <w:noProof/>
            <w:webHidden/>
          </w:rPr>
          <w:fldChar w:fldCharType="begin"/>
        </w:r>
        <w:r w:rsidR="00B2158F">
          <w:rPr>
            <w:noProof/>
            <w:webHidden/>
          </w:rPr>
          <w:instrText xml:space="preserve"> PAGEREF _Toc512351085 \h </w:instrText>
        </w:r>
        <w:r w:rsidR="00B2158F">
          <w:rPr>
            <w:noProof/>
            <w:webHidden/>
          </w:rPr>
        </w:r>
        <w:r w:rsidR="00B2158F">
          <w:rPr>
            <w:noProof/>
            <w:webHidden/>
          </w:rPr>
          <w:fldChar w:fldCharType="separate"/>
        </w:r>
        <w:r w:rsidR="00851EE7">
          <w:rPr>
            <w:noProof/>
            <w:webHidden/>
          </w:rPr>
          <w:t>161</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6" w:history="1">
        <w:r w:rsidR="00B2158F" w:rsidRPr="00CA5FC5">
          <w:rPr>
            <w:rStyle w:val="Hyperlink"/>
            <w:noProof/>
          </w:rPr>
          <w:t>12.6.5</w:t>
        </w:r>
        <w:r w:rsidR="00B2158F">
          <w:rPr>
            <w:rFonts w:asciiTheme="minorHAnsi" w:eastAsiaTheme="minorEastAsia" w:hAnsiTheme="minorHAnsi" w:cstheme="minorBidi"/>
            <w:i w:val="0"/>
            <w:iCs w:val="0"/>
            <w:noProof/>
            <w:sz w:val="22"/>
            <w:szCs w:val="22"/>
          </w:rPr>
          <w:tab/>
        </w:r>
        <w:r w:rsidR="00B2158F" w:rsidRPr="00CA5FC5">
          <w:rPr>
            <w:rStyle w:val="Hyperlink"/>
            <w:noProof/>
          </w:rPr>
          <w:t>Payments to Resources Designated Under the CPM</w:t>
        </w:r>
        <w:r w:rsidR="00B2158F">
          <w:rPr>
            <w:noProof/>
            <w:webHidden/>
          </w:rPr>
          <w:tab/>
        </w:r>
        <w:r w:rsidR="00B2158F">
          <w:rPr>
            <w:noProof/>
            <w:webHidden/>
          </w:rPr>
          <w:fldChar w:fldCharType="begin"/>
        </w:r>
        <w:r w:rsidR="00B2158F">
          <w:rPr>
            <w:noProof/>
            <w:webHidden/>
          </w:rPr>
          <w:instrText xml:space="preserve"> PAGEREF _Toc512351086 \h </w:instrText>
        </w:r>
        <w:r w:rsidR="00B2158F">
          <w:rPr>
            <w:noProof/>
            <w:webHidden/>
          </w:rPr>
        </w:r>
        <w:r w:rsidR="00B2158F">
          <w:rPr>
            <w:noProof/>
            <w:webHidden/>
          </w:rPr>
          <w:fldChar w:fldCharType="separate"/>
        </w:r>
        <w:r w:rsidR="00851EE7">
          <w:rPr>
            <w:noProof/>
            <w:webHidden/>
          </w:rPr>
          <w:t>163</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87" w:history="1">
        <w:r w:rsidR="00B2158F" w:rsidRPr="00CA5FC5">
          <w:rPr>
            <w:rStyle w:val="Hyperlink"/>
            <w:noProof/>
          </w:rPr>
          <w:t>12.7</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Flexible RA Capacity</w:t>
        </w:r>
        <w:r w:rsidR="00B2158F">
          <w:rPr>
            <w:noProof/>
            <w:webHidden/>
          </w:rPr>
          <w:tab/>
        </w:r>
        <w:r w:rsidR="00B2158F">
          <w:rPr>
            <w:noProof/>
            <w:webHidden/>
          </w:rPr>
          <w:fldChar w:fldCharType="begin"/>
        </w:r>
        <w:r w:rsidR="00B2158F">
          <w:rPr>
            <w:noProof/>
            <w:webHidden/>
          </w:rPr>
          <w:instrText xml:space="preserve"> PAGEREF _Toc512351087 \h </w:instrText>
        </w:r>
        <w:r w:rsidR="00B2158F">
          <w:rPr>
            <w:noProof/>
            <w:webHidden/>
          </w:rPr>
        </w:r>
        <w:r w:rsidR="00B2158F">
          <w:rPr>
            <w:noProof/>
            <w:webHidden/>
          </w:rPr>
          <w:fldChar w:fldCharType="separate"/>
        </w:r>
        <w:r w:rsidR="00851EE7">
          <w:rPr>
            <w:noProof/>
            <w:webHidden/>
          </w:rPr>
          <w:t>164</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8" w:history="1">
        <w:r w:rsidR="00B2158F" w:rsidRPr="00CA5FC5">
          <w:rPr>
            <w:rStyle w:val="Hyperlink"/>
            <w:noProof/>
          </w:rPr>
          <w:t>12.7.1</w:t>
        </w:r>
        <w:r w:rsidR="00B2158F">
          <w:rPr>
            <w:rFonts w:asciiTheme="minorHAnsi" w:eastAsiaTheme="minorEastAsia" w:hAnsiTheme="minorHAnsi" w:cstheme="minorBidi"/>
            <w:i w:val="0"/>
            <w:iCs w:val="0"/>
            <w:noProof/>
            <w:sz w:val="22"/>
            <w:szCs w:val="22"/>
          </w:rPr>
          <w:tab/>
        </w:r>
        <w:r w:rsidR="00B2158F" w:rsidRPr="00CA5FC5">
          <w:rPr>
            <w:rStyle w:val="Hyperlink"/>
            <w:noProof/>
          </w:rPr>
          <w:t>Cumulative Deficiency in Flexible RA Capacity</w:t>
        </w:r>
        <w:r w:rsidR="00B2158F">
          <w:rPr>
            <w:noProof/>
            <w:webHidden/>
          </w:rPr>
          <w:tab/>
        </w:r>
        <w:r w:rsidR="00B2158F">
          <w:rPr>
            <w:noProof/>
            <w:webHidden/>
          </w:rPr>
          <w:fldChar w:fldCharType="begin"/>
        </w:r>
        <w:r w:rsidR="00B2158F">
          <w:rPr>
            <w:noProof/>
            <w:webHidden/>
          </w:rPr>
          <w:instrText xml:space="preserve"> PAGEREF _Toc512351088 \h </w:instrText>
        </w:r>
        <w:r w:rsidR="00B2158F">
          <w:rPr>
            <w:noProof/>
            <w:webHidden/>
          </w:rPr>
        </w:r>
        <w:r w:rsidR="00B2158F">
          <w:rPr>
            <w:noProof/>
            <w:webHidden/>
          </w:rPr>
          <w:fldChar w:fldCharType="separate"/>
        </w:r>
        <w:r w:rsidR="00851EE7">
          <w:rPr>
            <w:noProof/>
            <w:webHidden/>
          </w:rPr>
          <w:t>164</w:t>
        </w:r>
        <w:r w:rsidR="00B2158F">
          <w:rPr>
            <w:noProof/>
            <w:webHidden/>
          </w:rPr>
          <w:fldChar w:fldCharType="end"/>
        </w:r>
      </w:hyperlink>
    </w:p>
    <w:p w:rsidR="00B2158F" w:rsidRDefault="00735E49">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9" w:history="1">
        <w:r w:rsidR="00B2158F" w:rsidRPr="00CA5FC5">
          <w:rPr>
            <w:rStyle w:val="Hyperlink"/>
            <w:noProof/>
          </w:rPr>
          <w:t>12.7.2</w:t>
        </w:r>
        <w:r w:rsidR="00B2158F">
          <w:rPr>
            <w:rFonts w:asciiTheme="minorHAnsi" w:eastAsiaTheme="minorEastAsia" w:hAnsiTheme="minorHAnsi" w:cstheme="minorBidi"/>
            <w:i w:val="0"/>
            <w:iCs w:val="0"/>
            <w:noProof/>
            <w:sz w:val="22"/>
            <w:szCs w:val="22"/>
          </w:rPr>
          <w:tab/>
        </w:r>
        <w:r w:rsidR="00B2158F" w:rsidRPr="00CA5FC5">
          <w:rPr>
            <w:rStyle w:val="Hyperlink"/>
            <w:noProof/>
          </w:rPr>
          <w:t>CPM Cost Allocation for Flexible RA Capacity Deficiencies</w:t>
        </w:r>
        <w:r w:rsidR="00B2158F">
          <w:rPr>
            <w:noProof/>
            <w:webHidden/>
          </w:rPr>
          <w:tab/>
        </w:r>
        <w:r w:rsidR="00B2158F">
          <w:rPr>
            <w:noProof/>
            <w:webHidden/>
          </w:rPr>
          <w:fldChar w:fldCharType="begin"/>
        </w:r>
        <w:r w:rsidR="00B2158F">
          <w:rPr>
            <w:noProof/>
            <w:webHidden/>
          </w:rPr>
          <w:instrText xml:space="preserve"> PAGEREF _Toc512351089 \h </w:instrText>
        </w:r>
        <w:r w:rsidR="00B2158F">
          <w:rPr>
            <w:noProof/>
            <w:webHidden/>
          </w:rPr>
        </w:r>
        <w:r w:rsidR="00B2158F">
          <w:rPr>
            <w:noProof/>
            <w:webHidden/>
          </w:rPr>
          <w:fldChar w:fldCharType="separate"/>
        </w:r>
        <w:r w:rsidR="00851EE7">
          <w:rPr>
            <w:noProof/>
            <w:webHidden/>
          </w:rPr>
          <w:t>165</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90" w:history="1">
        <w:r w:rsidR="00B2158F" w:rsidRPr="00CA5FC5">
          <w:rPr>
            <w:rStyle w:val="Hyperlink"/>
            <w:noProof/>
            <w14:scene3d>
              <w14:camera w14:prst="orthographicFront"/>
              <w14:lightRig w14:rig="threePt" w14:dir="t">
                <w14:rot w14:lat="0" w14:lon="0" w14:rev="0"/>
              </w14:lightRig>
            </w14:scene3d>
          </w:rPr>
          <w:t>12.7.2.1</w:t>
        </w:r>
        <w:r w:rsidR="00B2158F">
          <w:rPr>
            <w:rFonts w:asciiTheme="minorHAnsi" w:eastAsiaTheme="minorEastAsia" w:hAnsiTheme="minorHAnsi" w:cstheme="minorBidi"/>
            <w:noProof/>
            <w:sz w:val="22"/>
            <w:szCs w:val="22"/>
          </w:rPr>
          <w:tab/>
        </w:r>
        <w:r w:rsidR="00B2158F" w:rsidRPr="00CA5FC5">
          <w:rPr>
            <w:rStyle w:val="Hyperlink"/>
            <w:noProof/>
          </w:rPr>
          <w:t>Local Regulatory Authority Cost Allocation Method</w:t>
        </w:r>
        <w:r w:rsidR="00B2158F">
          <w:rPr>
            <w:noProof/>
            <w:webHidden/>
          </w:rPr>
          <w:tab/>
        </w:r>
        <w:r w:rsidR="00B2158F">
          <w:rPr>
            <w:noProof/>
            <w:webHidden/>
          </w:rPr>
          <w:fldChar w:fldCharType="begin"/>
        </w:r>
        <w:r w:rsidR="00B2158F">
          <w:rPr>
            <w:noProof/>
            <w:webHidden/>
          </w:rPr>
          <w:instrText xml:space="preserve"> PAGEREF _Toc512351090 \h </w:instrText>
        </w:r>
        <w:r w:rsidR="00B2158F">
          <w:rPr>
            <w:noProof/>
            <w:webHidden/>
          </w:rPr>
        </w:r>
        <w:r w:rsidR="00B2158F">
          <w:rPr>
            <w:noProof/>
            <w:webHidden/>
          </w:rPr>
          <w:fldChar w:fldCharType="separate"/>
        </w:r>
        <w:r w:rsidR="00851EE7">
          <w:rPr>
            <w:noProof/>
            <w:webHidden/>
          </w:rPr>
          <w:t>165</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91" w:history="1">
        <w:r w:rsidR="00B2158F" w:rsidRPr="00CA5FC5">
          <w:rPr>
            <w:rStyle w:val="Hyperlink"/>
            <w:noProof/>
            <w14:scene3d>
              <w14:camera w14:prst="orthographicFront"/>
              <w14:lightRig w14:rig="threePt" w14:dir="t">
                <w14:rot w14:lat="0" w14:lon="0" w14:rev="0"/>
              </w14:lightRig>
            </w14:scene3d>
          </w:rPr>
          <w:t>12.7.2.2</w:t>
        </w:r>
        <w:r w:rsidR="00B2158F">
          <w:rPr>
            <w:rFonts w:asciiTheme="minorHAnsi" w:eastAsiaTheme="minorEastAsia" w:hAnsiTheme="minorHAnsi" w:cstheme="minorBidi"/>
            <w:noProof/>
            <w:sz w:val="22"/>
            <w:szCs w:val="22"/>
          </w:rPr>
          <w:tab/>
        </w:r>
        <w:r w:rsidR="00B2158F" w:rsidRPr="00CA5FC5">
          <w:rPr>
            <w:rStyle w:val="Hyperlink"/>
            <w:noProof/>
          </w:rPr>
          <w:t>ISO Cost Allocation Method</w:t>
        </w:r>
        <w:r w:rsidR="00B2158F">
          <w:rPr>
            <w:noProof/>
            <w:webHidden/>
          </w:rPr>
          <w:tab/>
        </w:r>
        <w:r w:rsidR="00B2158F">
          <w:rPr>
            <w:noProof/>
            <w:webHidden/>
          </w:rPr>
          <w:fldChar w:fldCharType="begin"/>
        </w:r>
        <w:r w:rsidR="00B2158F">
          <w:rPr>
            <w:noProof/>
            <w:webHidden/>
          </w:rPr>
          <w:instrText xml:space="preserve"> PAGEREF _Toc512351091 \h </w:instrText>
        </w:r>
        <w:r w:rsidR="00B2158F">
          <w:rPr>
            <w:noProof/>
            <w:webHidden/>
          </w:rPr>
        </w:r>
        <w:r w:rsidR="00B2158F">
          <w:rPr>
            <w:noProof/>
            <w:webHidden/>
          </w:rPr>
          <w:fldChar w:fldCharType="separate"/>
        </w:r>
        <w:r w:rsidR="00851EE7">
          <w:rPr>
            <w:noProof/>
            <w:webHidden/>
          </w:rPr>
          <w:t>165</w:t>
        </w:r>
        <w:r w:rsidR="00B2158F">
          <w:rPr>
            <w:noProof/>
            <w:webHidden/>
          </w:rPr>
          <w:fldChar w:fldCharType="end"/>
        </w:r>
      </w:hyperlink>
    </w:p>
    <w:p w:rsidR="00B2158F" w:rsidRDefault="00735E49">
      <w:pPr>
        <w:pStyle w:val="TOC4"/>
        <w:tabs>
          <w:tab w:val="left" w:pos="1540"/>
          <w:tab w:val="right" w:leader="dot" w:pos="9350"/>
        </w:tabs>
        <w:rPr>
          <w:rFonts w:asciiTheme="minorHAnsi" w:eastAsiaTheme="minorEastAsia" w:hAnsiTheme="minorHAnsi" w:cstheme="minorBidi"/>
          <w:noProof/>
          <w:sz w:val="22"/>
          <w:szCs w:val="22"/>
        </w:rPr>
      </w:pPr>
      <w:hyperlink w:anchor="_Toc512351092" w:history="1">
        <w:r w:rsidR="00B2158F" w:rsidRPr="00CA5FC5">
          <w:rPr>
            <w:rStyle w:val="Hyperlink"/>
            <w:noProof/>
            <w14:scene3d>
              <w14:camera w14:prst="orthographicFront"/>
              <w14:lightRig w14:rig="threePt" w14:dir="t">
                <w14:rot w14:lat="0" w14:lon="0" w14:rev="0"/>
              </w14:lightRig>
            </w14:scene3d>
          </w:rPr>
          <w:t>12.7.2.3</w:t>
        </w:r>
        <w:r w:rsidR="00B2158F">
          <w:rPr>
            <w:rFonts w:asciiTheme="minorHAnsi" w:eastAsiaTheme="minorEastAsia" w:hAnsiTheme="minorHAnsi" w:cstheme="minorBidi"/>
            <w:noProof/>
            <w:sz w:val="22"/>
            <w:szCs w:val="22"/>
          </w:rPr>
          <w:tab/>
        </w:r>
        <w:r w:rsidR="00B2158F" w:rsidRPr="00CA5FC5">
          <w:rPr>
            <w:rStyle w:val="Hyperlink"/>
            <w:noProof/>
          </w:rPr>
          <w:t>Reduction of Cost Allocation</w:t>
        </w:r>
        <w:r w:rsidR="00B2158F">
          <w:rPr>
            <w:noProof/>
            <w:webHidden/>
          </w:rPr>
          <w:tab/>
        </w:r>
        <w:r w:rsidR="00B2158F">
          <w:rPr>
            <w:noProof/>
            <w:webHidden/>
          </w:rPr>
          <w:fldChar w:fldCharType="begin"/>
        </w:r>
        <w:r w:rsidR="00B2158F">
          <w:rPr>
            <w:noProof/>
            <w:webHidden/>
          </w:rPr>
          <w:instrText xml:space="preserve"> PAGEREF _Toc512351092 \h </w:instrText>
        </w:r>
        <w:r w:rsidR="00B2158F">
          <w:rPr>
            <w:noProof/>
            <w:webHidden/>
          </w:rPr>
        </w:r>
        <w:r w:rsidR="00B2158F">
          <w:rPr>
            <w:noProof/>
            <w:webHidden/>
          </w:rPr>
          <w:fldChar w:fldCharType="separate"/>
        </w:r>
        <w:r w:rsidR="00851EE7">
          <w:rPr>
            <w:noProof/>
            <w:webHidden/>
          </w:rPr>
          <w:t>167</w:t>
        </w:r>
        <w:r w:rsidR="00B2158F">
          <w:rPr>
            <w:noProof/>
            <w:webHidden/>
          </w:rPr>
          <w:fldChar w:fldCharType="end"/>
        </w:r>
      </w:hyperlink>
    </w:p>
    <w:p w:rsidR="00B2158F" w:rsidRDefault="00735E49">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93" w:history="1">
        <w:r w:rsidR="00B2158F" w:rsidRPr="00CA5FC5">
          <w:rPr>
            <w:rStyle w:val="Hyperlink"/>
            <w:noProof/>
          </w:rPr>
          <w:t>1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Attachment A: Reliability Requirements Information Submittal Timelines</w:t>
        </w:r>
        <w:r w:rsidR="00B2158F">
          <w:rPr>
            <w:noProof/>
            <w:webHidden/>
          </w:rPr>
          <w:tab/>
        </w:r>
        <w:r w:rsidR="00B2158F">
          <w:rPr>
            <w:noProof/>
            <w:webHidden/>
          </w:rPr>
          <w:fldChar w:fldCharType="begin"/>
        </w:r>
        <w:r w:rsidR="00B2158F">
          <w:rPr>
            <w:noProof/>
            <w:webHidden/>
          </w:rPr>
          <w:instrText xml:space="preserve"> PAGEREF _Toc512351093 \h </w:instrText>
        </w:r>
        <w:r w:rsidR="00B2158F">
          <w:rPr>
            <w:noProof/>
            <w:webHidden/>
          </w:rPr>
        </w:r>
        <w:r w:rsidR="00B2158F">
          <w:rPr>
            <w:noProof/>
            <w:webHidden/>
          </w:rPr>
          <w:fldChar w:fldCharType="separate"/>
        </w:r>
        <w:r w:rsidR="00851EE7">
          <w:rPr>
            <w:noProof/>
            <w:webHidden/>
          </w:rPr>
          <w:t>16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94" w:history="1">
        <w:r w:rsidR="00B2158F" w:rsidRPr="00CA5FC5">
          <w:rPr>
            <w:rStyle w:val="Hyperlink"/>
            <w:noProof/>
          </w:rPr>
          <w:t>Exhibit A-1: Summary of Resource Adequacy Information Submittal Timelines</w:t>
        </w:r>
        <w:r w:rsidR="00B2158F">
          <w:rPr>
            <w:noProof/>
            <w:webHidden/>
          </w:rPr>
          <w:tab/>
        </w:r>
        <w:r w:rsidR="00B2158F">
          <w:rPr>
            <w:noProof/>
            <w:webHidden/>
          </w:rPr>
          <w:fldChar w:fldCharType="begin"/>
        </w:r>
        <w:r w:rsidR="00B2158F">
          <w:rPr>
            <w:noProof/>
            <w:webHidden/>
          </w:rPr>
          <w:instrText xml:space="preserve"> PAGEREF _Toc512351094 \h </w:instrText>
        </w:r>
        <w:r w:rsidR="00B2158F">
          <w:rPr>
            <w:noProof/>
            <w:webHidden/>
          </w:rPr>
        </w:r>
        <w:r w:rsidR="00B2158F">
          <w:rPr>
            <w:noProof/>
            <w:webHidden/>
          </w:rPr>
          <w:fldChar w:fldCharType="separate"/>
        </w:r>
        <w:r w:rsidR="00851EE7">
          <w:rPr>
            <w:noProof/>
            <w:webHidden/>
          </w:rPr>
          <w:t>169</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95" w:history="1">
        <w:r w:rsidR="00B2158F" w:rsidRPr="00CA5FC5">
          <w:rPr>
            <w:rStyle w:val="Hyperlink"/>
            <w:noProof/>
          </w:rPr>
          <w:t>Exhibit A-2: Resource Adequacy Plans and Supply Plans Submittal Dates</w:t>
        </w:r>
        <w:r w:rsidR="00B2158F">
          <w:rPr>
            <w:noProof/>
            <w:webHidden/>
          </w:rPr>
          <w:tab/>
        </w:r>
        <w:r w:rsidR="00B2158F">
          <w:rPr>
            <w:noProof/>
            <w:webHidden/>
          </w:rPr>
          <w:fldChar w:fldCharType="begin"/>
        </w:r>
        <w:r w:rsidR="00B2158F">
          <w:rPr>
            <w:noProof/>
            <w:webHidden/>
          </w:rPr>
          <w:instrText xml:space="preserve"> PAGEREF _Toc512351095 \h </w:instrText>
        </w:r>
        <w:r w:rsidR="00B2158F">
          <w:rPr>
            <w:noProof/>
            <w:webHidden/>
          </w:rPr>
        </w:r>
        <w:r w:rsidR="00B2158F">
          <w:rPr>
            <w:noProof/>
            <w:webHidden/>
          </w:rPr>
          <w:fldChar w:fldCharType="separate"/>
        </w:r>
        <w:r w:rsidR="00851EE7">
          <w:rPr>
            <w:noProof/>
            <w:webHidden/>
          </w:rPr>
          <w:t>171</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96" w:history="1">
        <w:r w:rsidR="00B2158F" w:rsidRPr="00CA5FC5">
          <w:rPr>
            <w:rStyle w:val="Hyperlink"/>
            <w:noProof/>
          </w:rPr>
          <w:t>Exhibit A-3: Import Capability Posting and Submittal Dates</w:t>
        </w:r>
        <w:r w:rsidR="00B2158F">
          <w:rPr>
            <w:noProof/>
            <w:webHidden/>
          </w:rPr>
          <w:tab/>
        </w:r>
        <w:r w:rsidR="00B2158F">
          <w:rPr>
            <w:noProof/>
            <w:webHidden/>
          </w:rPr>
          <w:fldChar w:fldCharType="begin"/>
        </w:r>
        <w:r w:rsidR="00B2158F">
          <w:rPr>
            <w:noProof/>
            <w:webHidden/>
          </w:rPr>
          <w:instrText xml:space="preserve"> PAGEREF _Toc512351096 \h </w:instrText>
        </w:r>
        <w:r w:rsidR="00B2158F">
          <w:rPr>
            <w:noProof/>
            <w:webHidden/>
          </w:rPr>
        </w:r>
        <w:r w:rsidR="00B2158F">
          <w:rPr>
            <w:noProof/>
            <w:webHidden/>
          </w:rPr>
          <w:fldChar w:fldCharType="separate"/>
        </w:r>
        <w:r w:rsidR="00851EE7">
          <w:rPr>
            <w:noProof/>
            <w:webHidden/>
          </w:rPr>
          <w:t>172</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97" w:history="1">
        <w:r w:rsidR="00B2158F" w:rsidRPr="00CA5FC5">
          <w:rPr>
            <w:rStyle w:val="Hyperlink"/>
            <w:noProof/>
          </w:rPr>
          <w:t>Exhibit A-4: Local Capacity Process Schedule</w:t>
        </w:r>
        <w:r w:rsidR="00B2158F">
          <w:rPr>
            <w:noProof/>
            <w:webHidden/>
          </w:rPr>
          <w:tab/>
        </w:r>
        <w:r w:rsidR="00B2158F">
          <w:rPr>
            <w:noProof/>
            <w:webHidden/>
          </w:rPr>
          <w:fldChar w:fldCharType="begin"/>
        </w:r>
        <w:r w:rsidR="00B2158F">
          <w:rPr>
            <w:noProof/>
            <w:webHidden/>
          </w:rPr>
          <w:instrText xml:space="preserve"> PAGEREF _Toc512351097 \h </w:instrText>
        </w:r>
        <w:r w:rsidR="00B2158F">
          <w:rPr>
            <w:noProof/>
            <w:webHidden/>
          </w:rPr>
        </w:r>
        <w:r w:rsidR="00B2158F">
          <w:rPr>
            <w:noProof/>
            <w:webHidden/>
          </w:rPr>
          <w:fldChar w:fldCharType="separate"/>
        </w:r>
        <w:r w:rsidR="00851EE7">
          <w:rPr>
            <w:noProof/>
            <w:webHidden/>
          </w:rPr>
          <w:t>176</w:t>
        </w:r>
        <w:r w:rsidR="00B2158F">
          <w:rPr>
            <w:noProof/>
            <w:webHidden/>
          </w:rPr>
          <w:fldChar w:fldCharType="end"/>
        </w:r>
      </w:hyperlink>
    </w:p>
    <w:p w:rsidR="00B2158F" w:rsidRDefault="00735E49">
      <w:pPr>
        <w:pStyle w:val="TOC2"/>
        <w:rPr>
          <w:rFonts w:asciiTheme="minorHAnsi" w:eastAsiaTheme="minorEastAsia" w:hAnsiTheme="minorHAnsi" w:cstheme="minorBidi"/>
          <w:smallCaps w:val="0"/>
          <w:noProof/>
          <w:sz w:val="22"/>
          <w:szCs w:val="22"/>
        </w:rPr>
      </w:pPr>
      <w:hyperlink w:anchor="_Toc512351098" w:history="1">
        <w:r w:rsidR="00B2158F" w:rsidRPr="00CA5FC5">
          <w:rPr>
            <w:rStyle w:val="Hyperlink"/>
            <w:noProof/>
          </w:rPr>
          <w:t>Exhibit A-6: Flexible Capacity Needs Assessment Schedule</w:t>
        </w:r>
        <w:r w:rsidR="00B2158F">
          <w:rPr>
            <w:noProof/>
            <w:webHidden/>
          </w:rPr>
          <w:tab/>
        </w:r>
        <w:r w:rsidR="00B2158F">
          <w:rPr>
            <w:noProof/>
            <w:webHidden/>
          </w:rPr>
          <w:fldChar w:fldCharType="begin"/>
        </w:r>
        <w:r w:rsidR="00B2158F">
          <w:rPr>
            <w:noProof/>
            <w:webHidden/>
          </w:rPr>
          <w:instrText xml:space="preserve"> PAGEREF _Toc512351098 \h </w:instrText>
        </w:r>
        <w:r w:rsidR="00B2158F">
          <w:rPr>
            <w:noProof/>
            <w:webHidden/>
          </w:rPr>
        </w:r>
        <w:r w:rsidR="00B2158F">
          <w:rPr>
            <w:noProof/>
            <w:webHidden/>
          </w:rPr>
          <w:fldChar w:fldCharType="separate"/>
        </w:r>
        <w:r w:rsidR="00851EE7">
          <w:rPr>
            <w:noProof/>
            <w:webHidden/>
          </w:rPr>
          <w:t>177</w:t>
        </w:r>
        <w:r w:rsidR="00B2158F">
          <w:rPr>
            <w:noProof/>
            <w:webHidden/>
          </w:rPr>
          <w:fldChar w:fldCharType="end"/>
        </w:r>
      </w:hyperlink>
    </w:p>
    <w:p w:rsidR="00105220" w:rsidRDefault="008841F3" w:rsidP="00105220">
      <w:r>
        <w:fldChar w:fldCharType="end"/>
      </w:r>
    </w:p>
    <w:p w:rsidR="00105220" w:rsidRDefault="00105220" w:rsidP="00C05C9B">
      <w:pPr>
        <w:spacing w:after="0"/>
        <w:jc w:val="left"/>
      </w:pPr>
    </w:p>
    <w:p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512350913"/>
      <w:r w:rsidR="00422197" w:rsidRPr="00621A2E">
        <w:lastRenderedPageBreak/>
        <w:t>Introduction</w:t>
      </w:r>
      <w:bookmarkEnd w:id="1"/>
      <w:bookmarkEnd w:id="2"/>
      <w:bookmarkEnd w:id="3"/>
      <w:bookmarkEnd w:id="4"/>
      <w:bookmarkEnd w:id="5"/>
      <w:bookmarkEnd w:id="6"/>
      <w:bookmarkEnd w:id="10"/>
      <w:bookmarkEnd w:id="11"/>
      <w:bookmarkEnd w:id="12"/>
      <w:bookmarkEnd w:id="13"/>
    </w:p>
    <w:p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512350914"/>
      <w:r w:rsidRPr="00313080">
        <w:t>Purpose of California ISO Business Practice Manuals</w:t>
      </w:r>
      <w:bookmarkEnd w:id="7"/>
      <w:bookmarkEnd w:id="8"/>
      <w:bookmarkEnd w:id="9"/>
      <w:bookmarkEnd w:id="14"/>
      <w:bookmarkEnd w:id="15"/>
      <w:bookmarkEnd w:id="16"/>
      <w:bookmarkEnd w:id="17"/>
      <w:bookmarkEnd w:id="18"/>
      <w:bookmarkEnd w:id="19"/>
      <w:bookmarkEnd w:id="20"/>
    </w:p>
    <w:p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512350915"/>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rsidTr="00FA1BA8">
        <w:trPr>
          <w:jc w:val="center"/>
        </w:trPr>
        <w:tc>
          <w:tcPr>
            <w:tcW w:w="6570" w:type="dxa"/>
            <w:shd w:val="clear" w:color="auto" w:fill="E0E0E0"/>
            <w:vAlign w:val="center"/>
          </w:tcPr>
          <w:p w:rsidR="00313080" w:rsidRDefault="00313080" w:rsidP="00973ECB">
            <w:pPr>
              <w:spacing w:before="60" w:after="60"/>
              <w:rPr>
                <w:rFonts w:cs="Arial"/>
                <w:b/>
                <w:bCs/>
                <w:szCs w:val="22"/>
              </w:rPr>
            </w:pPr>
            <w:r>
              <w:rPr>
                <w:rFonts w:cs="Arial"/>
                <w:b/>
                <w:bCs/>
                <w:szCs w:val="22"/>
              </w:rPr>
              <w:t>Title</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Operation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Instru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ettlements &amp; Bill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cheduling Coordinator Certification &amp; Termin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ngestion Revenue Righ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andidate CRR Holder Reg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naging Full Network Model</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ules of Conduct Admin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Outage Management</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ete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eliability Require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 xml:space="preserve">BPM for Credit Management </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mpliance Monito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Definitions &amp; Acronym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BPM Change Management</w:t>
            </w:r>
          </w:p>
        </w:tc>
      </w:tr>
      <w:tr w:rsidR="00973ECB" w:rsidTr="00FA1BA8">
        <w:trPr>
          <w:jc w:val="center"/>
        </w:trPr>
        <w:tc>
          <w:tcPr>
            <w:tcW w:w="6570" w:type="dxa"/>
          </w:tcPr>
          <w:p w:rsidR="00973ECB" w:rsidRDefault="00973ECB" w:rsidP="00973ECB">
            <w:pPr>
              <w:spacing w:before="120" w:after="0"/>
              <w:rPr>
                <w:rFonts w:cs="Arial"/>
                <w:szCs w:val="22"/>
              </w:rPr>
            </w:pPr>
            <w:r>
              <w:rPr>
                <w:rFonts w:cs="Arial"/>
                <w:szCs w:val="22"/>
              </w:rPr>
              <w:t>BPM for Transmission Planning Process</w:t>
            </w:r>
          </w:p>
        </w:tc>
      </w:tr>
    </w:tbl>
    <w:p w:rsidR="00313080" w:rsidRDefault="00313080" w:rsidP="00973ECB">
      <w:pPr>
        <w:rPr>
          <w:rFonts w:cs="Arial"/>
        </w:rPr>
      </w:pPr>
    </w:p>
    <w:p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512350916"/>
      <w:r w:rsidRPr="00BF18B6">
        <w:lastRenderedPageBreak/>
        <w:t>Purpose of this Business Practice Manual</w:t>
      </w:r>
      <w:bookmarkEnd w:id="29"/>
      <w:bookmarkEnd w:id="30"/>
      <w:bookmarkEnd w:id="31"/>
      <w:bookmarkEnd w:id="32"/>
      <w:bookmarkEnd w:id="33"/>
      <w:bookmarkEnd w:id="34"/>
      <w:bookmarkEnd w:id="35"/>
      <w:bookmarkEnd w:id="36"/>
      <w:bookmarkEnd w:id="37"/>
      <w:bookmarkEnd w:id="38"/>
      <w:bookmarkEnd w:id="39"/>
    </w:p>
    <w:p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rsidR="00313080" w:rsidRDefault="00313080" w:rsidP="00973ECB">
      <w:pPr>
        <w:pStyle w:val="Bullet1"/>
        <w:spacing w:after="120"/>
        <w:rPr>
          <w:rFonts w:cs="Arial"/>
        </w:rPr>
      </w:pPr>
      <w:r>
        <w:rPr>
          <w:rFonts w:cs="Arial"/>
        </w:rPr>
        <w:t xml:space="preserve">A description and requirements of the reserve sharing options for Load Serving Entities under the </w:t>
      </w:r>
      <w:r w:rsidR="00A64958">
        <w:rPr>
          <w:rFonts w:cs="Arial"/>
        </w:rPr>
        <w:t>ISO</w:t>
      </w:r>
      <w:r>
        <w:rPr>
          <w:rFonts w:cs="Arial"/>
        </w:rPr>
        <w:t xml:space="preserve"> Tariff</w:t>
      </w:r>
    </w:p>
    <w:p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rsidR="00313080" w:rsidRDefault="00313080" w:rsidP="00973ECB">
      <w:pPr>
        <w:pStyle w:val="ParaText"/>
        <w:rPr>
          <w:rFonts w:cs="Arial"/>
        </w:rPr>
      </w:pPr>
      <w:r>
        <w:rPr>
          <w:rFonts w:cs="Arial"/>
        </w:rPr>
        <w:lastRenderedPageBreak/>
        <w:t>The captions and headings in this BPM are intended solely to facilitate reference and not to have any bearing on the meaning of any of the terms and conditions of this BPM.</w:t>
      </w:r>
    </w:p>
    <w:p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512350917"/>
      <w:bookmarkStart w:id="50" w:name="_Toc112039794"/>
      <w:bookmarkStart w:id="51" w:name="_Toc135463892"/>
      <w:r w:rsidRPr="00BF18B6">
        <w:t>References</w:t>
      </w:r>
      <w:bookmarkEnd w:id="40"/>
      <w:bookmarkEnd w:id="41"/>
      <w:bookmarkEnd w:id="42"/>
      <w:bookmarkEnd w:id="43"/>
      <w:bookmarkEnd w:id="44"/>
      <w:bookmarkEnd w:id="45"/>
      <w:bookmarkEnd w:id="46"/>
      <w:bookmarkEnd w:id="47"/>
      <w:bookmarkEnd w:id="48"/>
      <w:bookmarkEnd w:id="49"/>
    </w:p>
    <w:bookmarkEnd w:id="50"/>
    <w:bookmarkEnd w:id="51"/>
    <w:p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rsidR="00313080" w:rsidRDefault="00313080" w:rsidP="00973ECB">
      <w:pPr>
        <w:pStyle w:val="ParaText"/>
        <w:rPr>
          <w:rFonts w:cs="Arial"/>
        </w:rPr>
      </w:pPr>
      <w:r>
        <w:rPr>
          <w:rFonts w:cs="Arial"/>
        </w:rPr>
        <w:t>Other reference information related to this BPM includes:</w:t>
      </w:r>
    </w:p>
    <w:p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rsidR="00313080" w:rsidRDefault="00A64958" w:rsidP="00973ECB">
      <w:pPr>
        <w:pStyle w:val="Bullet1"/>
        <w:spacing w:after="120"/>
        <w:rPr>
          <w:rFonts w:cs="Arial"/>
        </w:rPr>
      </w:pPr>
      <w:r>
        <w:rPr>
          <w:rFonts w:cs="Arial"/>
        </w:rPr>
        <w:t>ISO</w:t>
      </w:r>
      <w:r w:rsidR="00313080">
        <w:rPr>
          <w:rFonts w:cs="Arial"/>
        </w:rPr>
        <w:t xml:space="preserve"> Tariff (issued 2/9/06)</w:t>
      </w:r>
    </w:p>
    <w:p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rsidR="00313080" w:rsidRDefault="00A64958" w:rsidP="00973ECB">
      <w:pPr>
        <w:pStyle w:val="Bullet1"/>
        <w:spacing w:after="120"/>
        <w:rPr>
          <w:rFonts w:cs="Arial"/>
        </w:rPr>
      </w:pPr>
      <w:r>
        <w:rPr>
          <w:rFonts w:cs="Arial"/>
        </w:rPr>
        <w:t>ISO</w:t>
      </w:r>
      <w:r w:rsidR="00313080">
        <w:rPr>
          <w:rFonts w:cs="Arial"/>
        </w:rPr>
        <w:t xml:space="preserve"> Tariff (March 22 filing)</w:t>
      </w:r>
    </w:p>
    <w:p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rsidR="00313080" w:rsidRDefault="00313080" w:rsidP="00973ECB">
      <w:pPr>
        <w:pStyle w:val="Bullet1"/>
        <w:spacing w:after="120"/>
        <w:rPr>
          <w:rFonts w:cs="Arial"/>
        </w:rPr>
      </w:pPr>
      <w:r>
        <w:rPr>
          <w:rFonts w:cs="Arial"/>
        </w:rPr>
        <w:t>Relevant Attachments</w:t>
      </w:r>
    </w:p>
    <w:p w:rsidR="00313080" w:rsidRDefault="00313080" w:rsidP="00973ECB">
      <w:pPr>
        <w:pStyle w:val="Bullet1"/>
        <w:spacing w:after="120"/>
        <w:rPr>
          <w:rFonts w:cs="Arial"/>
        </w:rPr>
      </w:pPr>
      <w:r>
        <w:rPr>
          <w:rFonts w:cs="Arial"/>
        </w:rPr>
        <w:t>BPM Configuration Guides</w:t>
      </w:r>
    </w:p>
    <w:p w:rsidR="00313080" w:rsidRDefault="00313080" w:rsidP="00973ECB">
      <w:pPr>
        <w:pStyle w:val="Bullet1"/>
        <w:numPr>
          <w:ilvl w:val="0"/>
          <w:numId w:val="0"/>
        </w:numPr>
        <w:spacing w:after="120"/>
        <w:rPr>
          <w:rFonts w:cs="Arial"/>
        </w:rPr>
      </w:pPr>
    </w:p>
    <w:p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512350918"/>
      <w:r w:rsidRPr="00BF18B6">
        <w:lastRenderedPageBreak/>
        <w:t>Overview</w:t>
      </w:r>
      <w:bookmarkEnd w:id="53"/>
      <w:bookmarkEnd w:id="54"/>
      <w:bookmarkEnd w:id="55"/>
      <w:bookmarkEnd w:id="56"/>
      <w:bookmarkEnd w:id="57"/>
      <w:bookmarkEnd w:id="58"/>
      <w:bookmarkEnd w:id="59"/>
      <w:bookmarkEnd w:id="60"/>
    </w:p>
    <w:p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rsidR="00313080" w:rsidRDefault="00313080" w:rsidP="00606C33">
      <w:pPr>
        <w:tabs>
          <w:tab w:val="num" w:pos="360"/>
        </w:tabs>
        <w:ind w:left="360"/>
        <w:rPr>
          <w:rFonts w:cs="Arial"/>
        </w:rPr>
      </w:pPr>
      <w:r>
        <w:rPr>
          <w:rFonts w:cs="Arial"/>
        </w:rPr>
        <w:t>High-level overview of annual and monthly resource adequacy reporting requirements</w:t>
      </w:r>
    </w:p>
    <w:p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512350919"/>
      <w:r w:rsidRPr="00313080">
        <w:t>Objectives</w:t>
      </w:r>
      <w:bookmarkEnd w:id="61"/>
      <w:bookmarkEnd w:id="62"/>
      <w:bookmarkEnd w:id="63"/>
      <w:bookmarkEnd w:id="64"/>
      <w:bookmarkEnd w:id="65"/>
      <w:bookmarkEnd w:id="66"/>
      <w:bookmarkEnd w:id="67"/>
      <w:bookmarkEnd w:id="68"/>
      <w:bookmarkEnd w:id="69"/>
      <w:bookmarkEnd w:id="70"/>
    </w:p>
    <w:p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w:t>
      </w:r>
      <w:r>
        <w:rPr>
          <w:rFonts w:cs="Arial"/>
        </w:rPr>
        <w:lastRenderedPageBreak/>
        <w:t xml:space="preserve">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512350920"/>
      <w:r w:rsidRPr="00313080">
        <w:t>Basic Elements</w:t>
      </w:r>
      <w:bookmarkEnd w:id="71"/>
      <w:bookmarkEnd w:id="72"/>
      <w:bookmarkEnd w:id="73"/>
      <w:bookmarkEnd w:id="74"/>
      <w:bookmarkEnd w:id="75"/>
      <w:bookmarkEnd w:id="76"/>
      <w:bookmarkEnd w:id="77"/>
      <w:bookmarkEnd w:id="78"/>
      <w:bookmarkEnd w:id="79"/>
      <w:bookmarkEnd w:id="80"/>
    </w:p>
    <w:p w:rsidR="00313080" w:rsidRDefault="00313080" w:rsidP="00973ECB">
      <w:pPr>
        <w:pStyle w:val="ParaText"/>
        <w:rPr>
          <w:rFonts w:cs="Arial"/>
        </w:rPr>
      </w:pPr>
      <w:r>
        <w:rPr>
          <w:rFonts w:cs="Arial"/>
        </w:rPr>
        <w:t>In order to protect System Reliability, a resource adequacy program should include seven basic elements:</w:t>
      </w:r>
    </w:p>
    <w:p w:rsidR="00313080" w:rsidRDefault="00313080" w:rsidP="00973ECB">
      <w:pPr>
        <w:pStyle w:val="1"/>
        <w:rPr>
          <w:rFonts w:cs="Arial"/>
        </w:rPr>
      </w:pPr>
      <w:r>
        <w:rPr>
          <w:rFonts w:cs="Arial"/>
        </w:rPr>
        <w:t xml:space="preserve">A procedure for forecasting system conditions relating to Demand, including the forecast peak Demand </w:t>
      </w:r>
    </w:p>
    <w:p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rsidR="00313080" w:rsidRDefault="00313080" w:rsidP="00973ECB">
      <w:pPr>
        <w:pStyle w:val="1"/>
        <w:rPr>
          <w:rFonts w:cs="Arial"/>
        </w:rPr>
      </w:pPr>
      <w:r>
        <w:rPr>
          <w:rFonts w:cs="Arial"/>
        </w:rPr>
        <w:lastRenderedPageBreak/>
        <w:t xml:space="preserve">Criteria for determining eligible resources and the amount of capacity able to satisfy the Reserve Margin </w:t>
      </w:r>
    </w:p>
    <w:p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512350921"/>
      <w:r w:rsidRPr="00313080">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rsidR="00313080" w:rsidRDefault="00313080" w:rsidP="00606C33">
      <w:pPr>
        <w:tabs>
          <w:tab w:val="num" w:pos="360"/>
        </w:tabs>
        <w:ind w:left="360"/>
        <w:rPr>
          <w:rFonts w:cs="Arial"/>
        </w:rPr>
      </w:pPr>
      <w:r>
        <w:rPr>
          <w:rFonts w:cs="Arial"/>
        </w:rPr>
        <w:t xml:space="preserve">Planned maintenance </w:t>
      </w:r>
    </w:p>
    <w:p w:rsidR="00313080" w:rsidRDefault="00313080" w:rsidP="00606C33">
      <w:pPr>
        <w:tabs>
          <w:tab w:val="num" w:pos="360"/>
        </w:tabs>
        <w:ind w:left="360"/>
        <w:rPr>
          <w:rFonts w:cs="Arial"/>
        </w:rPr>
      </w:pPr>
      <w:r>
        <w:rPr>
          <w:rFonts w:cs="Arial"/>
        </w:rPr>
        <w:lastRenderedPageBreak/>
        <w:t xml:space="preserve">Forced Outages of generating and transmission equipment </w:t>
      </w:r>
    </w:p>
    <w:p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rsidR="00313080" w:rsidRDefault="00313080" w:rsidP="00606C33">
      <w:pPr>
        <w:tabs>
          <w:tab w:val="num" w:pos="360"/>
        </w:tabs>
        <w:ind w:left="360"/>
        <w:rPr>
          <w:rFonts w:cs="Arial"/>
        </w:rPr>
      </w:pPr>
      <w:r>
        <w:rPr>
          <w:rFonts w:cs="Arial"/>
        </w:rPr>
        <w:t xml:space="preserve">System effects due to reasonably anticipated variations in weather </w:t>
      </w:r>
    </w:p>
    <w:p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rsidR="00313080" w:rsidRDefault="00313080" w:rsidP="00606C33">
      <w:pPr>
        <w:tabs>
          <w:tab w:val="num" w:pos="360"/>
        </w:tabs>
        <w:ind w:left="360"/>
        <w:rPr>
          <w:rFonts w:cs="Arial"/>
        </w:rPr>
      </w:pPr>
      <w:r>
        <w:rPr>
          <w:rFonts w:cs="Arial"/>
        </w:rPr>
        <w:t xml:space="preserve">Other system operating requirements </w:t>
      </w:r>
    </w:p>
    <w:p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512350922"/>
      <w:r w:rsidRPr="00313080">
        <w:t>Annual and Monthly Reporting Requirements</w:t>
      </w:r>
      <w:bookmarkEnd w:id="91"/>
      <w:bookmarkEnd w:id="92"/>
      <w:bookmarkEnd w:id="93"/>
      <w:bookmarkEnd w:id="94"/>
      <w:bookmarkEnd w:id="95"/>
      <w:bookmarkEnd w:id="96"/>
      <w:bookmarkEnd w:id="97"/>
      <w:bookmarkEnd w:id="98"/>
      <w:bookmarkEnd w:id="99"/>
      <w:bookmarkEnd w:id="100"/>
    </w:p>
    <w:p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lastRenderedPageBreak/>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rsidR="00313080" w:rsidRDefault="00313080" w:rsidP="00973ECB">
      <w:pPr>
        <w:pStyle w:val="ParaText"/>
        <w:rPr>
          <w:rFonts w:cs="Arial"/>
        </w:rPr>
      </w:pPr>
      <w:r>
        <w:rPr>
          <w:rFonts w:cs="Arial"/>
        </w:rPr>
        <w:t>An overview of the annual and monthly reporting requirements is shown in Exhibit 2-1.</w:t>
      </w:r>
    </w:p>
    <w:p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512350923"/>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851EE7">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rsidR="00FD60D5" w:rsidRPr="003E712C" w:rsidRDefault="00BA032D" w:rsidP="00FD60D5">
      <w:pPr>
        <w:pStyle w:val="ParaText"/>
        <w:rPr>
          <w:rFonts w:cs="Arial"/>
        </w:rPr>
      </w:pPr>
      <w:r>
        <w:rPr>
          <w:rFonts w:cs="Arial"/>
          <w:noProof/>
        </w:rPr>
        <w:drawing>
          <wp:anchor distT="0" distB="0" distL="114300" distR="114300" simplePos="0" relativeHeight="251652096" behindDoc="0" locked="0" layoutInCell="1" allowOverlap="1" wp14:anchorId="362C67FC">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rsidR="00FD60D5" w:rsidRPr="003E712C" w:rsidRDefault="00FD60D5" w:rsidP="00FD60D5">
      <w:pPr>
        <w:rPr>
          <w:rFonts w:cs="Arial"/>
        </w:rPr>
      </w:pPr>
    </w:p>
    <w:p w:rsidR="00FD60D5" w:rsidRPr="003E712C" w:rsidRDefault="00FD60D5" w:rsidP="00FD60D5">
      <w:pPr>
        <w:pStyle w:val="ParaText"/>
        <w:rPr>
          <w:rFonts w:cs="Arial"/>
        </w:rPr>
      </w:pPr>
    </w:p>
    <w:p w:rsidR="00FD60D5" w:rsidRPr="003E712C" w:rsidRDefault="00FD60D5" w:rsidP="00FD60D5">
      <w:pPr>
        <w:pStyle w:val="ParaText"/>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Default="00FD60D5">
      <w:pPr>
        <w:spacing w:after="0"/>
        <w:jc w:val="left"/>
      </w:pPr>
      <w:r>
        <w:br w:type="page"/>
      </w:r>
    </w:p>
    <w:p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512350924"/>
      <w:bookmarkEnd w:id="109"/>
      <w:r w:rsidRPr="00C06CCA">
        <w:lastRenderedPageBreak/>
        <w:t>Information Requirements</w:t>
      </w:r>
      <w:bookmarkEnd w:id="110"/>
      <w:bookmarkEnd w:id="111"/>
      <w:bookmarkEnd w:id="112"/>
      <w:bookmarkEnd w:id="113"/>
      <w:bookmarkEnd w:id="114"/>
      <w:bookmarkEnd w:id="115"/>
      <w:bookmarkEnd w:id="116"/>
      <w:bookmarkEnd w:id="117"/>
      <w:bookmarkEnd w:id="118"/>
      <w:bookmarkEnd w:id="119"/>
    </w:p>
    <w:p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C06CCA" w:rsidRDefault="00C06CCA" w:rsidP="00606C33">
      <w:pPr>
        <w:rPr>
          <w:rFonts w:cs="Arial"/>
        </w:rPr>
      </w:pPr>
      <w:r>
        <w:rPr>
          <w:rFonts w:cs="Arial"/>
        </w:rPr>
        <w:t xml:space="preserve">A description of the applicability and process for Load Serving Entity election of Reserve Sharing LSE or Modified Reserve Sharing LSE status </w:t>
      </w:r>
    </w:p>
    <w:p w:rsidR="00C06CCA" w:rsidRDefault="00C06CCA" w:rsidP="00606C33">
      <w:pPr>
        <w:rPr>
          <w:rFonts w:cs="Arial"/>
        </w:rPr>
      </w:pPr>
      <w:r>
        <w:rPr>
          <w:rFonts w:cs="Arial"/>
        </w:rPr>
        <w:t>A description of programmatic information to be pro</w:t>
      </w:r>
      <w:r w:rsidR="004162C0">
        <w:rPr>
          <w:rFonts w:cs="Arial"/>
        </w:rPr>
        <w:t xml:space="preserve">vided by  a Reserve Sharing LSE </w:t>
      </w:r>
      <w:r>
        <w:rPr>
          <w:rFonts w:cs="Arial"/>
        </w:rPr>
        <w:t xml:space="preserve">to the </w:t>
      </w:r>
      <w:r w:rsidR="00A64958">
        <w:rPr>
          <w:rFonts w:cs="Arial"/>
        </w:rPr>
        <w:t>ISO</w:t>
      </w:r>
    </w:p>
    <w:p w:rsidR="00C06CCA" w:rsidRDefault="00C06CCA" w:rsidP="00606C33">
      <w:pPr>
        <w:rPr>
          <w:rFonts w:cs="Arial"/>
        </w:rPr>
      </w:pPr>
      <w:r>
        <w:rPr>
          <w:rFonts w:cs="Arial"/>
        </w:rPr>
        <w:t xml:space="preserve">A description of programmatic information to be provided by  a Modified Reserve Sharing LSE to the </w:t>
      </w:r>
      <w:r w:rsidR="00A64958">
        <w:rPr>
          <w:rFonts w:cs="Arial"/>
        </w:rPr>
        <w:t>ISO</w:t>
      </w:r>
    </w:p>
    <w:p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rsidR="00C06CCA" w:rsidRDefault="00C06CCA" w:rsidP="00606C33">
      <w:pPr>
        <w:rPr>
          <w:rFonts w:cs="Arial"/>
        </w:rPr>
      </w:pPr>
      <w:r>
        <w:rPr>
          <w:rFonts w:cs="Arial"/>
        </w:rPr>
        <w:t xml:space="preserve">A description of the requirements for a Resource Adequacy Plan for a Metered Subsystem </w:t>
      </w:r>
    </w:p>
    <w:p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512350925"/>
      <w:r w:rsidRPr="00FE3CE3">
        <w:t>Applicability and Election Process</w:t>
      </w:r>
      <w:bookmarkEnd w:id="120"/>
      <w:bookmarkEnd w:id="121"/>
      <w:bookmarkEnd w:id="122"/>
      <w:bookmarkEnd w:id="123"/>
      <w:bookmarkEnd w:id="124"/>
      <w:bookmarkEnd w:id="125"/>
      <w:bookmarkEnd w:id="126"/>
      <w:bookmarkEnd w:id="127"/>
      <w:bookmarkEnd w:id="128"/>
      <w:bookmarkEnd w:id="129"/>
    </w:p>
    <w:p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512350926"/>
      <w:r w:rsidRPr="009B51F4">
        <w:t>Applicability and Scope of Exemptions</w:t>
      </w:r>
      <w:bookmarkEnd w:id="130"/>
      <w:bookmarkEnd w:id="131"/>
      <w:bookmarkEnd w:id="132"/>
      <w:bookmarkEnd w:id="133"/>
      <w:bookmarkEnd w:id="134"/>
      <w:bookmarkEnd w:id="135"/>
      <w:bookmarkEnd w:id="136"/>
      <w:bookmarkEnd w:id="137"/>
      <w:bookmarkEnd w:id="138"/>
      <w:bookmarkEnd w:id="139"/>
    </w:p>
    <w:p w:rsidR="00C06CCA" w:rsidRDefault="00A64958" w:rsidP="003C3F6F">
      <w:pPr>
        <w:pStyle w:val="ParaText"/>
        <w:spacing w:before="60" w:after="120"/>
        <w:rPr>
          <w:rFonts w:cs="Arial"/>
        </w:rPr>
      </w:pPr>
      <w:r>
        <w:rPr>
          <w:rFonts w:cs="Arial"/>
        </w:rPr>
        <w:t>ISO</w:t>
      </w:r>
      <w:r w:rsidR="00C06CCA">
        <w:rPr>
          <w:rFonts w:cs="Arial"/>
        </w:rPr>
        <w:t xml:space="preserve"> Tariff Section 40.1</w:t>
      </w:r>
    </w:p>
    <w:p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 xml:space="preserve">apply to all Load Serving Entities,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 on which the LSE can make the election regarding its reserve sharing status (i.e., Reserve Sharing LSE or Modified Reserve Sharing LSE)</w:t>
      </w:r>
      <w:r w:rsidR="00F9697B">
        <w:rPr>
          <w:rFonts w:cs="Arial"/>
        </w:rPr>
        <w:t xml:space="preserve">.  </w:t>
      </w:r>
    </w:p>
    <w:p w:rsidR="00C06CCA" w:rsidRDefault="00C06CCA" w:rsidP="00973ECB">
      <w:pPr>
        <w:pStyle w:val="ParaText"/>
      </w:pPr>
      <w:r>
        <w:rPr>
          <w:rFonts w:cs="Arial"/>
        </w:rPr>
        <w:lastRenderedPageBreak/>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rsidR="004162C0" w:rsidRDefault="004162C0" w:rsidP="00973ECB">
      <w:pPr>
        <w:pStyle w:val="ParaText"/>
        <w:rPr>
          <w:rFonts w:cs="Arial"/>
        </w:rPr>
      </w:pPr>
      <w:r>
        <w:rPr>
          <w:rFonts w:cs="Arial"/>
        </w:rPr>
        <w:t>Section 40 will apply to all LSEs that otherwise do not fit into one of the foregoing exemptions.</w:t>
      </w:r>
    </w:p>
    <w:p w:rsidR="00C06CCA" w:rsidRDefault="00C06CCA" w:rsidP="00973ECB">
      <w:pPr>
        <w:pStyle w:val="ParaText"/>
        <w:rPr>
          <w:rFonts w:cs="Arial"/>
        </w:rPr>
      </w:pPr>
      <w:r>
        <w:rPr>
          <w:rFonts w:cs="Arial"/>
        </w:rPr>
        <w:t xml:space="preserve">An LSE claiming an exemption shall do so by </w:t>
      </w:r>
      <w:r w:rsidR="007876BB">
        <w:rPr>
          <w:rFonts w:cs="Arial"/>
        </w:rPr>
        <w:t xml:space="preserve">the date set forth in Exhibit </w:t>
      </w:r>
      <w:r w:rsidR="00D0170E">
        <w:rPr>
          <w:rFonts w:cs="Arial"/>
        </w:rPr>
        <w:t>A-1</w:t>
      </w:r>
      <w:r w:rsidR="007876BB">
        <w:rPr>
          <w:rFonts w:cs="Arial"/>
        </w:rPr>
        <w:t xml:space="preserve"> </w:t>
      </w:r>
      <w:r>
        <w:rPr>
          <w:rFonts w:cs="Arial"/>
        </w:rPr>
        <w:t xml:space="preserve">or the next business day thereafter of each year for the upcoming Compliance Year via </w:t>
      </w:r>
      <w:r w:rsidR="00FE19A5">
        <w:rPr>
          <w:rFonts w:cs="Arial"/>
        </w:rPr>
        <w:t>CIDI</w:t>
      </w:r>
      <w:r w:rsidR="00F9697B">
        <w:rPr>
          <w:rFonts w:cs="Arial"/>
        </w:rPr>
        <w:t xml:space="preserve">.  </w:t>
      </w:r>
      <w:r w:rsidR="00FE19A5">
        <w:rPr>
          <w:rFonts w:cs="Arial"/>
        </w:rPr>
        <w:t>CIDI</w:t>
      </w:r>
      <w:r>
        <w:rPr>
          <w:rFonts w:cs="Arial"/>
        </w:rPr>
        <w:t xml:space="preserve"> shall be used by LSEs to make their election between Reserve Sharing LSE and Modified Reserve Sharing LSE status, as discussed below</w:t>
      </w:r>
      <w:r w:rsidR="00F9697B">
        <w:rPr>
          <w:rFonts w:cs="Arial"/>
        </w:rPr>
        <w:t xml:space="preserve">.  </w:t>
      </w: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rsidR="00C06CCA" w:rsidRDefault="00C06CCA" w:rsidP="00973ECB">
      <w:pPr>
        <w:pStyle w:val="ParaText"/>
        <w:rPr>
          <w:rFonts w:cs="Arial"/>
        </w:rPr>
      </w:pPr>
      <w:r>
        <w:rPr>
          <w:rFonts w:cs="Arial"/>
        </w:rPr>
        <w:lastRenderedPageBreak/>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rsidR="00C06CCA" w:rsidRDefault="00C06CCA" w:rsidP="00794878">
      <w:pPr>
        <w:pStyle w:val="Heading3"/>
      </w:pPr>
      <w:bookmarkStart w:id="140" w:name="_Toc271708119"/>
      <w:bookmarkStart w:id="141" w:name="_Toc249939597"/>
      <w:bookmarkStart w:id="142" w:name="_Toc289356180"/>
      <w:bookmarkStart w:id="143" w:name="_Toc295820412"/>
      <w:bookmarkStart w:id="144" w:name="_Toc295820888"/>
      <w:bookmarkStart w:id="145" w:name="_Toc300573910"/>
      <w:bookmarkStart w:id="146" w:name="_Toc326763860"/>
      <w:bookmarkStart w:id="147" w:name="_Toc369088063"/>
      <w:bookmarkStart w:id="148" w:name="_Toc397496445"/>
      <w:bookmarkStart w:id="149" w:name="_Toc512350927"/>
      <w:r>
        <w:t>Election Process</w:t>
      </w:r>
      <w:bookmarkEnd w:id="140"/>
      <w:bookmarkEnd w:id="141"/>
      <w:bookmarkEnd w:id="142"/>
      <w:bookmarkEnd w:id="143"/>
      <w:bookmarkEnd w:id="144"/>
      <w:bookmarkEnd w:id="145"/>
      <w:bookmarkEnd w:id="146"/>
      <w:bookmarkEnd w:id="147"/>
      <w:bookmarkEnd w:id="148"/>
      <w:bookmarkEnd w:id="149"/>
    </w:p>
    <w:p w:rsidR="00C06CCA" w:rsidRDefault="00A64958" w:rsidP="003C3F6F">
      <w:pPr>
        <w:pStyle w:val="ParaText"/>
        <w:spacing w:before="60" w:after="120"/>
        <w:rPr>
          <w:rFonts w:cs="Arial"/>
        </w:rPr>
      </w:pPr>
      <w:r>
        <w:rPr>
          <w:rFonts w:cs="Arial"/>
        </w:rPr>
        <w:t>ISO</w:t>
      </w:r>
      <w:r w:rsidR="00C06CCA">
        <w:rPr>
          <w:rFonts w:cs="Arial"/>
        </w:rPr>
        <w:t xml:space="preserve"> Tariff Section 40.1.1</w:t>
      </w:r>
    </w:p>
    <w:p w:rsidR="00C06CCA" w:rsidRDefault="00C06CCA" w:rsidP="00973ECB">
      <w:pPr>
        <w:pStyle w:val="ParaText"/>
        <w:rPr>
          <w:rFonts w:cs="Arial"/>
        </w:rPr>
      </w:pPr>
      <w:r>
        <w:rPr>
          <w:rFonts w:cs="Arial"/>
        </w:rPr>
        <w:t xml:space="preserve">Except for exempt LSEs, each SC representing an LSE must inform the </w:t>
      </w:r>
      <w:r w:rsidR="00A64958">
        <w:rPr>
          <w:rFonts w:cs="Arial"/>
        </w:rPr>
        <w:t>ISO</w:t>
      </w:r>
      <w:r>
        <w:rPr>
          <w:rFonts w:cs="Arial"/>
        </w:rPr>
        <w:t xml:space="preserve"> </w:t>
      </w:r>
      <w:r w:rsidR="007876BB">
        <w:rPr>
          <w:rFonts w:cs="Arial"/>
        </w:rPr>
        <w:t xml:space="preserve">on or before the date set forth in Exhibit </w:t>
      </w:r>
      <w:r w:rsidR="00D0170E">
        <w:rPr>
          <w:rFonts w:cs="Arial"/>
        </w:rPr>
        <w:t>A-1</w:t>
      </w:r>
      <w:r w:rsidR="007876BB">
        <w:rPr>
          <w:rFonts w:cs="Arial"/>
        </w:rPr>
        <w:t xml:space="preserve"> </w:t>
      </w:r>
      <w:r w:rsidR="00FE19A5">
        <w:rPr>
          <w:rFonts w:cs="Arial"/>
        </w:rPr>
        <w:t>via CIDI</w:t>
      </w:r>
      <w:r w:rsidR="007876BB">
        <w:rPr>
          <w:rFonts w:cs="Arial"/>
        </w:rPr>
        <w:t xml:space="preserve">for the </w:t>
      </w:r>
      <w:r>
        <w:rPr>
          <w:rFonts w:cs="Arial"/>
        </w:rPr>
        <w:t xml:space="preserve">upcoming Compliance Year </w:t>
      </w:r>
      <w:r w:rsidR="007876BB">
        <w:rPr>
          <w:rFonts w:cs="Arial"/>
        </w:rPr>
        <w:t xml:space="preserve">whether the </w:t>
      </w:r>
      <w:r>
        <w:rPr>
          <w:rFonts w:cs="Arial"/>
        </w:rPr>
        <w:t>LSE elect</w:t>
      </w:r>
      <w:r w:rsidR="007876BB">
        <w:rPr>
          <w:rFonts w:cs="Arial"/>
        </w:rPr>
        <w:t xml:space="preserve">s </w:t>
      </w:r>
      <w:r>
        <w:rPr>
          <w:rFonts w:cs="Arial"/>
        </w:rPr>
        <w:t>to be classified as either a Reserve Sharing LSE or a Modified Reserve Sharing LSE</w:t>
      </w:r>
      <w:r w:rsidR="00F9697B">
        <w:rPr>
          <w:rFonts w:cs="Arial"/>
        </w:rPr>
        <w:t xml:space="preserve">.  </w:t>
      </w:r>
    </w:p>
    <w:p w:rsidR="00C06CCA" w:rsidRDefault="00C06CCA" w:rsidP="00973ECB">
      <w:pPr>
        <w:pStyle w:val="ParaText"/>
        <w:rPr>
          <w:rFonts w:cs="Arial"/>
        </w:rPr>
      </w:pPr>
      <w:r>
        <w:rPr>
          <w:rFonts w:cs="Arial"/>
        </w:rPr>
        <w:t>A</w:t>
      </w:r>
      <w:r w:rsidR="007876BB">
        <w:rPr>
          <w:rFonts w:cs="Arial"/>
        </w:rPr>
        <w:t>n</w:t>
      </w:r>
      <w:r>
        <w:rPr>
          <w:rFonts w:cs="Arial"/>
        </w:rPr>
        <w:t xml:space="preserve"> SC for a Load-Following MSS is not required to make an election because only the </w:t>
      </w:r>
      <w:r w:rsidR="00A64958">
        <w:rPr>
          <w:rFonts w:cs="Arial"/>
        </w:rPr>
        <w:t>ISO</w:t>
      </w:r>
      <w:r>
        <w:rPr>
          <w:rFonts w:cs="Arial"/>
        </w:rPr>
        <w:t xml:space="preserve"> Tariff sections relating to </w:t>
      </w:r>
      <w:r w:rsidR="007876BB">
        <w:rPr>
          <w:rFonts w:cs="Arial"/>
        </w:rPr>
        <w:t xml:space="preserve">Local Capacity Area Resources </w:t>
      </w:r>
      <w:r>
        <w:rPr>
          <w:rFonts w:cs="Arial"/>
        </w:rPr>
        <w:t>(Section 40.3, et seq.), including the submission of an annual Resource Adequacy Plan (Section 40.2.4) apply to the Load-Following MSS</w:t>
      </w:r>
      <w:r w:rsidR="00F9697B">
        <w:rPr>
          <w:rFonts w:cs="Arial"/>
        </w:rPr>
        <w:t xml:space="preserve">.  </w:t>
      </w:r>
    </w:p>
    <w:p w:rsidR="00C06CCA" w:rsidRDefault="00C06CCA" w:rsidP="00973ECB">
      <w:pPr>
        <w:pStyle w:val="ParaText"/>
        <w:rPr>
          <w:rFonts w:cs="Arial"/>
        </w:rPr>
      </w:pPr>
      <w:r>
        <w:rPr>
          <w:rFonts w:cs="Arial"/>
        </w:rPr>
        <w:t xml:space="preserve">The </w:t>
      </w:r>
      <w:r w:rsidR="00A64958">
        <w:rPr>
          <w:rFonts w:cs="Arial"/>
        </w:rPr>
        <w:t>ISO</w:t>
      </w:r>
      <w:r>
        <w:rPr>
          <w:rFonts w:cs="Arial"/>
        </w:rPr>
        <w:t xml:space="preserve"> may confirm with the CPUC, Local Regulatory Authority, or federal agency the accuracy of the election by the SC for any LSE under its respective jurisdiction</w:t>
      </w:r>
      <w:r w:rsidR="00F9697B">
        <w:rPr>
          <w:rFonts w:cs="Arial"/>
        </w:rPr>
        <w:t xml:space="preserve">.  </w:t>
      </w:r>
      <w:r>
        <w:rPr>
          <w:rFonts w:cs="Arial"/>
        </w:rPr>
        <w:t>Further, if a</w:t>
      </w:r>
      <w:r w:rsidR="007876BB">
        <w:rPr>
          <w:rFonts w:cs="Arial"/>
        </w:rPr>
        <w:t>n</w:t>
      </w:r>
      <w:r>
        <w:rPr>
          <w:rFonts w:cs="Arial"/>
        </w:rPr>
        <w:t xml:space="preserve"> SC fails to make a timely election, the </w:t>
      </w:r>
      <w:r w:rsidR="00A64958">
        <w:rPr>
          <w:rFonts w:cs="Arial"/>
        </w:rPr>
        <w:t>ISO</w:t>
      </w:r>
      <w:r>
        <w:rPr>
          <w:rFonts w:cs="Arial"/>
        </w:rPr>
        <w:t xml:space="preserve"> may, but is not required, to</w:t>
      </w:r>
      <w:r w:rsidR="007876BB">
        <w:rPr>
          <w:rFonts w:cs="Arial"/>
        </w:rPr>
        <w:t xml:space="preserve"> </w:t>
      </w:r>
      <w:r>
        <w:rPr>
          <w:rFonts w:cs="Arial"/>
        </w:rPr>
        <w:t>contact the CPUC, Local Regulatory Authority, or federal agency to ascertain the appropriate election</w:t>
      </w:r>
      <w:r w:rsidR="00F9697B">
        <w:rPr>
          <w:rFonts w:cs="Arial"/>
        </w:rPr>
        <w:t xml:space="preserve">.  </w:t>
      </w:r>
      <w:r>
        <w:rPr>
          <w:rFonts w:cs="Arial"/>
        </w:rPr>
        <w:t xml:space="preserve">Should the </w:t>
      </w:r>
      <w:r w:rsidR="00A64958">
        <w:rPr>
          <w:rFonts w:cs="Arial"/>
        </w:rPr>
        <w:t>ISO</w:t>
      </w:r>
      <w:r>
        <w:rPr>
          <w:rFonts w:cs="Arial"/>
        </w:rPr>
        <w:t xml:space="preserve"> </w:t>
      </w:r>
      <w:r w:rsidR="00534224">
        <w:rPr>
          <w:rFonts w:cs="Arial"/>
        </w:rPr>
        <w:t xml:space="preserve">choose to </w:t>
      </w:r>
      <w:r>
        <w:rPr>
          <w:rFonts w:cs="Arial"/>
        </w:rPr>
        <w:t xml:space="preserve">inform the CPUC, Local Regulatory Authority, or federal agency of the SC’s failure to make an election on behalf of an LSE under their respective jurisdiction, the </w:t>
      </w:r>
      <w:r w:rsidR="00A64958">
        <w:rPr>
          <w:rFonts w:cs="Arial"/>
        </w:rPr>
        <w:t>ISO</w:t>
      </w:r>
      <w:r>
        <w:rPr>
          <w:rFonts w:cs="Arial"/>
        </w:rPr>
        <w:t xml:space="preserve"> will provide the CPUC, Local Regulatory Authority, or federal agency a reasonable time not to exceed one week to provide the election information via</w:t>
      </w:r>
      <w:r w:rsidR="00FE19A5">
        <w:rPr>
          <w:rFonts w:cs="Arial"/>
        </w:rPr>
        <w:t xml:space="preserve"> </w:t>
      </w:r>
      <w:r w:rsidR="00FE19A5">
        <w:rPr>
          <w:rFonts w:cs="Arial"/>
        </w:rPr>
        <w:lastRenderedPageBreak/>
        <w:t>CIDI</w:t>
      </w:r>
      <w:r w:rsidR="00F9697B">
        <w:rPr>
          <w:rFonts w:cs="Arial"/>
        </w:rPr>
        <w:t xml:space="preserve">.  </w:t>
      </w:r>
      <w:r>
        <w:rPr>
          <w:rFonts w:cs="Arial"/>
        </w:rPr>
        <w:t>Absent an election by the SC for an LSE or by its regulatory authority, as described above, the LSE shall be deemed a Reserve Sharing LSE.</w:t>
      </w:r>
    </w:p>
    <w:p w:rsidR="00C06CCA" w:rsidRPr="00C06CCA" w:rsidRDefault="00C06CCA" w:rsidP="00794878">
      <w:pPr>
        <w:pStyle w:val="Heading2"/>
      </w:pPr>
      <w:bookmarkStart w:id="150" w:name="_Toc271708120"/>
      <w:bookmarkStart w:id="151" w:name="_Toc249939598"/>
      <w:bookmarkStart w:id="152" w:name="_Toc289356181"/>
      <w:bookmarkStart w:id="153" w:name="_Toc295820413"/>
      <w:bookmarkStart w:id="154" w:name="_Toc295820889"/>
      <w:bookmarkStart w:id="155" w:name="_Toc300573911"/>
      <w:bookmarkStart w:id="156" w:name="_Toc326763861"/>
      <w:bookmarkStart w:id="157" w:name="_Toc369088064"/>
      <w:bookmarkStart w:id="158" w:name="_Toc397496446"/>
      <w:bookmarkStart w:id="159" w:name="_Toc512350928"/>
      <w:r w:rsidRPr="00C06CCA">
        <w:t>Reserve Sharing LSE</w:t>
      </w:r>
      <w:bookmarkEnd w:id="150"/>
      <w:bookmarkEnd w:id="151"/>
      <w:bookmarkEnd w:id="152"/>
      <w:bookmarkEnd w:id="153"/>
      <w:bookmarkEnd w:id="154"/>
      <w:bookmarkEnd w:id="155"/>
      <w:bookmarkEnd w:id="156"/>
      <w:bookmarkEnd w:id="157"/>
      <w:bookmarkEnd w:id="158"/>
      <w:bookmarkEnd w:id="159"/>
      <w:r w:rsidRPr="00C06CCA">
        <w:t xml:space="preserve"> </w:t>
      </w:r>
    </w:p>
    <w:p w:rsidR="00C06CCA" w:rsidRDefault="00C06CCA" w:rsidP="00973ECB">
      <w:pPr>
        <w:pStyle w:val="ParaText"/>
        <w:rPr>
          <w:rFonts w:cs="Arial"/>
        </w:rPr>
      </w:pPr>
      <w:r>
        <w:rPr>
          <w:rFonts w:cs="Arial"/>
        </w:rPr>
        <w:t xml:space="preserve">Scheduling Coordinators for Reserve Sharing LSEs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rsidR="00BA0C53" w:rsidRDefault="00BA0C53" w:rsidP="00794878">
      <w:pPr>
        <w:pStyle w:val="Heading3"/>
      </w:pPr>
      <w:bookmarkStart w:id="160" w:name="_Toc271708121"/>
      <w:bookmarkStart w:id="161" w:name="_Toc249939599"/>
      <w:bookmarkStart w:id="162" w:name="_Toc289356182"/>
      <w:bookmarkStart w:id="163" w:name="_Toc295485839"/>
      <w:bookmarkStart w:id="164" w:name="_Toc295820414"/>
      <w:bookmarkStart w:id="165" w:name="_Toc295820890"/>
      <w:bookmarkStart w:id="166" w:name="_Toc300573912"/>
      <w:bookmarkStart w:id="167" w:name="_Toc326763862"/>
      <w:bookmarkStart w:id="168" w:name="_Toc369088065"/>
      <w:bookmarkStart w:id="169" w:name="_Toc397496447"/>
      <w:bookmarkStart w:id="170" w:name="_Toc512350929"/>
      <w:bookmarkStart w:id="171" w:name="_Toc289356183"/>
      <w:r>
        <w:t>CPUC Load Serving Entity Electing Reserve Sharing LSE Status</w:t>
      </w:r>
      <w:bookmarkEnd w:id="160"/>
      <w:bookmarkEnd w:id="161"/>
      <w:bookmarkEnd w:id="162"/>
      <w:bookmarkEnd w:id="163"/>
      <w:bookmarkEnd w:id="164"/>
      <w:bookmarkEnd w:id="165"/>
      <w:bookmarkEnd w:id="166"/>
      <w:bookmarkEnd w:id="167"/>
      <w:bookmarkEnd w:id="168"/>
      <w:bookmarkEnd w:id="169"/>
      <w:bookmarkEnd w:id="170"/>
      <w:r>
        <w:t xml:space="preserve"> </w:t>
      </w:r>
    </w:p>
    <w:p w:rsidR="00BA0C53" w:rsidRDefault="00A64958" w:rsidP="00BA0C53">
      <w:pPr>
        <w:pStyle w:val="ParaText"/>
        <w:spacing w:before="60" w:after="120"/>
        <w:rPr>
          <w:rFonts w:cs="Arial"/>
        </w:rPr>
      </w:pPr>
      <w:r>
        <w:rPr>
          <w:rFonts w:cs="Arial"/>
        </w:rPr>
        <w:t>ISO</w:t>
      </w:r>
      <w:r w:rsidR="00BA0C53">
        <w:rPr>
          <w:rFonts w:cs="Arial"/>
        </w:rPr>
        <w:t xml:space="preserve"> Tariff Section 40.2.1.1 </w:t>
      </w:r>
    </w:p>
    <w:p w:rsidR="00BA0C53" w:rsidRDefault="00BA0C53" w:rsidP="00BA0C53">
      <w:pPr>
        <w:pStyle w:val="ParaText"/>
        <w:ind w:left="360"/>
        <w:rPr>
          <w:rFonts w:cs="Arial"/>
        </w:rPr>
      </w:pPr>
      <w:r>
        <w:rPr>
          <w:rFonts w:cs="Arial"/>
        </w:rPr>
        <w:t xml:space="preserve">For a CPUC Load Serving Entity that elects Reserve Sharing LSE status,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1(e).</w:t>
      </w:r>
    </w:p>
    <w:p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rsidR="00BA0C53" w:rsidRDefault="00BA0C53" w:rsidP="00BA0C53">
      <w:pPr>
        <w:pStyle w:val="ParaText"/>
        <w:rPr>
          <w:rFonts w:cs="Arial"/>
        </w:rPr>
      </w:pPr>
      <w:r w:rsidRPr="00534224">
        <w:rPr>
          <w:rFonts w:cs="Arial"/>
        </w:rPr>
        <w:t>http://www.cpuc.ca.gov</w:t>
      </w:r>
      <w:r>
        <w:rPr>
          <w:rFonts w:cs="Arial"/>
        </w:rPr>
        <w:t>/</w:t>
      </w:r>
    </w:p>
    <w:p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1 to better conform to the </w:t>
      </w:r>
      <w:r>
        <w:rPr>
          <w:rFonts w:cs="Arial"/>
        </w:rPr>
        <w:lastRenderedPageBreak/>
        <w:t xml:space="preserve">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rsidR="00BA0C53" w:rsidRDefault="00BA0C53" w:rsidP="00BA0C53">
      <w:pPr>
        <w:pStyle w:val="ParaText"/>
        <w:rPr>
          <w:rFonts w:cs="Arial"/>
        </w:rPr>
      </w:pPr>
      <w:r>
        <w:rPr>
          <w:rFonts w:cs="Arial"/>
        </w:rPr>
        <w:t>These default provisions are as follows:</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SIO Tariff Sections 40.2.1.1, 40.2.2.1, and 40.2.2.3.)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w:t>
      </w:r>
      <w:r w:rsidR="005F37A4">
        <w:rPr>
          <w:rFonts w:cs="Arial"/>
        </w:rPr>
        <w:lastRenderedPageBreak/>
        <w:t>covered by the plan then</w:t>
      </w:r>
      <w:r>
        <w:rPr>
          <w:rFonts w:cs="Arial"/>
        </w:rPr>
        <w:t xml:space="preserve"> the provisions of Section 40.2.2.4 shall apply.</w:t>
      </w:r>
    </w:p>
    <w:p w:rsidR="00BF0B68" w:rsidRPr="009B51F4" w:rsidRDefault="00BF0B68" w:rsidP="00794878">
      <w:pPr>
        <w:pStyle w:val="Heading3"/>
      </w:pPr>
      <w:bookmarkStart w:id="172" w:name="_Toc295487837"/>
      <w:bookmarkStart w:id="173" w:name="_Toc295820415"/>
      <w:bookmarkStart w:id="174" w:name="_Toc295820891"/>
      <w:bookmarkStart w:id="175" w:name="_Toc300573913"/>
      <w:bookmarkStart w:id="176" w:name="_Toc326763863"/>
      <w:bookmarkStart w:id="177" w:name="_Toc369088066"/>
      <w:bookmarkStart w:id="178" w:name="_Toc397496448"/>
      <w:bookmarkStart w:id="179" w:name="_Toc512350930"/>
      <w:bookmarkStart w:id="180" w:name="_Toc271708122"/>
      <w:bookmarkStart w:id="181" w:name="_Toc249939600"/>
      <w:bookmarkStart w:id="182" w:name="_Toc289356184"/>
      <w:bookmarkEnd w:id="171"/>
      <w:r w:rsidRPr="009B51F4">
        <w:t>Non-CPUC Load Serving Entity</w:t>
      </w:r>
      <w:bookmarkEnd w:id="172"/>
      <w:bookmarkEnd w:id="173"/>
      <w:bookmarkEnd w:id="174"/>
      <w:bookmarkEnd w:id="175"/>
      <w:bookmarkEnd w:id="176"/>
      <w:bookmarkEnd w:id="177"/>
      <w:bookmarkEnd w:id="178"/>
      <w:bookmarkEnd w:id="179"/>
      <w:r w:rsidRPr="009B51F4">
        <w:t xml:space="preserve"> </w:t>
      </w:r>
    </w:p>
    <w:p w:rsidR="00BF0B68" w:rsidRDefault="00A64958" w:rsidP="00BF0B68">
      <w:pPr>
        <w:pStyle w:val="ParaText"/>
        <w:spacing w:before="60" w:after="120"/>
        <w:rPr>
          <w:rFonts w:cs="Arial"/>
        </w:rPr>
      </w:pPr>
      <w:r>
        <w:rPr>
          <w:rFonts w:cs="Arial"/>
        </w:rPr>
        <w:t>ISO</w:t>
      </w:r>
      <w:r w:rsidR="00BF0B68">
        <w:rPr>
          <w:rFonts w:cs="Arial"/>
        </w:rPr>
        <w:t xml:space="preserve"> Tariff Section 40.2.2</w:t>
      </w:r>
    </w:p>
    <w:p w:rsidR="00BF0B68" w:rsidRDefault="00BF0B68" w:rsidP="00BF0B68">
      <w:pPr>
        <w:pStyle w:val="ParaText"/>
        <w:rPr>
          <w:rFonts w:cs="Arial"/>
        </w:rPr>
      </w:pPr>
      <w:r>
        <w:rPr>
          <w:rFonts w:cs="Arial"/>
        </w:rPr>
        <w:t xml:space="preserve">Each year by the election date regarding reserve sharing LSE status, an SC for a Non-CPUC LSE electing Reserve Sharing LSE status must provide the following resource adequacy related information to the </w:t>
      </w:r>
      <w:r w:rsidR="00A64958">
        <w:rPr>
          <w:rFonts w:cs="Arial"/>
        </w:rPr>
        <w:t>ISO</w:t>
      </w:r>
      <w:r>
        <w:rPr>
          <w:rFonts w:cs="Arial"/>
        </w:rPr>
        <w:t xml:space="preserve">: </w:t>
      </w:r>
    </w:p>
    <w:p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electing Reserve Sharing LSE status must provide other annual and monthly information.  </w:t>
      </w:r>
    </w:p>
    <w:p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w:t>
      </w:r>
      <w:r>
        <w:rPr>
          <w:rFonts w:cs="Arial"/>
        </w:rPr>
        <w:lastRenderedPageBreak/>
        <w:t xml:space="preserve">Forecasts are due as part of, and must be included in, the annual or monthly Resource Adequacy Plans.   </w:t>
      </w:r>
    </w:p>
    <w:p w:rsidR="00612C43" w:rsidRDefault="00BF0B68" w:rsidP="001070C1">
      <w:pPr>
        <w:spacing w:line="300" w:lineRule="auto"/>
        <w:rPr>
          <w:rFonts w:cs="Arial"/>
        </w:rPr>
      </w:pPr>
      <w:r>
        <w:rPr>
          <w:rFonts w:cs="Arial"/>
        </w:rPr>
        <w:t xml:space="preserve">Annual and monthly Resource Adequacy Plans must be provided by SCs for Non-CPUC Load Serving Entities </w:t>
      </w:r>
      <w:r w:rsidR="00612C43">
        <w:rPr>
          <w:rFonts w:cs="Arial"/>
        </w:rPr>
        <w:t>or a CPUC LSE electing reserve sharing LSE status</w:t>
      </w:r>
      <w:r w:rsidR="00BC4017">
        <w:rPr>
          <w:rFonts w:cs="Arial"/>
        </w:rPr>
        <w:t xml:space="preserve"> </w:t>
      </w:r>
      <w:r w:rsidR="00A64958">
        <w:rPr>
          <w:rFonts w:cs="Arial"/>
        </w:rPr>
        <w:t>ISO</w:t>
      </w:r>
      <w:r>
        <w:rPr>
          <w:rFonts w:cs="Arial"/>
        </w:rPr>
        <w:t xml:space="preserve">, as </w:t>
      </w:r>
      <w:r w:rsidR="003E2DEC">
        <w:rPr>
          <w:rFonts w:cs="Arial"/>
        </w:rPr>
        <w:t>follows:</w:t>
      </w:r>
    </w:p>
    <w:p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Area Resources, if any, procured by the Load Serving Entity as described in </w:t>
      </w:r>
      <w:r w:rsidR="004F2806">
        <w:rPr>
          <w:rFonts w:cs="Arial"/>
          <w:szCs w:val="22"/>
        </w:rPr>
        <w:t xml:space="preserve">Tariff </w:t>
      </w:r>
      <w:r w:rsidRPr="007A7E05">
        <w:rPr>
          <w:rFonts w:cs="Arial"/>
          <w:szCs w:val="22"/>
        </w:rPr>
        <w:t>Section 40.3.</w:t>
      </w:r>
    </w:p>
    <w:p w:rsidR="003E2DEC" w:rsidRPr="007A7E05" w:rsidRDefault="003E2DEC" w:rsidP="001070C1">
      <w:pPr>
        <w:spacing w:after="0" w:line="300" w:lineRule="auto"/>
        <w:ind w:left="490"/>
        <w:rPr>
          <w:szCs w:val="22"/>
        </w:rPr>
      </w:pPr>
      <w:r w:rsidRPr="007A7E05">
        <w:rPr>
          <w:rFonts w:cs="Arial"/>
          <w:szCs w:val="22"/>
        </w:rPr>
        <w:t xml:space="preserve"> </w:t>
      </w: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The Scheduling Coordinator for the Load Serving Entity may submit at any time from 45 days through 11 days in advance </w:t>
      </w:r>
      <w:r w:rsidRPr="007A7E05">
        <w:rPr>
          <w:sz w:val="22"/>
          <w:szCs w:val="22"/>
        </w:rPr>
        <w:lastRenderedPageBreak/>
        <w:t xml:space="preserve">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3E2DEC" w:rsidRDefault="003E2DEC" w:rsidP="003E2DEC">
      <w:pPr>
        <w:pStyle w:val="Default"/>
        <w:spacing w:line="300" w:lineRule="auto"/>
        <w:rPr>
          <w:sz w:val="22"/>
          <w:szCs w:val="22"/>
        </w:rPr>
      </w:pP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3E2DEC" w:rsidRDefault="003E2DEC" w:rsidP="003E2DEC">
      <w:pPr>
        <w:pStyle w:val="Default"/>
        <w:spacing w:line="300" w:lineRule="auto"/>
        <w:rPr>
          <w:sz w:val="22"/>
          <w:szCs w:val="22"/>
        </w:rPr>
      </w:pP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Pr="007A7E05" w:rsidRDefault="004F2806" w:rsidP="001070C1">
      <w:pPr>
        <w:pStyle w:val="Default"/>
        <w:spacing w:line="300" w:lineRule="auto"/>
        <w:ind w:left="491"/>
        <w:jc w:val="both"/>
        <w:rPr>
          <w:sz w:val="22"/>
          <w:szCs w:val="22"/>
        </w:rPr>
      </w:pPr>
    </w:p>
    <w:p w:rsidR="004F2806" w:rsidRPr="007A7E05" w:rsidRDefault="003E2DEC" w:rsidP="00606C33">
      <w:pPr>
        <w:spacing w:after="0" w:line="300" w:lineRule="auto"/>
        <w:rPr>
          <w:rFonts w:cs="Arial"/>
          <w:szCs w:val="22"/>
        </w:rPr>
      </w:pPr>
      <w:r w:rsidRPr="007A7E05">
        <w:rPr>
          <w:rFonts w:cs="Arial"/>
          <w:szCs w:val="22"/>
        </w:rPr>
        <w:t xml:space="preserve">Notwithstanding </w:t>
      </w:r>
      <w:r w:rsidR="004F2806">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4F2806">
        <w:rPr>
          <w:rFonts w:cs="Arial"/>
          <w:szCs w:val="22"/>
        </w:rPr>
        <w:t>1</w:t>
      </w:r>
      <w:r w:rsidRPr="007A7E05">
        <w:rPr>
          <w:rFonts w:cs="Arial"/>
          <w:szCs w:val="22"/>
        </w:rPr>
        <w:t xml:space="preserve"> days in advance of the first day of the month. Notwithstanding Section 40.2.2.4(c), for the resource </w:t>
      </w:r>
      <w:r w:rsidRPr="007A7E05">
        <w:rPr>
          <w:rFonts w:cs="Arial"/>
          <w:szCs w:val="22"/>
        </w:rPr>
        <w:lastRenderedPageBreak/>
        <w:t>adequacy month of January 2013, the Scheduling Coordinator for the Load Serving Entity may submit at any time from 4</w:t>
      </w:r>
      <w:r w:rsidR="004F2806">
        <w:rPr>
          <w:rFonts w:cs="Arial"/>
          <w:szCs w:val="22"/>
        </w:rPr>
        <w:t>1</w:t>
      </w:r>
      <w:r w:rsidRPr="007A7E05">
        <w:rPr>
          <w:rFonts w:cs="Arial"/>
          <w:szCs w:val="22"/>
        </w:rPr>
        <w:t xml:space="preserve"> days through 11 days in advance of the relevant month, a revision to its monthly Resource Adequacy Plan to correct an error in the plan.</w:t>
      </w:r>
    </w:p>
    <w:p w:rsidR="00BF0B68" w:rsidRDefault="00BF0B68" w:rsidP="00BF0B68">
      <w:pPr>
        <w:pStyle w:val="ParaText"/>
        <w:rPr>
          <w:rFonts w:cs="Arial"/>
        </w:rPr>
      </w:pPr>
      <w:r>
        <w:rPr>
          <w:rFonts w:cs="Arial"/>
        </w:rPr>
        <w:t>There are also default provisions applicable to Non-CPUC Load Serving Entities that elect Reserve Sharing LSE status.  These default provisions are not coextensive with the default provisions applicable to CPUC Load Serving Entity because Section 40.2.2.3 relating to Demand Forecasts and Section 40.2.2.4 relating to Resource Adequacy Plans apply in the first instance to Non-CPUC Load Serving Entities 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 and similarly apply when the Local Regulatory Authority has not taken action.  Therefore:</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SIO Tariff 40.2.2.1 and 40.2.2.3.)  </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rsidR="00C06CCA" w:rsidRDefault="00A64958" w:rsidP="00794878">
      <w:pPr>
        <w:pStyle w:val="Heading3"/>
      </w:pPr>
      <w:bookmarkStart w:id="183" w:name="_Toc295820416"/>
      <w:bookmarkStart w:id="184" w:name="_Toc295820892"/>
      <w:bookmarkStart w:id="185" w:name="_Toc300573914"/>
      <w:bookmarkStart w:id="186" w:name="_Toc326763864"/>
      <w:bookmarkStart w:id="187" w:name="_Toc369088067"/>
      <w:bookmarkStart w:id="188" w:name="_Toc397496449"/>
      <w:bookmarkStart w:id="189" w:name="_Toc512350931"/>
      <w:r>
        <w:t>ISO</w:t>
      </w:r>
      <w:r w:rsidR="00C06CCA">
        <w:t xml:space="preserve"> Demand Forecast Methodology</w:t>
      </w:r>
      <w:bookmarkEnd w:id="180"/>
      <w:bookmarkEnd w:id="181"/>
      <w:bookmarkEnd w:id="182"/>
      <w:bookmarkEnd w:id="183"/>
      <w:bookmarkEnd w:id="184"/>
      <w:bookmarkEnd w:id="185"/>
      <w:bookmarkEnd w:id="186"/>
      <w:bookmarkEnd w:id="187"/>
      <w:bookmarkEnd w:id="188"/>
      <w:bookmarkEnd w:id="189"/>
    </w:p>
    <w:p w:rsidR="00C06CCA" w:rsidRDefault="00C06CCA" w:rsidP="00973ECB">
      <w:pPr>
        <w:pStyle w:val="ParaText"/>
      </w:pPr>
      <w:r>
        <w:t xml:space="preserve">When the CASIO must produce its own coincident peak annual and/or monthly Demand Forecast for a Load Serving Entity for resource adequacy purposes because such Demand Forecast is unavailable from </w:t>
      </w:r>
      <w:r>
        <w:lastRenderedPageBreak/>
        <w:t xml:space="preserve">the CEC, the </w:t>
      </w:r>
      <w:r w:rsidR="00A64958">
        <w:t>ISO</w:t>
      </w:r>
      <w:r>
        <w:t xml:space="preserve"> will nevertheless utilize, to the maximum extent possible, the methodology developed by the CEC in performing such coincident peak analyses</w:t>
      </w:r>
      <w:r w:rsidR="00F9697B">
        <w:t xml:space="preserve">.  </w:t>
      </w:r>
    </w:p>
    <w:p w:rsidR="00C06CCA" w:rsidRPr="00C06CCA" w:rsidRDefault="00C06CCA" w:rsidP="00794878">
      <w:pPr>
        <w:pStyle w:val="Heading2"/>
      </w:pPr>
      <w:bookmarkStart w:id="190" w:name="_3.3_Modified_Reserve"/>
      <w:bookmarkStart w:id="191" w:name="_Toc271708123"/>
      <w:bookmarkStart w:id="192" w:name="_Toc249939601"/>
      <w:bookmarkStart w:id="193" w:name="_Toc289356185"/>
      <w:bookmarkStart w:id="194" w:name="_Toc295820417"/>
      <w:bookmarkStart w:id="195" w:name="_Toc295820893"/>
      <w:bookmarkStart w:id="196" w:name="_Toc300573915"/>
      <w:bookmarkStart w:id="197" w:name="_Toc326763865"/>
      <w:bookmarkStart w:id="198" w:name="_Toc369088068"/>
      <w:bookmarkStart w:id="199" w:name="_Toc397496450"/>
      <w:bookmarkStart w:id="200" w:name="_Toc512350932"/>
      <w:bookmarkEnd w:id="190"/>
      <w:r w:rsidRPr="00C06CCA">
        <w:t>Modified Reserve Sharing Load Serving Entity</w:t>
      </w:r>
      <w:bookmarkEnd w:id="191"/>
      <w:bookmarkEnd w:id="192"/>
      <w:bookmarkEnd w:id="193"/>
      <w:bookmarkEnd w:id="194"/>
      <w:bookmarkEnd w:id="195"/>
      <w:bookmarkEnd w:id="196"/>
      <w:bookmarkEnd w:id="197"/>
      <w:bookmarkEnd w:id="198"/>
      <w:bookmarkEnd w:id="199"/>
      <w:bookmarkEnd w:id="200"/>
    </w:p>
    <w:p w:rsidR="00C06CCA" w:rsidRDefault="00A64958" w:rsidP="003C3F6F">
      <w:pPr>
        <w:pStyle w:val="ParaText"/>
        <w:spacing w:before="60" w:after="120"/>
        <w:rPr>
          <w:rFonts w:cs="Arial"/>
        </w:rPr>
      </w:pPr>
      <w:r>
        <w:rPr>
          <w:rFonts w:cs="Arial"/>
        </w:rPr>
        <w:t>ISO</w:t>
      </w:r>
      <w:r w:rsidR="00C06CCA">
        <w:rPr>
          <w:rFonts w:cs="Arial"/>
        </w:rPr>
        <w:t xml:space="preserve"> Tariff Section 40.2.3  </w:t>
      </w:r>
    </w:p>
    <w:p w:rsidR="00C06CCA" w:rsidRDefault="00C06CCA" w:rsidP="00973ECB">
      <w:pPr>
        <w:pStyle w:val="ParaText"/>
        <w:rPr>
          <w:rFonts w:cs="Arial"/>
        </w:rPr>
      </w:pPr>
      <w:r>
        <w:rPr>
          <w:rFonts w:cs="Arial"/>
        </w:rPr>
        <w:t xml:space="preserve">Each year </w:t>
      </w:r>
      <w:r w:rsidR="00D03BF8">
        <w:rPr>
          <w:rFonts w:cs="Arial"/>
        </w:rPr>
        <w:t xml:space="preserve">by the </w:t>
      </w:r>
      <w:r w:rsidR="00D03BF8" w:rsidRPr="00973ECB">
        <w:rPr>
          <w:rFonts w:cs="Arial"/>
        </w:rPr>
        <w:t>election date for reserve sharing status</w:t>
      </w:r>
      <w:r w:rsidR="00973ECB">
        <w:rPr>
          <w:rFonts w:cs="Arial"/>
        </w:rPr>
        <w:t xml:space="preserve"> set for in Exhibit </w:t>
      </w:r>
      <w:r w:rsidR="00D0170E">
        <w:rPr>
          <w:rFonts w:cs="Arial"/>
        </w:rPr>
        <w:t>A-1</w:t>
      </w:r>
      <w:r w:rsidR="00D03BF8">
        <w:rPr>
          <w:rFonts w:cs="Arial"/>
        </w:rPr>
        <w:t xml:space="preserve">, SCs for LSEs </w:t>
      </w:r>
      <w:r>
        <w:rPr>
          <w:rFonts w:cs="Arial"/>
        </w:rPr>
        <w:t xml:space="preserve">electing </w:t>
      </w:r>
      <w:r w:rsidR="00D03BF8">
        <w:rPr>
          <w:rFonts w:cs="Arial"/>
        </w:rPr>
        <w:t xml:space="preserve">to be a </w:t>
      </w:r>
      <w:r>
        <w:rPr>
          <w:rFonts w:cs="Arial"/>
        </w:rPr>
        <w:t xml:space="preserve">Modified Reserve Sharing LSE must provide the following programmatic resource adequacy related information to </w:t>
      </w:r>
      <w:r w:rsidR="00A64958">
        <w:rPr>
          <w:rFonts w:cs="Arial"/>
        </w:rPr>
        <w:t>ISO</w:t>
      </w:r>
      <w:r>
        <w:rPr>
          <w:rFonts w:cs="Arial"/>
        </w:rPr>
        <w:t xml:space="preserve">: </w:t>
      </w:r>
    </w:p>
    <w:p w:rsidR="00C06CCA" w:rsidRDefault="00C06CCA" w:rsidP="00606C33">
      <w:pPr>
        <w:spacing w:line="300" w:lineRule="auto"/>
        <w:rPr>
          <w:rFonts w:cs="Arial"/>
        </w:rPr>
      </w:pPr>
      <w:r>
        <w:rPr>
          <w:rFonts w:cs="Arial"/>
        </w:rPr>
        <w:t>The applicable Reserve Margin for each month of the year adopted by the Local Regulatory Authority (Section 40.2.3.1.)</w:t>
      </w:r>
    </w:p>
    <w:p w:rsidR="00C06CCA" w:rsidRDefault="00C06CCA" w:rsidP="00606C33">
      <w:pPr>
        <w:spacing w:line="300" w:lineRule="auto"/>
        <w:rPr>
          <w:rFonts w:cs="Arial"/>
        </w:rPr>
      </w:pPr>
      <w:r>
        <w:rPr>
          <w:rFonts w:cs="Arial"/>
        </w:rPr>
        <w:t>A description of the criteria for determining qualifying resource types and the Qualifying Capacity from such resources and any modifications thereto as they are implemented from time to time (Section 40.2.3.2.)</w:t>
      </w:r>
    </w:p>
    <w:p w:rsidR="00C06CCA" w:rsidRDefault="00C06CCA"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sidR="00F9697B">
        <w:rPr>
          <w:rFonts w:cs="Arial"/>
        </w:rPr>
        <w:t xml:space="preserve">  </w:t>
      </w:r>
      <w:r>
        <w:rPr>
          <w:rFonts w:cs="Arial"/>
        </w:rPr>
        <w:t>There is no particular template that must be used</w:t>
      </w:r>
      <w:r w:rsidR="00F9697B">
        <w:rPr>
          <w:rFonts w:cs="Arial"/>
        </w:rPr>
        <w:t xml:space="preserve">.  </w:t>
      </w:r>
      <w:r>
        <w:rPr>
          <w:rFonts w:cs="Arial"/>
        </w:rPr>
        <w:t>However, the information must be complete.</w:t>
      </w:r>
    </w:p>
    <w:p w:rsidR="00D03BF8" w:rsidRDefault="00C06CCA" w:rsidP="00606C33">
      <w:pPr>
        <w:spacing w:line="300" w:lineRule="auto"/>
        <w:rPr>
          <w:rFonts w:cs="Arial"/>
        </w:rPr>
      </w:pPr>
      <w:r>
        <w:rPr>
          <w:rFonts w:cs="Arial"/>
        </w:rPr>
        <w:t>In addition to this annual programmatic information, an SC for a Load Serving Entity electing Modified Reserve Sharing LSE status must provide other annual and monthly information</w:t>
      </w:r>
      <w:r w:rsidR="00F9697B">
        <w:rPr>
          <w:rFonts w:cs="Arial"/>
        </w:rPr>
        <w:t xml:space="preserve">.  </w:t>
      </w:r>
      <w:r>
        <w:rPr>
          <w:rFonts w:cs="Arial"/>
        </w:rPr>
        <w:t>The Demand Forecast requirements for Modified Reserve Sharing LSEs are different than those for Reserve Sharing LSEs in several respects</w:t>
      </w:r>
      <w:r w:rsidR="00F9697B">
        <w:rPr>
          <w:rFonts w:cs="Arial"/>
        </w:rPr>
        <w:t xml:space="preserve">.  </w:t>
      </w:r>
    </w:p>
    <w:p w:rsidR="004F2806" w:rsidRDefault="00D03BF8" w:rsidP="004F2806">
      <w:pPr>
        <w:spacing w:line="300" w:lineRule="auto"/>
        <w:rPr>
          <w:rFonts w:cs="Arial"/>
        </w:rPr>
      </w:pPr>
      <w:r>
        <w:rPr>
          <w:rFonts w:cs="Arial"/>
        </w:rPr>
        <w:t>A</w:t>
      </w:r>
      <w:r w:rsidR="00C06CCA">
        <w:rPr>
          <w:rFonts w:cs="Arial"/>
        </w:rPr>
        <w:t xml:space="preserve"> Modified Reserve Sharing LSE must provide the </w:t>
      </w:r>
      <w:r w:rsidR="00A64958">
        <w:rPr>
          <w:rFonts w:cs="Arial"/>
        </w:rPr>
        <w:t>ISO</w:t>
      </w:r>
      <w:r w:rsidR="00C06CCA">
        <w:rPr>
          <w:rFonts w:cs="Arial"/>
        </w:rPr>
        <w:t xml:space="preserve"> </w:t>
      </w:r>
      <w:r>
        <w:rPr>
          <w:rFonts w:cs="Arial"/>
        </w:rPr>
        <w:t xml:space="preserve">annual and </w:t>
      </w:r>
      <w:r w:rsidR="00C06CCA">
        <w:rPr>
          <w:rFonts w:cs="Arial"/>
        </w:rPr>
        <w:t xml:space="preserve">monthly </w:t>
      </w:r>
      <w:r w:rsidR="00722298">
        <w:rPr>
          <w:rFonts w:cs="Arial"/>
        </w:rPr>
        <w:t>Resource Adequacy Plans that set forth</w:t>
      </w:r>
      <w:r w:rsidR="004F2806">
        <w:rPr>
          <w:rFonts w:cs="Arial"/>
        </w:rPr>
        <w:t xml:space="preserve"> the following information:</w:t>
      </w: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Each </w:t>
      </w:r>
      <w:r w:rsidRPr="00606C33">
        <w:rPr>
          <w:sz w:val="22"/>
        </w:rPr>
        <w:t xml:space="preserve">annual Resource Adequacy Plan must </w:t>
      </w:r>
      <w:r w:rsidRPr="007A7E05">
        <w:rPr>
          <w:sz w:val="22"/>
          <w:szCs w:val="22"/>
        </w:rPr>
        <w:t xml:space="preserve">be submitted to the </w:t>
      </w:r>
      <w:r w:rsidR="00A64958">
        <w:rPr>
          <w:sz w:val="22"/>
          <w:szCs w:val="22"/>
        </w:rPr>
        <w:t>ISO</w:t>
      </w:r>
      <w:r w:rsidRPr="007A7E05">
        <w:rPr>
          <w:sz w:val="22"/>
          <w:szCs w:val="22"/>
        </w:rPr>
        <w:t xml:space="preserve"> on a schedule and in the reporting format(s) set forth in th</w:t>
      </w:r>
      <w:r>
        <w:rPr>
          <w:sz w:val="22"/>
          <w:szCs w:val="22"/>
        </w:rPr>
        <w:t>is</w:t>
      </w:r>
      <w:r w:rsidRPr="007A7E05">
        <w:rPr>
          <w:sz w:val="22"/>
          <w:szCs w:val="22"/>
        </w:rPr>
        <w:t xml:space="preserve"> Business Practice Manual. </w:t>
      </w:r>
      <w:r>
        <w:rPr>
          <w:sz w:val="22"/>
          <w:szCs w:val="22"/>
        </w:rPr>
        <w:t xml:space="preserve"> </w:t>
      </w:r>
      <w:r w:rsidRPr="007A7E05">
        <w:rPr>
          <w:sz w:val="22"/>
          <w:szCs w:val="22"/>
        </w:rPr>
        <w:t xml:space="preserve">The annual Resource Adequacy Plan </w:t>
      </w:r>
      <w:r w:rsidRPr="007A7E05">
        <w:rPr>
          <w:sz w:val="22"/>
          <w:szCs w:val="22"/>
        </w:rPr>
        <w:lastRenderedPageBreak/>
        <w:t xml:space="preserve">must, at a minimum, </w:t>
      </w:r>
      <w:r w:rsidRPr="00606C33">
        <w:rPr>
          <w:sz w:val="22"/>
        </w:rPr>
        <w:t>set forth the Local Capacity Area Resources</w:t>
      </w:r>
      <w:r w:rsidRPr="007A7E05">
        <w:rPr>
          <w:sz w:val="22"/>
          <w:szCs w:val="22"/>
        </w:rPr>
        <w:t>, if any,</w:t>
      </w:r>
      <w:r w:rsidRPr="00606C33">
        <w:rPr>
          <w:sz w:val="22"/>
        </w:rPr>
        <w:t xml:space="preserve"> procured by the </w:t>
      </w:r>
      <w:r w:rsidRPr="007A7E05">
        <w:rPr>
          <w:sz w:val="22"/>
          <w:szCs w:val="22"/>
        </w:rPr>
        <w:t xml:space="preserve">Load Serving Entity as described in </w:t>
      </w:r>
      <w:r>
        <w:rPr>
          <w:sz w:val="22"/>
          <w:szCs w:val="22"/>
        </w:rPr>
        <w:t xml:space="preserve">Tariff </w:t>
      </w:r>
      <w:r w:rsidRPr="007A7E05">
        <w:rPr>
          <w:sz w:val="22"/>
          <w:szCs w:val="22"/>
        </w:rPr>
        <w:t xml:space="preserve">Section 40.3. </w:t>
      </w:r>
    </w:p>
    <w:p w:rsidR="004F2806" w:rsidRDefault="004F2806" w:rsidP="004F2806">
      <w:pPr>
        <w:pStyle w:val="Default"/>
        <w:spacing w:line="300" w:lineRule="auto"/>
        <w:rPr>
          <w:sz w:val="22"/>
          <w:szCs w:val="22"/>
        </w:rPr>
      </w:pPr>
    </w:p>
    <w:p w:rsidR="004F2806" w:rsidRPr="00BC4017" w:rsidRDefault="004F2806" w:rsidP="007D4A49">
      <w:pPr>
        <w:pStyle w:val="Default"/>
        <w:widowControl w:val="0"/>
        <w:numPr>
          <w:ilvl w:val="0"/>
          <w:numId w:val="37"/>
        </w:numPr>
        <w:spacing w:line="300" w:lineRule="auto"/>
        <w:jc w:val="both"/>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Pr>
          <w:sz w:val="22"/>
          <w:szCs w:val="22"/>
        </w:rPr>
        <w:t xml:space="preserve"> requires as identified in th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F63C1C">
        <w:rPr>
          <w:sz w:val="22"/>
          <w:szCs w:val="22"/>
        </w:rPr>
        <w:t xml:space="preserve">Tariff </w:t>
      </w:r>
      <w:r w:rsidRPr="007A7E05">
        <w:rPr>
          <w:sz w:val="22"/>
          <w:szCs w:val="22"/>
        </w:rPr>
        <w:t>Section 40.2.2.3 and applicable</w:t>
      </w:r>
      <w:r w:rsidRPr="00606C33">
        <w:rPr>
          <w:sz w:val="22"/>
        </w:rPr>
        <w:t xml:space="preserve"> Reserve </w:t>
      </w:r>
      <w:r w:rsidRPr="007A7E05">
        <w:rPr>
          <w:sz w:val="22"/>
          <w:szCs w:val="22"/>
        </w:rPr>
        <w:t xml:space="preserve">Margin. Resource Adequacy Plans must utilize the Net Qualifying Capacity requirements of </w:t>
      </w:r>
      <w:r w:rsidR="00F63C1C">
        <w:rPr>
          <w:sz w:val="22"/>
          <w:szCs w:val="22"/>
        </w:rPr>
        <w:t xml:space="preserve">Tariff </w:t>
      </w:r>
      <w:r w:rsidRPr="007A7E05">
        <w:rPr>
          <w:sz w:val="22"/>
          <w:szCs w:val="22"/>
        </w:rPr>
        <w:t>Section 40.4.</w:t>
      </w:r>
      <w:r w:rsidRPr="00606C33">
        <w:rPr>
          <w:sz w:val="22"/>
        </w:rPr>
        <w:t xml:space="preserve"> </w:t>
      </w:r>
    </w:p>
    <w:p w:rsidR="004F2806" w:rsidRPr="00BC4017" w:rsidRDefault="004F2806" w:rsidP="00606C33">
      <w:pPr>
        <w:pStyle w:val="Default"/>
        <w:spacing w:line="300" w:lineRule="auto"/>
      </w:pPr>
    </w:p>
    <w:p w:rsidR="004F2806" w:rsidRPr="007A7E05" w:rsidRDefault="004F2806" w:rsidP="007D4A49">
      <w:pPr>
        <w:pStyle w:val="Default"/>
        <w:numPr>
          <w:ilvl w:val="0"/>
          <w:numId w:val="37"/>
        </w:numPr>
        <w:spacing w:line="300" w:lineRule="auto"/>
        <w:jc w:val="both"/>
        <w:rPr>
          <w:sz w:val="22"/>
          <w:szCs w:val="22"/>
        </w:rPr>
      </w:pPr>
      <w:r w:rsidRPr="00742060">
        <w:t xml:space="preserve">The </w:t>
      </w:r>
      <w:r w:rsidRPr="007A7E05">
        <w:rPr>
          <w:sz w:val="22"/>
          <w:szCs w:val="22"/>
        </w:rPr>
        <w:t xml:space="preserve">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w:t>
      </w:r>
      <w:r w:rsidRPr="007A7E05">
        <w:rPr>
          <w:sz w:val="22"/>
          <w:szCs w:val="22"/>
        </w:rPr>
        <w:lastRenderedPageBreak/>
        <w:t xml:space="preserve">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Default="004F2806" w:rsidP="004F2806">
      <w:pPr>
        <w:spacing w:line="300" w:lineRule="auto"/>
        <w:rPr>
          <w:rFonts w:cs="Arial"/>
        </w:rPr>
      </w:pPr>
    </w:p>
    <w:p w:rsidR="00C06CCA" w:rsidRDefault="004F2806" w:rsidP="001070C1">
      <w:pPr>
        <w:spacing w:line="300" w:lineRule="auto"/>
        <w:rPr>
          <w:rFonts w:cs="Arial"/>
        </w:rPr>
      </w:pPr>
      <w:r w:rsidRPr="007A7E05">
        <w:rPr>
          <w:rFonts w:cs="Arial"/>
          <w:szCs w:val="22"/>
        </w:rPr>
        <w:t xml:space="preserve">Notwithstanding </w:t>
      </w:r>
      <w:r w:rsidR="00F63C1C">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F63C1C">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F63C1C">
        <w:rPr>
          <w:rFonts w:cs="Arial"/>
          <w:szCs w:val="22"/>
        </w:rPr>
        <w:t>1</w:t>
      </w:r>
      <w:r w:rsidRPr="007A7E05">
        <w:rPr>
          <w:rFonts w:cs="Arial"/>
          <w:szCs w:val="22"/>
        </w:rPr>
        <w:t xml:space="preserve"> days through 11 days in advance of the relevant month, a revision to its monthly Resource Adequacy Plan to correct an error in the plan.</w:t>
      </w:r>
      <w:r w:rsidR="00C06CCA">
        <w:rPr>
          <w:rFonts w:cs="Arial"/>
        </w:rPr>
        <w:t>Default provisions also apply as follows:</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w:t>
      </w:r>
      <w:r>
        <w:rPr>
          <w:rFonts w:cs="Arial"/>
        </w:rPr>
        <w:lastRenderedPageBreak/>
        <w:t>as determined by the default forecast</w:t>
      </w:r>
      <w:r w:rsidR="00F9697B">
        <w:rPr>
          <w:rFonts w:cs="Arial"/>
        </w:rPr>
        <w:t xml:space="preserve">.  </w:t>
      </w:r>
      <w:r>
        <w:rPr>
          <w:rFonts w:cs="Arial"/>
        </w:rPr>
        <w:t xml:space="preserve">(CASIO Tariff 40.2.3.1, and 40.2.3.3.)  </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w:t>
      </w:r>
      <w:r w:rsidR="00F9697B">
        <w:rPr>
          <w:rFonts w:cs="Arial"/>
        </w:rPr>
        <w:t xml:space="preserve">.  </w:t>
      </w:r>
    </w:p>
    <w:p w:rsidR="00C06CCA" w:rsidRPr="00887386" w:rsidRDefault="00C06CCA" w:rsidP="00794878">
      <w:pPr>
        <w:pStyle w:val="Heading2"/>
      </w:pPr>
      <w:bookmarkStart w:id="201" w:name="_Toc271708124"/>
      <w:bookmarkStart w:id="202" w:name="_Toc249939602"/>
      <w:bookmarkStart w:id="203" w:name="_Toc289356186"/>
      <w:bookmarkStart w:id="204" w:name="_Toc295820418"/>
      <w:bookmarkStart w:id="205" w:name="_Toc295820894"/>
      <w:bookmarkStart w:id="206" w:name="_Toc300573916"/>
      <w:bookmarkStart w:id="207" w:name="_Toc326763866"/>
      <w:bookmarkStart w:id="208" w:name="_Toc369088069"/>
      <w:bookmarkStart w:id="209" w:name="_Toc397496451"/>
      <w:bookmarkStart w:id="210" w:name="_Toc512350933"/>
      <w:r w:rsidRPr="00887386">
        <w:t>Load-Following Metered Subsystem</w:t>
      </w:r>
      <w:bookmarkEnd w:id="201"/>
      <w:bookmarkEnd w:id="202"/>
      <w:bookmarkEnd w:id="203"/>
      <w:bookmarkEnd w:id="204"/>
      <w:bookmarkEnd w:id="205"/>
      <w:bookmarkEnd w:id="206"/>
      <w:bookmarkEnd w:id="207"/>
      <w:bookmarkEnd w:id="208"/>
      <w:bookmarkEnd w:id="209"/>
      <w:bookmarkEnd w:id="210"/>
    </w:p>
    <w:p w:rsidR="00C06CCA" w:rsidRDefault="00A64958" w:rsidP="003C3F6F">
      <w:pPr>
        <w:pStyle w:val="ParaText"/>
        <w:spacing w:before="60" w:after="120"/>
        <w:rPr>
          <w:rFonts w:cs="Arial"/>
        </w:rPr>
      </w:pPr>
      <w:r>
        <w:rPr>
          <w:rFonts w:cs="Arial"/>
        </w:rPr>
        <w:t>ISO</w:t>
      </w:r>
      <w:r w:rsidR="00C06CCA">
        <w:rPr>
          <w:rFonts w:cs="Arial"/>
        </w:rPr>
        <w:t xml:space="preserve"> Tariff Section 40.2.4</w:t>
      </w:r>
    </w:p>
    <w:p w:rsidR="00C06CCA" w:rsidRDefault="00C06CCA" w:rsidP="00973ECB">
      <w:pPr>
        <w:pStyle w:val="ParaText"/>
        <w:rPr>
          <w:rFonts w:cs="Arial"/>
        </w:rPr>
      </w:pPr>
      <w:r>
        <w:rPr>
          <w:rFonts w:cs="Arial"/>
        </w:rPr>
        <w:t>Although a Load-following MSS is not required to choose between one of the Reserve Sharing options, it is nevertheless subject to specific resource adequacy provisions.</w:t>
      </w:r>
    </w:p>
    <w:p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rsidR="00C06CCA" w:rsidRDefault="001375EE" w:rsidP="00973ECB">
      <w:pPr>
        <w:pStyle w:val="ParaText"/>
        <w:rPr>
          <w:rFonts w:cs="Arial"/>
        </w:rPr>
      </w:pPr>
      <w:r w:rsidRPr="001375EE">
        <w:rPr>
          <w:rStyle w:val="Hyperlink"/>
          <w:rFonts w:cs="Arial"/>
        </w:rPr>
        <w:t xml:space="preserve"> </w:t>
      </w:r>
      <w:r w:rsidRPr="00E02A97">
        <w:rPr>
          <w:rStyle w:val="Hyperlink"/>
          <w:rFonts w:cs="Arial"/>
        </w:rPr>
        <w:t>http://www.caiso.com/planning/Pages/ReliabilityRequirements</w:t>
      </w:r>
      <w:r w:rsidR="00722298">
        <w:rPr>
          <w:rFonts w:cs="Arial"/>
        </w:rPr>
        <w:t>The Resource Adequacy Plan should include all resources that the Load-following MSS intends to utilize to serve its Load throughout the upcoming Compliance Year</w:t>
      </w:r>
      <w:r w:rsidR="00F9697B">
        <w:rPr>
          <w:rFonts w:cs="Arial"/>
        </w:rPr>
        <w:t xml:space="preserve">.  </w:t>
      </w:r>
      <w:r w:rsidR="00722298">
        <w:rPr>
          <w:rFonts w:cs="Arial"/>
        </w:rPr>
        <w:t>The Resource Adequacy Plan, however, must set forth the Local Capacity Area Resources, if any, procured by the Load-following MSS</w:t>
      </w:r>
      <w:r w:rsidR="00F9697B">
        <w:rPr>
          <w:rFonts w:cs="Arial"/>
        </w:rPr>
        <w:t xml:space="preserve">.  </w:t>
      </w:r>
      <w:r w:rsidR="00722298">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w:t>
      </w:r>
      <w:r w:rsidR="00C06CCA">
        <w:rPr>
          <w:rFonts w:cs="Arial"/>
        </w:rPr>
        <w:lastRenderedPageBreak/>
        <w:t xml:space="preserve">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rsidR="00A542E7" w:rsidRPr="000803DB" w:rsidRDefault="00A542E7" w:rsidP="00A542E7">
      <w:pPr>
        <w:pStyle w:val="Heading1"/>
      </w:pPr>
      <w:bookmarkStart w:id="211" w:name="_3.5_Resource_Adequacy"/>
      <w:bookmarkStart w:id="212" w:name="_Resource_Adequacy_Plans"/>
      <w:bookmarkStart w:id="213" w:name="_Content"/>
      <w:bookmarkStart w:id="214" w:name="_3.5.4_Validation"/>
      <w:bookmarkStart w:id="215" w:name="_Toc304219105"/>
      <w:bookmarkStart w:id="216" w:name="_Toc304219308"/>
      <w:bookmarkStart w:id="217" w:name="_Toc304385015"/>
      <w:bookmarkStart w:id="218" w:name="_Toc304219106"/>
      <w:bookmarkStart w:id="219" w:name="_Toc304219309"/>
      <w:bookmarkStart w:id="220" w:name="_Toc304385016"/>
      <w:bookmarkStart w:id="221" w:name="_Toc304219108"/>
      <w:bookmarkStart w:id="222" w:name="_Toc304219311"/>
      <w:bookmarkStart w:id="223" w:name="_Toc304385018"/>
      <w:bookmarkStart w:id="224" w:name="_Toc304219109"/>
      <w:bookmarkStart w:id="225" w:name="_Toc304219312"/>
      <w:bookmarkStart w:id="226" w:name="_Toc304385019"/>
      <w:bookmarkStart w:id="227" w:name="_Toc304219110"/>
      <w:bookmarkStart w:id="228" w:name="_Toc304219313"/>
      <w:bookmarkStart w:id="229" w:name="_Toc304385020"/>
      <w:bookmarkStart w:id="230" w:name="_Toc304219111"/>
      <w:bookmarkStart w:id="231" w:name="_Toc304219314"/>
      <w:bookmarkStart w:id="232" w:name="_Toc304385021"/>
      <w:bookmarkStart w:id="233" w:name="_Toc304219112"/>
      <w:bookmarkStart w:id="234" w:name="_Toc304219315"/>
      <w:bookmarkStart w:id="235" w:name="_Toc304385022"/>
      <w:bookmarkStart w:id="236" w:name="_4._Supply_Plans"/>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br w:type="page"/>
      </w:r>
      <w:bookmarkStart w:id="237" w:name="_Toc369088082"/>
      <w:bookmarkStart w:id="238" w:name="_Toc397496452"/>
      <w:bookmarkStart w:id="239" w:name="_Toc512350934"/>
      <w:r w:rsidRPr="000803DB">
        <w:lastRenderedPageBreak/>
        <w:t>Resource Adequacy Capacity</w:t>
      </w:r>
      <w:bookmarkEnd w:id="237"/>
      <w:bookmarkEnd w:id="238"/>
      <w:bookmarkEnd w:id="239"/>
    </w:p>
    <w:p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rsidR="00A542E7" w:rsidRDefault="00A542E7" w:rsidP="007D4A49">
      <w:pPr>
        <w:pStyle w:val="ParaText"/>
        <w:numPr>
          <w:ilvl w:val="0"/>
          <w:numId w:val="52"/>
        </w:numPr>
        <w:rPr>
          <w:rFonts w:cs="Arial"/>
          <w:szCs w:val="22"/>
        </w:rPr>
      </w:pPr>
      <w:r>
        <w:rPr>
          <w:rFonts w:cs="Arial"/>
          <w:szCs w:val="22"/>
        </w:rPr>
        <w:t>A description of Resource Adequacy requirements that Scheduling Coordinators for Load Serving Entities must meet.</w:t>
      </w:r>
    </w:p>
    <w:p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 xml:space="preserve">used for demonstrating that Scheduling Coordinators for Load Serving Entities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rsidR="00A542E7" w:rsidRDefault="00A542E7" w:rsidP="00A542E7">
      <w:pPr>
        <w:rPr>
          <w:rFonts w:cs="Arial"/>
          <w:b/>
          <w:sz w:val="28"/>
          <w:szCs w:val="28"/>
        </w:rPr>
      </w:pPr>
      <w:r>
        <w:rPr>
          <w:rFonts w:cs="Arial"/>
          <w:b/>
          <w:sz w:val="28"/>
          <w:szCs w:val="28"/>
        </w:rPr>
        <w:br w:type="page"/>
      </w:r>
    </w:p>
    <w:p w:rsidR="00A542E7" w:rsidRPr="00244A38" w:rsidRDefault="00A542E7" w:rsidP="00A542E7">
      <w:pPr>
        <w:pStyle w:val="Heading2"/>
      </w:pPr>
      <w:bookmarkStart w:id="240" w:name="_Toc369088083"/>
      <w:bookmarkStart w:id="241" w:name="_Toc397496453"/>
      <w:bookmarkStart w:id="242" w:name="_Toc512350935"/>
      <w:r w:rsidRPr="00244A38">
        <w:lastRenderedPageBreak/>
        <w:t>Requirements</w:t>
      </w:r>
      <w:bookmarkEnd w:id="240"/>
      <w:bookmarkEnd w:id="241"/>
      <w:bookmarkEnd w:id="242"/>
      <w:r w:rsidRPr="00244A38">
        <w:t xml:space="preserve"> </w:t>
      </w:r>
    </w:p>
    <w:p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 </w:t>
      </w:r>
      <w:r>
        <w:rPr>
          <w:rFonts w:cs="Arial"/>
          <w:szCs w:val="22"/>
        </w:rPr>
        <w:t>as follows</w:t>
      </w:r>
      <w:r w:rsidRPr="007C1A57">
        <w:rPr>
          <w:rFonts w:cs="Arial"/>
          <w:szCs w:val="22"/>
        </w:rPr>
        <w:t>:</w:t>
      </w:r>
    </w:p>
    <w:p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Each LSE must satisfy its allocated MW responsibility for each designated TAC area in which it serves load</w:t>
      </w:r>
      <w:r w:rsidRPr="00F13748">
        <w:rPr>
          <w:rFonts w:cs="Arial"/>
        </w:rPr>
        <w:t xml:space="preserve"> </w:t>
      </w:r>
      <w:r w:rsidRPr="007C1A57">
        <w:rPr>
          <w:rFonts w:cs="Arial"/>
        </w:rPr>
        <w:t xml:space="preserve">by identifying all resources the LS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rsidR="00F61D5E" w:rsidRPr="00A64D66"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rsidR="00F61D5E" w:rsidRDefault="00B56B63" w:rsidP="00F61D5E">
      <w:pPr>
        <w:spacing w:after="240" w:line="300" w:lineRule="auto"/>
        <w:rPr>
          <w:rFonts w:cs="Arial"/>
        </w:rPr>
      </w:pPr>
      <w:r w:rsidRPr="00B56B63">
        <w:rPr>
          <w:rFonts w:cs="Arial"/>
        </w:rPr>
        <w:t xml:space="preserve"> </w:t>
      </w: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uses in its RA Plan must submit valid Supply Plans to the ISO</w:t>
      </w:r>
    </w:p>
    <w:p w:rsidR="00B56B63" w:rsidRDefault="00F61D5E" w:rsidP="00B56B63">
      <w:pPr>
        <w:spacing w:after="240" w:line="300" w:lineRule="auto"/>
        <w:ind w:left="720"/>
        <w:rPr>
          <w:rFonts w:cs="Arial"/>
          <w:szCs w:val="22"/>
        </w:rPr>
      </w:pPr>
      <w:r w:rsidRPr="00A64D66">
        <w:rPr>
          <w:rFonts w:cs="Arial"/>
          <w:b/>
          <w:szCs w:val="22"/>
        </w:rPr>
        <w:lastRenderedPageBreak/>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rsidR="00B4586C" w:rsidRDefault="00B4586C" w:rsidP="0034071C">
      <w:pPr>
        <w:spacing w:after="240" w:line="300" w:lineRule="auto"/>
        <w:rPr>
          <w:rFonts w:cs="Arial"/>
          <w:szCs w:val="22"/>
        </w:rPr>
      </w:pPr>
      <w:r w:rsidRPr="00B4586C">
        <w:rPr>
          <w:rFonts w:cs="Arial"/>
          <w:szCs w:val="22"/>
        </w:rPr>
        <w:t>The CAISO understands that the CPUC may provide, on a quarterly basis, updated obligations/credits for their jurisdictional LSEs due to load migration or other factors. Where the CPUC provides such updates, the CAISO will incorporate the updated obligations/credits into the LSEs’ monthly RA requirements as soon as feasible. The CAISO will only use the updated requirements for the month-ahead RA process; updated requirements will not be used to change existing annual CPM cost allocations. If the updated CPUC allocation relates to local RA obligations and the updated allocation does not fully allocate the total sum of each CPUC Load Serving Entity’s proportionate share calculated under Section 40.3.2(a), then the ISO will allocate to CPUC load serving entities the difference using the default allocation provisions under section 40.3.2(c) of the tariff.</w:t>
      </w:r>
    </w:p>
    <w:p w:rsidR="00B56B63" w:rsidRPr="00F7668B" w:rsidRDefault="00B56B63" w:rsidP="00B56B63">
      <w:pPr>
        <w:pStyle w:val="Heading2"/>
      </w:pPr>
      <w:bookmarkStart w:id="243" w:name="_Toc499044302"/>
      <w:bookmarkStart w:id="244" w:name="_Toc512350936"/>
      <w:r w:rsidRPr="00F7668B">
        <w:t>Reporting exemption for LSE:</w:t>
      </w:r>
      <w:bookmarkEnd w:id="243"/>
      <w:bookmarkEnd w:id="244"/>
    </w:p>
    <w:p w:rsidR="00B56B63" w:rsidRDefault="00B56B63" w:rsidP="00B56B63">
      <w:pPr>
        <w:spacing w:after="240" w:line="300" w:lineRule="auto"/>
        <w:ind w:left="720"/>
        <w:rPr>
          <w:rFonts w:cs="Arial"/>
          <w:sz w:val="20"/>
        </w:rPr>
      </w:pPr>
    </w:p>
    <w:p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rsidR="00A542E7" w:rsidRDefault="00A542E7" w:rsidP="00A542E7">
      <w:pPr>
        <w:pStyle w:val="Heading2"/>
      </w:pPr>
      <w:bookmarkStart w:id="245" w:name="_Toc369088084"/>
      <w:bookmarkStart w:id="246" w:name="_Toc397496454"/>
      <w:bookmarkStart w:id="247" w:name="_Toc512350937"/>
      <w:r w:rsidRPr="00244A38">
        <w:lastRenderedPageBreak/>
        <w:t>Demonstrations</w:t>
      </w:r>
      <w:r>
        <w:t xml:space="preserve"> of Resource Adequacy</w:t>
      </w:r>
      <w:bookmarkEnd w:id="245"/>
      <w:bookmarkEnd w:id="246"/>
      <w:bookmarkEnd w:id="247"/>
    </w:p>
    <w:p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 xml:space="preserve">Load Serving Entities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rsidR="00A542E7" w:rsidRPr="005C3F0F" w:rsidRDefault="00A542E7" w:rsidP="00A542E7">
      <w:pPr>
        <w:pStyle w:val="Heading3"/>
      </w:pPr>
      <w:bookmarkStart w:id="248" w:name="_Toc369088085"/>
      <w:bookmarkStart w:id="249" w:name="_Toc397496455"/>
      <w:bookmarkStart w:id="250" w:name="_Toc512350938"/>
      <w:r w:rsidRPr="005C3F0F">
        <w:t>R</w:t>
      </w:r>
      <w:r>
        <w:t xml:space="preserve">esource </w:t>
      </w:r>
      <w:r w:rsidRPr="005C3F0F">
        <w:t>A</w:t>
      </w:r>
      <w:r>
        <w:t>dequacy</w:t>
      </w:r>
      <w:r w:rsidRPr="005C3F0F">
        <w:t xml:space="preserve"> Plans</w:t>
      </w:r>
      <w:bookmarkEnd w:id="248"/>
      <w:bookmarkEnd w:id="249"/>
      <w:bookmarkEnd w:id="250"/>
    </w:p>
    <w:p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rsidR="00A542E7" w:rsidRPr="00580B98" w:rsidRDefault="00A542E7" w:rsidP="00A542E7">
      <w:pPr>
        <w:pStyle w:val="Heading4"/>
      </w:pPr>
      <w:bookmarkStart w:id="251" w:name="_Toc369088086"/>
      <w:bookmarkStart w:id="252" w:name="_Toc397496456"/>
      <w:bookmarkStart w:id="253" w:name="_Toc512350939"/>
      <w:r w:rsidRPr="00580B98">
        <w:t>Purpose</w:t>
      </w:r>
      <w:bookmarkEnd w:id="251"/>
      <w:bookmarkEnd w:id="252"/>
      <w:bookmarkEnd w:id="253"/>
    </w:p>
    <w:p w:rsidR="00A542E7" w:rsidRPr="00D2267A" w:rsidRDefault="00A542E7" w:rsidP="00A542E7">
      <w:pPr>
        <w:pStyle w:val="ParaText"/>
        <w:rPr>
          <w:rFonts w:cs="Arial"/>
        </w:rPr>
      </w:pPr>
      <w:r w:rsidRPr="00D2267A">
        <w:rPr>
          <w:rFonts w:cs="Arial"/>
          <w:szCs w:val="22"/>
        </w:rPr>
        <w:t xml:space="preserve">Resource Adequacy Plans identify the specific resources that the LS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rsidR="00A542E7" w:rsidRPr="00580B98" w:rsidRDefault="00A542E7" w:rsidP="00A542E7">
      <w:pPr>
        <w:pStyle w:val="Heading4"/>
      </w:pPr>
      <w:bookmarkStart w:id="254" w:name="_Toc369088087"/>
      <w:bookmarkStart w:id="255" w:name="_Toc397496457"/>
      <w:bookmarkStart w:id="256" w:name="_Toc512350940"/>
      <w:r w:rsidRPr="00580B98">
        <w:t>Content</w:t>
      </w:r>
      <w:bookmarkEnd w:id="254"/>
      <w:bookmarkEnd w:id="255"/>
      <w:bookmarkEnd w:id="256"/>
    </w:p>
    <w:p w:rsidR="00A542E7" w:rsidRPr="007C1A57" w:rsidRDefault="00A542E7" w:rsidP="00A542E7">
      <w:pPr>
        <w:pStyle w:val="ParaText"/>
        <w:spacing w:before="60"/>
        <w:rPr>
          <w:rFonts w:cs="Arial"/>
        </w:rPr>
      </w:pPr>
      <w:r w:rsidRPr="007C1A57">
        <w:rPr>
          <w:rFonts w:cs="Arial"/>
        </w:rPr>
        <w:t xml:space="preserve">ISO Tariff Section 40.2.2.4 </w:t>
      </w:r>
    </w:p>
    <w:p w:rsidR="00A542E7" w:rsidRDefault="00A542E7" w:rsidP="00B56B63">
      <w:pPr>
        <w:pStyle w:val="ParaText"/>
        <w:rPr>
          <w:rFonts w:cs="Arial"/>
        </w:rPr>
      </w:pPr>
      <w:r w:rsidRPr="007C1A57">
        <w:rPr>
          <w:rFonts w:cs="Arial"/>
        </w:rPr>
        <w:t xml:space="preserve">For Load Serving Entities that elect Reserve Sharing LSE status,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w:t>
      </w:r>
      <w:r w:rsidRPr="007C1A57">
        <w:rPr>
          <w:rFonts w:cs="Arial"/>
        </w:rPr>
        <w:lastRenderedPageBreak/>
        <w:t>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rsidR="00A542E7" w:rsidRPr="007C1A57" w:rsidRDefault="00A542E7" w:rsidP="00A542E7">
      <w:pPr>
        <w:pStyle w:val="ParaText"/>
        <w:rPr>
          <w:rFonts w:cs="Arial"/>
        </w:rPr>
      </w:pPr>
      <w:r w:rsidRPr="007C1A57">
        <w:rPr>
          <w:rFonts w:cs="Arial"/>
        </w:rPr>
        <w:t xml:space="preserve">For all LSEs, Resource Adequacy Plans must meet the following standards: </w:t>
      </w:r>
    </w:p>
    <w:p w:rsidR="00A542E7" w:rsidRPr="007C1A57" w:rsidRDefault="00A542E7" w:rsidP="00A542E7">
      <w:pPr>
        <w:spacing w:after="240" w:line="300" w:lineRule="auto"/>
        <w:rPr>
          <w:rFonts w:cs="Arial"/>
          <w:i/>
        </w:rPr>
      </w:pPr>
      <w:r w:rsidRPr="007C1A57">
        <w:rPr>
          <w:rFonts w:cs="Arial"/>
          <w:i/>
        </w:rPr>
        <w:t xml:space="preserve">Annual Resource Adequacy Plans </w:t>
      </w:r>
    </w:p>
    <w:p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served by the Scheduling Coordinator. </w:t>
      </w:r>
    </w:p>
    <w:p w:rsidR="001B4960" w:rsidRDefault="00A542E7" w:rsidP="001B4960">
      <w:pPr>
        <w:pStyle w:val="ListParagraph"/>
        <w:numPr>
          <w:ilvl w:val="0"/>
          <w:numId w:val="39"/>
        </w:numPr>
        <w:spacing w:after="240" w:line="300" w:lineRule="auto"/>
        <w:rPr>
          <w:rFonts w:cs="Arial"/>
        </w:rPr>
      </w:pPr>
      <w:r w:rsidRPr="003C0597">
        <w:rPr>
          <w:rFonts w:cs="Arial"/>
        </w:rPr>
        <w:t xml:space="preserve">Shall identify the resources that the LSE is relying upon to serve its load and meet its Tariff obligations. </w:t>
      </w:r>
    </w:p>
    <w:p w:rsidR="001B4960" w:rsidRPr="001B4960" w:rsidRDefault="001B4960" w:rsidP="001B4960">
      <w:pPr>
        <w:pStyle w:val="ListParagraph"/>
        <w:numPr>
          <w:ilvl w:val="0"/>
          <w:numId w:val="39"/>
        </w:numPr>
        <w:spacing w:after="240" w:line="300" w:lineRule="auto"/>
        <w:rPr>
          <w:rFonts w:cs="Arial"/>
        </w:rPr>
      </w:pPr>
      <w:r>
        <w:rPr>
          <w:rFonts w:cs="Arial"/>
        </w:rPr>
        <w:t xml:space="preserve">LSEs are permitted to include resources under construction in their annual resource adequacy plans </w:t>
      </w:r>
    </w:p>
    <w:p w:rsidR="001453F3" w:rsidRDefault="001453F3" w:rsidP="007D4A49">
      <w:pPr>
        <w:pStyle w:val="ListParagraph"/>
        <w:numPr>
          <w:ilvl w:val="0"/>
          <w:numId w:val="39"/>
        </w:numPr>
        <w:spacing w:after="240" w:line="300" w:lineRule="auto"/>
        <w:rPr>
          <w:rFonts w:cs="Arial"/>
        </w:rPr>
      </w:pPr>
      <w:r>
        <w:rPr>
          <w:rFonts w:cs="Arial"/>
        </w:rPr>
        <w:t>Shall identify the flexible RA capacity resources and categories of flexible capacity that the LSE is relying upon to meet its flexible capacity needs.</w:t>
      </w:r>
    </w:p>
    <w:p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  The notification will advise the SC for the LSE that it has thirty (30) days to submit a revised Resource Adequacy Plan showing Local Capacity Area Resources or be subject to the potential cost implications of the deficiency detailed in ISO Tariff Section 40.</w:t>
      </w:r>
    </w:p>
    <w:p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 xml:space="preserve">several Local Capacity Areas. A deficiency occurs when the aggregate portfolio of Resource Adequacy Resources that has been </w:t>
      </w:r>
      <w:r w:rsidRPr="00AA390F">
        <w:rPr>
          <w:rFonts w:cs="Arial"/>
        </w:rPr>
        <w:lastRenderedPageBreak/>
        <w:t>procured, including RMR resources, fails to satisfy the adopted reliability criteria in a Local Capacity Area.  The ISO Tariff provides an opportunity for LSEs to cure individual or collective deficiencies before the ISO may engage in any backstop procurement.  Deficient LSEs may procure additional capacity from any resource with a local attribute in their TAC Area.  However, to the extent that the aggregate LSE 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rsidR="00A542E7" w:rsidRPr="007C1A57" w:rsidRDefault="00A542E7" w:rsidP="00A542E7">
      <w:pPr>
        <w:spacing w:after="240" w:line="300" w:lineRule="auto"/>
        <w:rPr>
          <w:rFonts w:cs="Arial"/>
          <w:i/>
        </w:rPr>
      </w:pPr>
      <w:r w:rsidRPr="007C1A57">
        <w:rPr>
          <w:rFonts w:cs="Arial"/>
          <w:i/>
        </w:rPr>
        <w:t xml:space="preserve">Monthly Resource Adequacy Plans </w:t>
      </w:r>
    </w:p>
    <w:p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rsidR="00A542E7" w:rsidRDefault="00A542E7" w:rsidP="00A542E7">
      <w:pPr>
        <w:spacing w:after="240" w:line="300" w:lineRule="auto"/>
        <w:jc w:val="center"/>
        <w:rPr>
          <w:rFonts w:cs="Arial"/>
        </w:rPr>
      </w:pPr>
    </w:p>
    <w:p w:rsidR="00B56B63" w:rsidRPr="00325719" w:rsidRDefault="00B56B63" w:rsidP="00360590">
      <w:pPr>
        <w:spacing w:after="240" w:line="300" w:lineRule="auto"/>
        <w:rPr>
          <w:rFonts w:cs="Arial"/>
          <w:szCs w:val="22"/>
        </w:rPr>
      </w:pPr>
      <w:r>
        <w:rPr>
          <w:noProof/>
        </w:rPr>
        <mc:AlternateContent>
          <mc:Choice Requires="wpg">
            <w:drawing>
              <wp:anchor distT="0" distB="0" distL="114300" distR="114300" simplePos="0" relativeHeight="251660288" behindDoc="0" locked="0" layoutInCell="1" allowOverlap="1" wp14:anchorId="03E28F14" wp14:editId="2597A7B1">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416966"/>
                            <a:ext cx="1285875" cy="526415"/>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ISO validation results available to the LS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rsidR="001E70EE" w:rsidRPr="00167FCC" w:rsidRDefault="001E70EE"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rsidR="001E70EE" w:rsidRDefault="001E70EE"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3E28F14" id="Group 504" o:spid="_x0000_s1026" style="position:absolute;left:0;text-align:left;margin-left:0;margin-top:5.6pt;width:274.7pt;height:187.25pt;z-index:251660288;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rsidR="001E70EE" w:rsidRPr="00167FCC" w:rsidRDefault="001E70EE" w:rsidP="00B56B63">
                        <w:pPr>
                          <w:jc w:val="left"/>
                          <w:rPr>
                            <w:sz w:val="18"/>
                          </w:rPr>
                        </w:pPr>
                        <w:r w:rsidRPr="00167FCC">
                          <w:rPr>
                            <w:sz w:val="18"/>
                          </w:rPr>
                          <w:t>RA Plans and Supply Plans due to ISO</w:t>
                        </w:r>
                      </w:p>
                    </w:txbxContent>
                  </v:textbox>
                </v:shape>
                <v:shape id="Text Box 2" o:spid="_x0000_s1032" type="#_x0000_t202" style="position:absolute;left:8119;top:4169;width:12859;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rsidR="001E70EE" w:rsidRPr="00167FCC" w:rsidRDefault="001E70EE" w:rsidP="00B56B63">
                        <w:pPr>
                          <w:jc w:val="left"/>
                          <w:rPr>
                            <w:sz w:val="18"/>
                          </w:rPr>
                        </w:pPr>
                        <w:r>
                          <w:rPr>
                            <w:sz w:val="18"/>
                          </w:rPr>
                          <w:t>ISO validation results available to the LS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rsidR="001E70EE" w:rsidRPr="00167FCC" w:rsidRDefault="001E70EE"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rsidR="001E70EE" w:rsidRPr="00167FCC" w:rsidRDefault="001E70EE"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rsidR="001E70EE" w:rsidRPr="00167FCC" w:rsidRDefault="001E70EE"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rsidR="001E70EE" w:rsidRPr="00167FCC" w:rsidRDefault="001E70EE"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rsidR="001E70EE" w:rsidRPr="00167FCC" w:rsidRDefault="001E70EE"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rsidR="001E70EE" w:rsidRPr="00167FCC" w:rsidRDefault="001E70EE"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1E70EE" w:rsidRPr="00167FCC" w:rsidRDefault="001E70EE"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rsidR="001E70EE" w:rsidRDefault="001E70EE" w:rsidP="00B56B63">
                        <w:pPr>
                          <w:jc w:val="left"/>
                        </w:pPr>
                        <w:r>
                          <w:t>TIMELINE OF SUBMISSION AND VALIDATION</w:t>
                        </w:r>
                      </w:p>
                    </w:txbxContent>
                  </v:textbox>
                </v:shape>
                <w10:wrap type="square" anchorx="margin"/>
              </v:group>
            </w:pict>
          </mc:Fallback>
        </mc:AlternateContent>
      </w: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Pr="007C1A57" w:rsidRDefault="00B56B63" w:rsidP="00360590">
      <w:pPr>
        <w:spacing w:after="240" w:line="300" w:lineRule="auto"/>
        <w:rPr>
          <w:rFonts w:cs="Arial"/>
        </w:rPr>
      </w:pPr>
    </w:p>
    <w:p w:rsidR="00A542E7" w:rsidRDefault="00A542E7" w:rsidP="007D4A49">
      <w:pPr>
        <w:pStyle w:val="ListParagraph"/>
        <w:numPr>
          <w:ilvl w:val="0"/>
          <w:numId w:val="40"/>
        </w:numPr>
        <w:spacing w:after="240" w:line="300" w:lineRule="auto"/>
        <w:rPr>
          <w:rFonts w:cs="Arial"/>
          <w:szCs w:val="22"/>
        </w:rPr>
      </w:pPr>
      <w:r w:rsidRPr="0074191C">
        <w:rPr>
          <w:rFonts w:cs="Arial"/>
          <w:szCs w:val="22"/>
        </w:rPr>
        <w:lastRenderedPageBreak/>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rsidR="00A542E7" w:rsidRPr="00580B98" w:rsidRDefault="00A542E7" w:rsidP="00A542E7">
      <w:pPr>
        <w:pStyle w:val="Heading4"/>
      </w:pPr>
      <w:bookmarkStart w:id="257" w:name="_Toc369088088"/>
      <w:bookmarkStart w:id="258" w:name="_Toc397496458"/>
      <w:bookmarkStart w:id="259" w:name="_Toc512350941"/>
      <w:r w:rsidRPr="00580B98">
        <w:t>Template</w:t>
      </w:r>
      <w:bookmarkEnd w:id="257"/>
      <w:bookmarkEnd w:id="258"/>
      <w:bookmarkEnd w:id="259"/>
    </w:p>
    <w:p w:rsidR="00A542E7" w:rsidRPr="007C1A57" w:rsidRDefault="00A542E7" w:rsidP="00A542E7">
      <w:pPr>
        <w:pStyle w:val="ParaText"/>
        <w:rPr>
          <w:rFonts w:cs="Arial"/>
        </w:rPr>
      </w:pPr>
      <w:r w:rsidRPr="007C1A57">
        <w:rPr>
          <w:rFonts w:cs="Arial"/>
        </w:rPr>
        <w:t xml:space="preserve">All Scheduling Coordinators for LSEs 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rsidR="00A542E7" w:rsidRDefault="00A542E7" w:rsidP="00A542E7">
      <w:pPr>
        <w:pStyle w:val="ParaText"/>
        <w:rPr>
          <w:rFonts w:cs="Arial"/>
        </w:rPr>
      </w:pPr>
      <w:r>
        <w:rPr>
          <w:rFonts w:cs="Arial"/>
        </w:rPr>
        <w:lastRenderedPageBreak/>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rsidR="00A542E7" w:rsidRPr="005F772F" w:rsidRDefault="00A542E7" w:rsidP="00A542E7">
      <w:pPr>
        <w:pStyle w:val="ParaText"/>
        <w:rPr>
          <w:rFonts w:cs="Arial"/>
        </w:rPr>
      </w:pPr>
      <w:r>
        <w:rPr>
          <w:rFonts w:cs="Arial"/>
          <w:szCs w:val="22"/>
        </w:rPr>
        <w:t xml:space="preserve">Scheduling Coordinators for Load Serving Entities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rsidR="00A542E7" w:rsidRDefault="00A542E7" w:rsidP="00A542E7">
      <w:pPr>
        <w:pStyle w:val="ParaText"/>
        <w:rPr>
          <w:rFonts w:cs="Arial"/>
          <w:szCs w:val="22"/>
        </w:rPr>
      </w:pPr>
    </w:p>
    <w:p w:rsidR="00A542E7" w:rsidRPr="005C3F0F" w:rsidRDefault="00A542E7" w:rsidP="00A542E7">
      <w:pPr>
        <w:pStyle w:val="ParaText"/>
        <w:rPr>
          <w:rFonts w:cs="Arial"/>
          <w:szCs w:val="22"/>
        </w:rPr>
      </w:pPr>
      <w:r w:rsidRPr="007C1A57">
        <w:rPr>
          <w:rFonts w:cs="Arial"/>
          <w:szCs w:val="22"/>
        </w:rPr>
        <w:lastRenderedPageBreak/>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rsidR="00A542E7" w:rsidRPr="00580B98" w:rsidRDefault="00A542E7" w:rsidP="00A542E7">
      <w:pPr>
        <w:pStyle w:val="Heading4"/>
      </w:pPr>
      <w:bookmarkStart w:id="260" w:name="_Toc369088089"/>
      <w:bookmarkStart w:id="261" w:name="_Toc397496459"/>
      <w:bookmarkStart w:id="262" w:name="_Toc512350942"/>
      <w:r w:rsidRPr="00580B98">
        <w:t>RA Plan Upload</w:t>
      </w:r>
      <w:bookmarkEnd w:id="260"/>
      <w:bookmarkEnd w:id="261"/>
      <w:bookmarkEnd w:id="262"/>
    </w:p>
    <w:p w:rsidR="00A542E7" w:rsidRPr="0046698E"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p>
    <w:p w:rsidR="00A542E7" w:rsidRPr="00580B98" w:rsidRDefault="00A542E7" w:rsidP="00A542E7">
      <w:pPr>
        <w:pStyle w:val="Heading4"/>
      </w:pPr>
      <w:bookmarkStart w:id="263" w:name="_Toc369088090"/>
      <w:bookmarkStart w:id="264" w:name="_Toc397496460"/>
      <w:bookmarkStart w:id="265" w:name="_Toc512350943"/>
      <w:r w:rsidRPr="00580B98">
        <w:t>Failure to Provide Information</w:t>
      </w:r>
      <w:bookmarkEnd w:id="263"/>
      <w:bookmarkEnd w:id="264"/>
      <w:bookmarkEnd w:id="265"/>
    </w:p>
    <w:p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rsidR="00A542E7" w:rsidRPr="00580B98" w:rsidRDefault="00214362" w:rsidP="00A542E7">
      <w:pPr>
        <w:pStyle w:val="Heading3"/>
      </w:pPr>
      <w:bookmarkStart w:id="266" w:name="_Toc369088091"/>
      <w:r>
        <w:br w:type="page"/>
      </w:r>
      <w:bookmarkStart w:id="267" w:name="_Toc397496461"/>
      <w:bookmarkStart w:id="268" w:name="_Toc512350944"/>
      <w:r w:rsidR="00A542E7" w:rsidRPr="00580B98">
        <w:lastRenderedPageBreak/>
        <w:t>Supply Plans</w:t>
      </w:r>
      <w:bookmarkEnd w:id="266"/>
      <w:bookmarkEnd w:id="267"/>
      <w:bookmarkEnd w:id="268"/>
    </w:p>
    <w:p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rsidR="00A542E7" w:rsidRPr="00580B98" w:rsidRDefault="00A542E7" w:rsidP="00A542E7">
      <w:pPr>
        <w:pStyle w:val="Heading4"/>
      </w:pPr>
      <w:bookmarkStart w:id="269" w:name="_Toc369088092"/>
      <w:bookmarkStart w:id="270" w:name="_Toc397496462"/>
      <w:bookmarkStart w:id="271" w:name="_Toc512350945"/>
      <w:r w:rsidRPr="00580B98">
        <w:t>Purpose</w:t>
      </w:r>
      <w:bookmarkEnd w:id="269"/>
      <w:bookmarkEnd w:id="270"/>
      <w:bookmarkEnd w:id="271"/>
    </w:p>
    <w:p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 xml:space="preserve">eduling Coordinators for LSEs.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rsidR="00A542E7" w:rsidRPr="00580B98" w:rsidRDefault="00A542E7" w:rsidP="00A542E7">
      <w:pPr>
        <w:pStyle w:val="Heading4"/>
      </w:pPr>
      <w:bookmarkStart w:id="272" w:name="_Toc369088093"/>
      <w:bookmarkStart w:id="273" w:name="_Toc397496463"/>
      <w:bookmarkStart w:id="274" w:name="_Toc512350946"/>
      <w:r w:rsidRPr="00580B98">
        <w:t>Content</w:t>
      </w:r>
      <w:bookmarkEnd w:id="272"/>
      <w:bookmarkEnd w:id="273"/>
      <w:bookmarkEnd w:id="274"/>
    </w:p>
    <w:p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w:t>
      </w:r>
      <w:r w:rsidRPr="007C1A57">
        <w:rPr>
          <w:rFonts w:cs="Arial"/>
          <w:szCs w:val="22"/>
        </w:rPr>
        <w:lastRenderedPageBreak/>
        <w:t xml:space="preserve">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rsidR="003273DA" w:rsidRDefault="003273DA" w:rsidP="00A542E7">
      <w:pPr>
        <w:spacing w:after="240" w:line="300" w:lineRule="auto"/>
        <w:rPr>
          <w:rFonts w:cs="Arial"/>
          <w:i/>
          <w:szCs w:val="22"/>
        </w:rPr>
      </w:pPr>
    </w:p>
    <w:p w:rsidR="003273DA" w:rsidRDefault="003273DA" w:rsidP="00A542E7">
      <w:pPr>
        <w:spacing w:after="240" w:line="300" w:lineRule="auto"/>
        <w:rPr>
          <w:rFonts w:cs="Arial"/>
          <w:i/>
          <w:szCs w:val="22"/>
        </w:rPr>
      </w:pPr>
    </w:p>
    <w:p w:rsidR="00A542E7" w:rsidRDefault="00A542E7" w:rsidP="00A542E7">
      <w:pPr>
        <w:spacing w:after="240" w:line="300" w:lineRule="auto"/>
        <w:rPr>
          <w:rFonts w:cs="Arial"/>
          <w:i/>
          <w:szCs w:val="22"/>
        </w:rPr>
      </w:pPr>
      <w:r w:rsidRPr="007C1A57">
        <w:rPr>
          <w:rFonts w:cs="Arial"/>
          <w:i/>
          <w:szCs w:val="22"/>
        </w:rPr>
        <w:t xml:space="preserve">Monthly Supply Plans </w:t>
      </w:r>
    </w:p>
    <w:p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62336" behindDoc="0" locked="0" layoutInCell="1" allowOverlap="1" wp14:anchorId="28925CEC" wp14:editId="1203920B">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25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rsidR="001E70EE" w:rsidRPr="00167FCC" w:rsidRDefault="001E70EE"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rsidR="001E70EE" w:rsidRPr="00167FCC" w:rsidRDefault="001E70EE"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rsidR="001E70EE" w:rsidRPr="005E0919" w:rsidRDefault="001E70EE"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rsidR="001E70EE" w:rsidRPr="00167FCC" w:rsidRDefault="001E70EE"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925CEC" id="Group 219" o:spid="_x0000_s1041" style="position:absolute;left:0;text-align:left;margin-left:0;margin-top:.75pt;width:501.5pt;height:241.05pt;z-index:251662336;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rsidR="001E70EE" w:rsidRPr="00167FCC" w:rsidRDefault="001E70EE"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rsidR="001E70EE" w:rsidRPr="00167FCC" w:rsidRDefault="001E70EE"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rsidR="001E70EE" w:rsidRPr="00167FCC" w:rsidRDefault="001E70EE"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rsidR="001E70EE" w:rsidRPr="00167FCC" w:rsidRDefault="001E70EE"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rsidR="001E70EE" w:rsidRPr="00167FCC" w:rsidRDefault="001E70EE"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rsidR="001E70EE" w:rsidRPr="00167FCC" w:rsidRDefault="001E70EE"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rsidR="001E70EE" w:rsidRPr="00167FCC" w:rsidRDefault="001E70EE" w:rsidP="00CE7F1F">
                        <w:pPr>
                          <w:jc w:val="center"/>
                          <w:rPr>
                            <w:sz w:val="18"/>
                          </w:rPr>
                        </w:pPr>
                        <w:r>
                          <w:rPr>
                            <w:sz w:val="18"/>
                          </w:rPr>
                          <w:t>25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rsidR="001E70EE" w:rsidRPr="00167FCC" w:rsidRDefault="001E70EE"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rsidR="001E70EE" w:rsidRPr="00167FCC" w:rsidRDefault="001E70EE"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rsidR="001E70EE" w:rsidRPr="00167FCC" w:rsidRDefault="001E70EE"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rsidR="001E70EE" w:rsidRPr="005E0919" w:rsidRDefault="001E70EE"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rsidR="001E70EE" w:rsidRPr="00167FCC" w:rsidRDefault="001E70EE"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rsidR="001E70EE" w:rsidRPr="00167FCC" w:rsidRDefault="001E70EE"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rsidR="001E70EE" w:rsidRPr="00167FCC" w:rsidRDefault="001E70EE"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rsidR="001E70EE" w:rsidRPr="00167FCC" w:rsidRDefault="001E70EE"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rsidR="001E70EE" w:rsidRPr="00167FCC" w:rsidRDefault="001E70EE"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widowControl w:val="0"/>
        <w:spacing w:after="240" w:line="300" w:lineRule="auto"/>
        <w:ind w:left="360"/>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pStyle w:val="ListParagraph"/>
        <w:widowControl w:val="0"/>
        <w:spacing w:after="240" w:line="300" w:lineRule="auto"/>
        <w:jc w:val="left"/>
        <w:rPr>
          <w:rFonts w:cs="Arial"/>
        </w:rPr>
      </w:pPr>
    </w:p>
    <w:p w:rsidR="00CE7F1F" w:rsidRPr="00CE7F1F" w:rsidRDefault="00CE7F1F" w:rsidP="00360590">
      <w:pPr>
        <w:widowControl w:val="0"/>
        <w:spacing w:after="240" w:line="300" w:lineRule="auto"/>
        <w:jc w:val="left"/>
        <w:rPr>
          <w:rFonts w:cs="Arial"/>
        </w:rPr>
      </w:pPr>
    </w:p>
    <w:p w:rsidR="00E85495" w:rsidRPr="00E85495" w:rsidRDefault="00E85495" w:rsidP="00E85495">
      <w:pPr>
        <w:pStyle w:val="ListParagraph"/>
        <w:widowControl w:val="0"/>
        <w:spacing w:after="240" w:line="300" w:lineRule="auto"/>
        <w:jc w:val="left"/>
        <w:rPr>
          <w:rFonts w:cs="Arial"/>
        </w:rPr>
      </w:pPr>
    </w:p>
    <w:p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he LSE to which the specific resource and category of flexible capacity was committed.</w:t>
      </w:r>
    </w:p>
    <w:p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through the end of the </w:t>
      </w:r>
      <w:r w:rsidR="00C8333E">
        <w:rPr>
          <w:rFonts w:cs="Arial"/>
          <w:szCs w:val="22"/>
        </w:rPr>
        <w:t xml:space="preserve">compliance </w:t>
      </w:r>
      <w:r w:rsidRPr="009E07DE">
        <w:rPr>
          <w:rFonts w:cs="Arial"/>
          <w:szCs w:val="22"/>
        </w:rPr>
        <w:t xml:space="preserve">month. </w:t>
      </w:r>
    </w:p>
    <w:p w:rsidR="00A542E7" w:rsidRPr="00201DD6"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rsidR="00A542E7" w:rsidRPr="009E07DE" w:rsidRDefault="00A542E7" w:rsidP="00A542E7">
      <w:pPr>
        <w:pStyle w:val="Heading4"/>
      </w:pPr>
      <w:bookmarkStart w:id="275" w:name="_Toc369088094"/>
      <w:bookmarkStart w:id="276" w:name="_Toc397496464"/>
      <w:bookmarkStart w:id="277" w:name="_Toc512350947"/>
      <w:r w:rsidRPr="009E07DE">
        <w:t>Template</w:t>
      </w:r>
      <w:bookmarkEnd w:id="275"/>
      <w:bookmarkEnd w:id="276"/>
      <w:bookmarkEnd w:id="277"/>
    </w:p>
    <w:p w:rsidR="00A542E7" w:rsidRPr="007C1A57" w:rsidRDefault="00A542E7" w:rsidP="00A542E7">
      <w:pPr>
        <w:pStyle w:val="ParaText"/>
        <w:rPr>
          <w:rFonts w:cs="Arial"/>
          <w:szCs w:val="22"/>
        </w:rPr>
      </w:pPr>
      <w:r w:rsidRPr="007C1A57">
        <w:rPr>
          <w:rFonts w:cs="Arial"/>
          <w:szCs w:val="22"/>
        </w:rPr>
        <w:t xml:space="preserve">ISO Tariff Section 40.4.7 </w:t>
      </w:r>
    </w:p>
    <w:p w:rsidR="00A542E7" w:rsidRDefault="00A542E7" w:rsidP="00A542E7">
      <w:pPr>
        <w:pStyle w:val="ParaText"/>
        <w:rPr>
          <w:rFonts w:cs="Arial"/>
          <w:szCs w:val="22"/>
        </w:rPr>
      </w:pPr>
      <w:r w:rsidRPr="007C1A57">
        <w:rPr>
          <w:rFonts w:cs="Arial"/>
          <w:szCs w:val="22"/>
        </w:rPr>
        <w:lastRenderedPageBreak/>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that has contracted the Resource Adequacy capacity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 have portions of a single unit’s capacity, then that unit must have separate reporting for each LSE involved</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lastRenderedPageBreak/>
        <w:t>Amount of Resource Adequacy Capacity (in MW)</w:t>
      </w:r>
      <w:r w:rsidR="00890DD0">
        <w:rPr>
          <w:rFonts w:cs="Arial"/>
          <w:szCs w:val="22"/>
        </w:rPr>
        <w:t xml:space="preserve"> for local, system and flexible RA product types</w:t>
      </w:r>
    </w:p>
    <w:p w:rsidR="00A542E7" w:rsidRDefault="00A542E7" w:rsidP="007D4A49">
      <w:pPr>
        <w:pStyle w:val="ListParagraph"/>
        <w:numPr>
          <w:ilvl w:val="0"/>
          <w:numId w:val="46"/>
        </w:numPr>
        <w:spacing w:after="0" w:line="300" w:lineRule="auto"/>
        <w:rPr>
          <w:rFonts w:cs="Arial"/>
          <w:szCs w:val="22"/>
        </w:rPr>
      </w:pPr>
      <w:r w:rsidRPr="006C0BB3">
        <w:rPr>
          <w:rFonts w:cs="Arial"/>
          <w:szCs w:val="22"/>
        </w:rPr>
        <w:t>Start and end dates for when the resource is available during the applicable month</w:t>
      </w:r>
    </w:p>
    <w:p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rsidR="00CB7937" w:rsidRPr="00A64D66" w:rsidRDefault="00CB7937" w:rsidP="009D4A07">
      <w:pPr>
        <w:pStyle w:val="Bullet2HRt"/>
        <w:tabs>
          <w:tab w:val="clear" w:pos="1080"/>
        </w:tabs>
        <w:spacing w:after="0"/>
        <w:ind w:left="720" w:firstLine="0"/>
        <w:rPr>
          <w:rFonts w:cs="Arial"/>
          <w:szCs w:val="22"/>
        </w:rPr>
      </w:pPr>
    </w:p>
    <w:p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rsidR="00A542E7" w:rsidRPr="000803DB" w:rsidRDefault="00A542E7" w:rsidP="00A542E7">
      <w:pPr>
        <w:pStyle w:val="Heading4"/>
      </w:pPr>
      <w:bookmarkStart w:id="278" w:name="_Toc369088095"/>
      <w:bookmarkStart w:id="279" w:name="_Toc397496465"/>
      <w:bookmarkStart w:id="280" w:name="_Toc512350948"/>
      <w:r w:rsidRPr="000803DB">
        <w:t>Supply Plan Upload</w:t>
      </w:r>
      <w:bookmarkEnd w:id="278"/>
      <w:bookmarkEnd w:id="279"/>
      <w:bookmarkEnd w:id="280"/>
    </w:p>
    <w:p w:rsidR="00A542E7" w:rsidRPr="00873DF3"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 xml:space="preserve">the CAISO shall perform a validation. This validation includes, but is not limited to, a check for correct template, resource IDs, </w:t>
      </w:r>
      <w:r w:rsidRPr="00873DF3">
        <w:rPr>
          <w:rFonts w:cs="Arial"/>
        </w:rPr>
        <w:lastRenderedPageBreak/>
        <w:t>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rsidR="00A542E7" w:rsidRPr="000803DB" w:rsidRDefault="00A542E7" w:rsidP="00A542E7">
      <w:pPr>
        <w:pStyle w:val="Heading4"/>
      </w:pPr>
      <w:bookmarkStart w:id="281" w:name="_Toc369088096"/>
      <w:bookmarkStart w:id="282" w:name="_Toc397496466"/>
      <w:bookmarkStart w:id="283" w:name="_Toc512350949"/>
      <w:r w:rsidRPr="000803DB">
        <w:t>Failure to Provide Information</w:t>
      </w:r>
      <w:bookmarkEnd w:id="281"/>
      <w:bookmarkEnd w:id="282"/>
      <w:bookmarkEnd w:id="283"/>
    </w:p>
    <w:p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rsidR="00A542E7" w:rsidRPr="00214362" w:rsidRDefault="00214362" w:rsidP="00214362">
      <w:pPr>
        <w:pStyle w:val="Heading3"/>
      </w:pPr>
      <w:bookmarkStart w:id="284" w:name="_Toc369088097"/>
      <w:r>
        <w:br w:type="page"/>
      </w:r>
      <w:bookmarkStart w:id="285" w:name="_Toc397496467"/>
      <w:bookmarkStart w:id="286" w:name="_Toc512350950"/>
      <w:r w:rsidR="00A542E7" w:rsidRPr="00214362">
        <w:lastRenderedPageBreak/>
        <w:t>RA and Supply Plan Status</w:t>
      </w:r>
      <w:bookmarkEnd w:id="284"/>
      <w:bookmarkEnd w:id="285"/>
      <w:bookmarkEnd w:id="286"/>
    </w:p>
    <w:p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 xml:space="preserve">for the LS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87" w:name="_Toc369088098"/>
      <w:bookmarkStart w:id="288" w:name="_Toc397496468"/>
      <w:bookmarkStart w:id="289" w:name="_Toc512350951"/>
      <w:r w:rsidRPr="00FE6455">
        <w:lastRenderedPageBreak/>
        <w:t>Cross Validation</w:t>
      </w:r>
      <w:bookmarkEnd w:id="287"/>
      <w:bookmarkEnd w:id="288"/>
      <w:bookmarkEnd w:id="289"/>
    </w:p>
    <w:p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rsidR="008B0777" w:rsidRPr="00C45458" w:rsidRDefault="008B0777" w:rsidP="008B0777">
      <w:pPr>
        <w:pStyle w:val="ParaText"/>
        <w:numPr>
          <w:ilvl w:val="1"/>
          <w:numId w:val="53"/>
        </w:numPr>
        <w:rPr>
          <w:rFonts w:cs="Arial"/>
        </w:rPr>
      </w:pPr>
      <w:r>
        <w:t>Physical Local RA validation:</w:t>
      </w:r>
    </w:p>
    <w:p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rsidR="008B0777" w:rsidRDefault="008B0777" w:rsidP="008B0777">
      <w:pPr>
        <w:pStyle w:val="ParaText"/>
        <w:numPr>
          <w:ilvl w:val="1"/>
          <w:numId w:val="53"/>
        </w:numPr>
        <w:rPr>
          <w:rFonts w:cs="Arial"/>
        </w:rPr>
      </w:pPr>
      <w:r>
        <w:rPr>
          <w:rFonts w:cs="Arial"/>
        </w:rPr>
        <w:t>Listed Local RA validation:</w:t>
      </w:r>
    </w:p>
    <w:p w:rsidR="008B0777" w:rsidRPr="008B0777" w:rsidRDefault="008B0777" w:rsidP="00360590">
      <w:pPr>
        <w:pStyle w:val="ParaText"/>
        <w:numPr>
          <w:ilvl w:val="2"/>
          <w:numId w:val="53"/>
        </w:numPr>
        <w:rPr>
          <w:rFonts w:cs="Arial"/>
        </w:rPr>
      </w:pPr>
      <w:r>
        <w:lastRenderedPageBreak/>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rsidR="00A542E7" w:rsidRDefault="00A542E7" w:rsidP="007D4A49">
      <w:pPr>
        <w:pStyle w:val="ParaText"/>
        <w:numPr>
          <w:ilvl w:val="0"/>
          <w:numId w:val="47"/>
        </w:numPr>
        <w:rPr>
          <w:rFonts w:cs="Arial"/>
        </w:rPr>
      </w:pPr>
      <w:r w:rsidRPr="000C1A10">
        <w:rPr>
          <w:rFonts w:cs="Arial"/>
        </w:rPr>
        <w:t>If a LSE claims MWs on its RA Plan that do not match the MWs o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t>If a LSE claims RA on its RA Plan and the resource is missing on the Supply Plan, an error shall be displayed for the LSE causing the discrepancy and the LSE cannot use the resource on its plan</w:t>
      </w:r>
    </w:p>
    <w:p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t>If a LSE RA Capacity is greater on the Supply Plan than the RA Plan, an error shall be displayed for the Supplier causing the discrepancy</w:t>
      </w:r>
    </w:p>
    <w:p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rsidR="00A542E7" w:rsidRPr="002827D0" w:rsidRDefault="00A542E7" w:rsidP="00A542E7">
      <w:pPr>
        <w:pStyle w:val="ParaText"/>
        <w:rPr>
          <w:rFonts w:cs="Arial"/>
        </w:rPr>
      </w:pPr>
      <w:r w:rsidRPr="002827D0">
        <w:rPr>
          <w:rFonts w:cs="Arial"/>
        </w:rPr>
        <w:t xml:space="preserve">In the case of a mismatch between a RA and Supply Plan, the responsibility shall be on the relevant SC for the LS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w:t>
      </w:r>
      <w:r w:rsidRPr="002827D0">
        <w:rPr>
          <w:rFonts w:cs="Arial"/>
        </w:rPr>
        <w:lastRenderedPageBreak/>
        <w:t xml:space="preserve">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90" w:name="_Toc369088099"/>
      <w:bookmarkStart w:id="291" w:name="_Toc397496469"/>
      <w:bookmarkStart w:id="292" w:name="_Toc512350952"/>
      <w:r>
        <w:lastRenderedPageBreak/>
        <w:t xml:space="preserve">LSE </w:t>
      </w:r>
      <w:r w:rsidRPr="00FE6455">
        <w:t>Local Capacity Requirement and Peak Demand and Reserve Margin Validation</w:t>
      </w:r>
      <w:bookmarkEnd w:id="290"/>
      <w:bookmarkEnd w:id="291"/>
      <w:bookmarkEnd w:id="292"/>
      <w:r w:rsidRPr="00FE6455">
        <w:t xml:space="preserve"> </w:t>
      </w:r>
    </w:p>
    <w:p w:rsidR="00214362" w:rsidRDefault="00214362" w:rsidP="00A542E7">
      <w:pPr>
        <w:spacing w:after="240" w:line="300" w:lineRule="auto"/>
        <w:rPr>
          <w:rFonts w:cs="Arial"/>
        </w:rPr>
      </w:pPr>
    </w:p>
    <w:p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 xml:space="preserve">LSEs have procured enough </w:t>
      </w:r>
      <w:r w:rsidRPr="003D1283">
        <w:rPr>
          <w:rFonts w:cs="Arial"/>
        </w:rPr>
        <w:t xml:space="preserve">capacity </w:t>
      </w:r>
      <w:r>
        <w:rPr>
          <w:rFonts w:cs="Arial"/>
        </w:rPr>
        <w:t>pursuant to the following Tariff Sections</w:t>
      </w:r>
      <w:r w:rsidRPr="003D1283">
        <w:rPr>
          <w:rFonts w:cs="Arial"/>
        </w:rPr>
        <w:t xml:space="preserve">: </w:t>
      </w:r>
    </w:p>
    <w:p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Each LSE will be responsible for a MW value for each TAC Area in which the LSE serves load. The LSE may meet its MW responsibility for each TAC area in which the LSE serves load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rsidR="00A542E7" w:rsidRPr="005F129F" w:rsidRDefault="00A542E7" w:rsidP="00273B28">
      <w:pPr>
        <w:pStyle w:val="Heading2"/>
      </w:pPr>
      <w:r w:rsidRPr="005F129F">
        <w:br w:type="page"/>
      </w:r>
      <w:bookmarkStart w:id="293" w:name="_Toc512350953"/>
      <w:r w:rsidR="005C449A">
        <w:lastRenderedPageBreak/>
        <w:t>Flexible Capacity Deficiencies</w:t>
      </w:r>
      <w:bookmarkEnd w:id="293"/>
    </w:p>
    <w:p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rsidR="008B09CF" w:rsidRDefault="005C449A" w:rsidP="004534AE">
      <w:pPr>
        <w:pStyle w:val="Heading3"/>
      </w:pPr>
      <w:bookmarkStart w:id="294" w:name="_Toc512350954"/>
      <w:r>
        <w:t>Deficiency Analysis</w:t>
      </w:r>
      <w:bookmarkEnd w:id="294"/>
    </w:p>
    <w:p w:rsidR="005C449A" w:rsidRDefault="005C449A" w:rsidP="004534AE">
      <w:pPr>
        <w:pStyle w:val="Heading4"/>
      </w:pPr>
      <w:bookmarkStart w:id="295" w:name="_Toc512350955"/>
      <w:r>
        <w:t>Cumulative System Analysis</w:t>
      </w:r>
      <w:bookmarkEnd w:id="295"/>
    </w:p>
    <w:p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rsidR="00F75517" w:rsidRDefault="00F75517" w:rsidP="00F75517"/>
    <w:p w:rsidR="00F75517" w:rsidRDefault="00F75517" w:rsidP="00F75517">
      <w:pPr>
        <w:keepNext/>
      </w:pPr>
      <w:r>
        <w:rPr>
          <w:noProof/>
        </w:rPr>
        <w:drawing>
          <wp:inline distT="0" distB="0" distL="0" distR="0" wp14:anchorId="443655F6" wp14:editId="738C926F">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103245"/>
                    </a:xfrm>
                    <a:prstGeom prst="rect">
                      <a:avLst/>
                    </a:prstGeom>
                  </pic:spPr>
                </pic:pic>
              </a:graphicData>
            </a:graphic>
          </wp:inline>
        </w:drawing>
      </w:r>
    </w:p>
    <w:p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851EE7">
        <w:rPr>
          <w:noProof/>
        </w:rPr>
        <w:t>1</w:t>
      </w:r>
      <w:r w:rsidRPr="00A64D66">
        <w:fldChar w:fldCharType="end"/>
      </w:r>
      <w:r w:rsidRPr="00F75517">
        <w:t>: Example of cumulative flexible capacity deficiency analysis.</w:t>
      </w:r>
    </w:p>
    <w:p w:rsidR="00F75517" w:rsidRPr="001829BE" w:rsidRDefault="00F75517" w:rsidP="004534AE">
      <w:pPr>
        <w:pStyle w:val="ParaText"/>
        <w:rPr>
          <w:rFonts w:cs="Arial"/>
          <w:szCs w:val="22"/>
        </w:rPr>
      </w:pPr>
      <w:r w:rsidRPr="00A64D66">
        <w:rPr>
          <w:rFonts w:cs="Arial"/>
          <w:szCs w:val="22"/>
        </w:rPr>
        <w:lastRenderedPageBreak/>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rsidR="00F75517" w:rsidRPr="00F75517" w:rsidRDefault="00F75517"/>
    <w:p w:rsidR="005C449A" w:rsidRDefault="005C449A" w:rsidP="004534AE">
      <w:pPr>
        <w:pStyle w:val="Heading4"/>
      </w:pPr>
      <w:bookmarkStart w:id="296" w:name="_Toc512350956"/>
      <w:r>
        <w:t>Local Regulatory Authority Analysis</w:t>
      </w:r>
      <w:bookmarkEnd w:id="296"/>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rsidR="0094043E" w:rsidRDefault="007C104B" w:rsidP="0094043E">
      <w:pPr>
        <w:keepNext/>
      </w:pPr>
      <w:r>
        <w:rPr>
          <w:noProof/>
        </w:rPr>
        <w:lastRenderedPageBreak/>
        <w:drawing>
          <wp:inline distT="0" distB="0" distL="0" distR="0" wp14:anchorId="2A47C190" wp14:editId="5982D307">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851EE7">
        <w:rPr>
          <w:noProof/>
        </w:rPr>
        <w:t>2</w:t>
      </w:r>
      <w:r w:rsidR="00150D97">
        <w:rPr>
          <w:noProof/>
        </w:rPr>
        <w:fldChar w:fldCharType="end"/>
      </w:r>
      <w:r w:rsidRPr="004534AE">
        <w:t>: Example of LRA flexible capacity deficiency analysis.</w:t>
      </w:r>
    </w:p>
    <w:p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rsidR="004A7E5A" w:rsidRPr="0094043E" w:rsidRDefault="004A7E5A"/>
    <w:p w:rsidR="005C449A" w:rsidRDefault="00DE2791" w:rsidP="004534AE">
      <w:pPr>
        <w:pStyle w:val="Heading4"/>
      </w:pPr>
      <w:r>
        <w:t xml:space="preserve"> </w:t>
      </w:r>
      <w:bookmarkStart w:id="297" w:name="_Toc512350957"/>
      <w:r w:rsidR="005C449A">
        <w:t>Individual Load Serving Entity Analysis</w:t>
      </w:r>
      <w:bookmarkEnd w:id="297"/>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rsidR="00870D13" w:rsidRDefault="0094043E" w:rsidP="004534AE">
      <w:pPr>
        <w:pStyle w:val="ParaText"/>
        <w:rPr>
          <w:rFonts w:cs="Arial"/>
          <w:szCs w:val="22"/>
        </w:rPr>
      </w:pPr>
      <w:r w:rsidRPr="001829BE">
        <w:rPr>
          <w:rFonts w:cs="Arial"/>
          <w:szCs w:val="22"/>
        </w:rPr>
        <w:lastRenderedPageBreak/>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rsidR="0094043E" w:rsidRPr="007931E0" w:rsidRDefault="0094043E" w:rsidP="004534AE">
      <w:pPr>
        <w:pStyle w:val="ParaText"/>
        <w:rPr>
          <w:rFonts w:cs="Arial"/>
          <w:szCs w:val="22"/>
        </w:rPr>
      </w:pPr>
      <w:r w:rsidRPr="001829BE">
        <w:rPr>
          <w:rFonts w:cs="Arial"/>
          <w:szCs w:val="22"/>
        </w:rPr>
        <w:t>The example below demonstrates how this analysis is performed.</w:t>
      </w:r>
    </w:p>
    <w:p w:rsidR="0094043E" w:rsidRDefault="0094043E" w:rsidP="0094043E">
      <w:pPr>
        <w:keepNext/>
      </w:pPr>
      <w:r>
        <w:rPr>
          <w:noProof/>
        </w:rPr>
        <w:drawing>
          <wp:inline distT="0" distB="0" distL="0" distR="0" wp14:anchorId="42EF06B6" wp14:editId="41D5F164">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585335"/>
                    </a:xfrm>
                    <a:prstGeom prst="rect">
                      <a:avLst/>
                    </a:prstGeom>
                  </pic:spPr>
                </pic:pic>
              </a:graphicData>
            </a:graphic>
          </wp:inline>
        </w:drawing>
      </w:r>
    </w:p>
    <w:p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851EE7">
        <w:rPr>
          <w:noProof/>
        </w:rPr>
        <w:t>3</w:t>
      </w:r>
      <w:r w:rsidR="00150D97">
        <w:rPr>
          <w:noProof/>
        </w:rPr>
        <w:fldChar w:fldCharType="end"/>
      </w:r>
      <w:r w:rsidRPr="004534AE">
        <w:t>: Example of individual LSE flexible capacity deficiency analysis.</w:t>
      </w:r>
    </w:p>
    <w:p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w:t>
      </w:r>
      <w:r w:rsidRPr="00A64D66">
        <w:rPr>
          <w:rFonts w:cs="Arial"/>
          <w:szCs w:val="22"/>
        </w:rPr>
        <w:lastRenderedPageBreak/>
        <w:t xml:space="preserve">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rsidR="0094043E" w:rsidRPr="0094043E" w:rsidRDefault="0094043E"/>
    <w:p w:rsidR="0010023D" w:rsidRDefault="0010023D">
      <w:pPr>
        <w:spacing w:after="0"/>
        <w:jc w:val="left"/>
        <w:rPr>
          <w:rFonts w:cs="Arial"/>
          <w:b/>
          <w:bCs/>
          <w:i/>
          <w:sz w:val="28"/>
          <w:szCs w:val="26"/>
        </w:rPr>
      </w:pPr>
      <w:r>
        <w:br w:type="page"/>
      </w:r>
    </w:p>
    <w:p w:rsidR="005C449A" w:rsidRDefault="005C449A" w:rsidP="004534AE">
      <w:pPr>
        <w:pStyle w:val="Heading3"/>
      </w:pPr>
      <w:bookmarkStart w:id="298" w:name="_Toc512350958"/>
      <w:r>
        <w:lastRenderedPageBreak/>
        <w:t>Finding and Notification</w:t>
      </w:r>
      <w:bookmarkEnd w:id="298"/>
    </w:p>
    <w:p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rsidR="00FC6F01" w:rsidRDefault="00FC6F01" w:rsidP="00FC6F01">
      <w:pPr>
        <w:pStyle w:val="ListParagraph"/>
        <w:ind w:left="0"/>
        <w:rPr>
          <w:rFonts w:cs="Arial"/>
          <w:szCs w:val="22"/>
        </w:rPr>
      </w:pPr>
    </w:p>
    <w:p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rsidR="00F831DF" w:rsidRPr="001829BE" w:rsidRDefault="00F831DF" w:rsidP="004534AE">
      <w:pPr>
        <w:pStyle w:val="ParaText"/>
        <w:rPr>
          <w:rFonts w:cs="Arial"/>
          <w:szCs w:val="22"/>
        </w:rPr>
      </w:pPr>
      <w:r w:rsidRPr="001829BE">
        <w:rPr>
          <w:rFonts w:cs="Arial"/>
          <w:szCs w:val="22"/>
        </w:rPr>
        <w:t>The notice will include for each deficient LSE:</w:t>
      </w:r>
    </w:p>
    <w:p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rsidR="00FC6F01" w:rsidRDefault="00FC6F01" w:rsidP="004534AE">
      <w:pPr>
        <w:pStyle w:val="ListParagraph"/>
        <w:rPr>
          <w:rFonts w:cs="Arial"/>
          <w:szCs w:val="22"/>
        </w:rPr>
      </w:pPr>
    </w:p>
    <w:p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rsidR="0010023D" w:rsidRDefault="0010023D">
      <w:pPr>
        <w:spacing w:after="0"/>
        <w:jc w:val="left"/>
        <w:rPr>
          <w:rFonts w:cs="Arial"/>
          <w:b/>
          <w:bCs/>
          <w:i/>
          <w:sz w:val="28"/>
          <w:szCs w:val="26"/>
        </w:rPr>
      </w:pPr>
      <w:r>
        <w:br w:type="page"/>
      </w:r>
    </w:p>
    <w:p w:rsidR="005C449A" w:rsidRDefault="005C449A" w:rsidP="004534AE">
      <w:pPr>
        <w:pStyle w:val="Heading3"/>
      </w:pPr>
      <w:bookmarkStart w:id="299" w:name="_Toc512350959"/>
      <w:r>
        <w:lastRenderedPageBreak/>
        <w:t>Opportunity to Resolve Deficiency</w:t>
      </w:r>
      <w:bookmarkEnd w:id="299"/>
    </w:p>
    <w:p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no less than 11 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rsidR="007149B7" w:rsidRPr="001829BE" w:rsidRDefault="007149B7" w:rsidP="004534AE">
      <w:pPr>
        <w:pStyle w:val="ParaText"/>
        <w:rPr>
          <w:rFonts w:cs="Arial"/>
          <w:szCs w:val="22"/>
        </w:rPr>
      </w:pPr>
      <w:r w:rsidRPr="001829BE">
        <w:rPr>
          <w:rFonts w:cs="Arial"/>
          <w:szCs w:val="22"/>
        </w:rPr>
        <w:t>Updated RA Plans shall be re-submitted using the CIRA tool.</w:t>
      </w:r>
    </w:p>
    <w:p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rsidR="007149B7" w:rsidRPr="007149B7" w:rsidRDefault="007149B7"/>
    <w:p w:rsidR="005C449A" w:rsidRDefault="005C449A" w:rsidP="004534AE">
      <w:pPr>
        <w:pStyle w:val="Heading3"/>
      </w:pPr>
      <w:bookmarkStart w:id="300" w:name="_Toc512350960"/>
      <w:r>
        <w:t>Final Opportunity to Resolve Deficiency</w:t>
      </w:r>
      <w:bookmarkEnd w:id="300"/>
    </w:p>
    <w:p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 xml:space="preserve">r 31, an LSE may demonstrate the </w:t>
      </w:r>
      <w:r w:rsidRPr="001829BE">
        <w:rPr>
          <w:rFonts w:cs="Arial"/>
          <w:szCs w:val="22"/>
        </w:rPr>
        <w:lastRenderedPageBreak/>
        <w:t>procurement of additional Flexible RA Capacity consistent with the Market Notice. The ISO will reduce this LSE’s CPM cost by the extent that the amount procured cures its individual deficiency.</w:t>
      </w:r>
    </w:p>
    <w:p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rsidR="001D30E5" w:rsidRDefault="001D30E5" w:rsidP="00FA1BA8">
      <w:pPr>
        <w:spacing w:after="0"/>
        <w:jc w:val="left"/>
        <w:rPr>
          <w:rFonts w:cs="Arial"/>
          <w:b/>
          <w:bCs/>
          <w:iCs/>
          <w:sz w:val="28"/>
          <w:szCs w:val="28"/>
        </w:rPr>
      </w:pPr>
      <w:bookmarkStart w:id="301" w:name="_Toc369088100"/>
      <w:bookmarkStart w:id="302" w:name="_Toc397496470"/>
      <w:r w:rsidRPr="00FA1BA8">
        <w:br w:type="page"/>
      </w:r>
    </w:p>
    <w:p w:rsidR="00A542E7" w:rsidRPr="00857872" w:rsidRDefault="00A542E7" w:rsidP="00A542E7">
      <w:pPr>
        <w:pStyle w:val="Heading2"/>
      </w:pPr>
      <w:bookmarkStart w:id="303" w:name="_Toc369088121"/>
      <w:bookmarkStart w:id="304" w:name="_Toc397496491"/>
      <w:bookmarkStart w:id="305" w:name="_Toc512350961"/>
      <w:bookmarkEnd w:id="301"/>
      <w:bookmarkEnd w:id="302"/>
      <w:r w:rsidRPr="0064330F">
        <w:lastRenderedPageBreak/>
        <w:t>Final</w:t>
      </w:r>
      <w:r>
        <w:t xml:space="preserve"> Validation</w:t>
      </w:r>
      <w:bookmarkEnd w:id="303"/>
      <w:bookmarkEnd w:id="304"/>
      <w:bookmarkEnd w:id="305"/>
    </w:p>
    <w:p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rsidR="00A542E7" w:rsidRPr="0064330F" w:rsidRDefault="00A542E7" w:rsidP="00A542E7">
      <w:pPr>
        <w:pStyle w:val="Heading2"/>
      </w:pPr>
      <w:bookmarkStart w:id="306" w:name="_Toc369088122"/>
      <w:bookmarkStart w:id="307" w:name="_Toc397496492"/>
      <w:bookmarkStart w:id="308" w:name="_Toc512350962"/>
      <w:r w:rsidRPr="0064330F">
        <w:t>Bulletin Board</w:t>
      </w:r>
      <w:bookmarkEnd w:id="306"/>
      <w:bookmarkEnd w:id="307"/>
      <w:bookmarkEnd w:id="308"/>
    </w:p>
    <w:p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rsidR="00A542E7" w:rsidRDefault="00A542E7" w:rsidP="00A542E7">
      <w:pPr>
        <w:spacing w:after="240" w:line="300" w:lineRule="auto"/>
        <w:rPr>
          <w:rStyle w:val="Hyperlink"/>
          <w:rFonts w:cs="Arial"/>
          <w:i/>
          <w:szCs w:val="22"/>
        </w:rPr>
      </w:pPr>
      <w:r w:rsidRPr="007C1A57">
        <w:rPr>
          <w:rFonts w:cs="Arial"/>
          <w:i/>
          <w:szCs w:val="22"/>
        </w:rPr>
        <w:t xml:space="preserve">To Access the ISO/ RTO Council (IRC) bulletin board please refer </w:t>
      </w:r>
      <w:r>
        <w:rPr>
          <w:rFonts w:cs="Arial"/>
          <w:i/>
          <w:szCs w:val="22"/>
        </w:rPr>
        <w:t xml:space="preserve">to the PJM link provided below. </w:t>
      </w:r>
      <w:hyperlink r:id="rId71" w:history="1">
        <w:r w:rsidRPr="007C1A57">
          <w:rPr>
            <w:rStyle w:val="Hyperlink"/>
            <w:rFonts w:cs="Arial"/>
            <w:i/>
            <w:szCs w:val="22"/>
          </w:rPr>
          <w:t>http://pjm.com/markets-and-operations/etools/power-contracts-bulletin-board.aspx</w:t>
        </w:r>
      </w:hyperlink>
    </w:p>
    <w:p w:rsidR="002F3D20" w:rsidRDefault="002F3D20" w:rsidP="00A542E7">
      <w:pPr>
        <w:spacing w:after="240" w:line="300" w:lineRule="auto"/>
        <w:rPr>
          <w:rStyle w:val="Hyperlink"/>
        </w:rPr>
      </w:pPr>
    </w:p>
    <w:p w:rsidR="002F3D20" w:rsidRPr="00967DA4" w:rsidRDefault="002F3D20" w:rsidP="00967DA4">
      <w:pPr>
        <w:spacing w:after="0"/>
        <w:jc w:val="left"/>
        <w:rPr>
          <w:color w:val="0000FF"/>
          <w:u w:val="single"/>
        </w:rPr>
      </w:pPr>
      <w:r>
        <w:rPr>
          <w:rStyle w:val="Hyperlink"/>
        </w:rPr>
        <w:br w:type="page"/>
      </w:r>
    </w:p>
    <w:p w:rsidR="002F3D20" w:rsidRDefault="002F3D20" w:rsidP="002F3D20">
      <w:pPr>
        <w:pStyle w:val="Heading1"/>
      </w:pPr>
      <w:bookmarkStart w:id="309" w:name="_Toc439157455"/>
      <w:bookmarkStart w:id="310" w:name="_Toc512350963"/>
      <w:r>
        <w:lastRenderedPageBreak/>
        <w:t>Competitive Solicitation Process</w:t>
      </w:r>
      <w:bookmarkEnd w:id="309"/>
      <w:bookmarkEnd w:id="310"/>
    </w:p>
    <w:p w:rsidR="002F3D20" w:rsidRPr="00D53607" w:rsidRDefault="002F3D20" w:rsidP="002F3D20"/>
    <w:p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rsidR="002F3D20" w:rsidRDefault="002F3D20" w:rsidP="002F3D20">
      <w:pPr>
        <w:pStyle w:val="Heading2"/>
        <w:spacing w:before="0" w:after="180"/>
        <w:ind w:left="180" w:hanging="180"/>
        <w:rPr>
          <w:i/>
          <w:sz w:val="30"/>
          <w:szCs w:val="30"/>
        </w:rPr>
      </w:pPr>
      <w:bookmarkStart w:id="311" w:name="_Toc439157456"/>
      <w:bookmarkStart w:id="312" w:name="_Toc512350964"/>
      <w:r w:rsidRPr="00D53607">
        <w:rPr>
          <w:i/>
          <w:sz w:val="30"/>
          <w:szCs w:val="30"/>
        </w:rPr>
        <w:t>CSP process s</w:t>
      </w:r>
      <w:r w:rsidRPr="007313FB">
        <w:rPr>
          <w:i/>
          <w:sz w:val="30"/>
          <w:szCs w:val="30"/>
        </w:rPr>
        <w:t>ummary</w:t>
      </w:r>
      <w:bookmarkEnd w:id="311"/>
      <w:bookmarkEnd w:id="312"/>
      <w:r w:rsidRPr="007313FB">
        <w:rPr>
          <w:i/>
          <w:sz w:val="30"/>
          <w:szCs w:val="30"/>
        </w:rPr>
        <w:t xml:space="preserve"> </w:t>
      </w:r>
    </w:p>
    <w:p w:rsidR="002F3D20" w:rsidRPr="007313FB" w:rsidRDefault="002F3D20" w:rsidP="002F3D20"/>
    <w:p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rsidTr="00A4634E">
        <w:tc>
          <w:tcPr>
            <w:tcW w:w="2549" w:type="dxa"/>
            <w:shd w:val="clear" w:color="auto" w:fill="4F81BD" w:themeFill="accent1"/>
          </w:tcPr>
          <w:p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rsidR="002F3D20" w:rsidRPr="007313FB" w:rsidRDefault="002F3D20" w:rsidP="00A4634E">
            <w:pPr>
              <w:pStyle w:val="NoSpacing"/>
            </w:pPr>
            <w:r w:rsidRPr="007313FB">
              <w:rPr>
                <w:rFonts w:ascii="Arial" w:hAnsi="Arial" w:cs="Arial"/>
                <w:b/>
              </w:rPr>
              <w:t>CPM event covered in a CSP</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Annual</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Monthly</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Intra-monthly</w:t>
            </w:r>
          </w:p>
        </w:tc>
        <w:tc>
          <w:tcPr>
            <w:tcW w:w="6801" w:type="dxa"/>
          </w:tcPr>
          <w:p w:rsidR="002F3D20" w:rsidRPr="00D53607" w:rsidRDefault="002F3D20" w:rsidP="002F3D20">
            <w:pPr>
              <w:pStyle w:val="NoSpacing"/>
              <w:numPr>
                <w:ilvl w:val="0"/>
                <w:numId w:val="79"/>
              </w:numPr>
            </w:pPr>
            <w:r w:rsidRPr="007313FB">
              <w:rPr>
                <w:rFonts w:ascii="Arial" w:hAnsi="Arial" w:cs="Arial"/>
              </w:rPr>
              <w:t>Significant event</w:t>
            </w:r>
          </w:p>
          <w:p w:rsidR="002F3D20" w:rsidRPr="00D53607" w:rsidRDefault="002F3D20" w:rsidP="002F3D20">
            <w:pPr>
              <w:pStyle w:val="NoSpacing"/>
              <w:numPr>
                <w:ilvl w:val="0"/>
                <w:numId w:val="79"/>
              </w:numPr>
            </w:pPr>
            <w:r w:rsidRPr="007313FB">
              <w:rPr>
                <w:rFonts w:ascii="Arial" w:hAnsi="Arial" w:cs="Arial"/>
              </w:rPr>
              <w:t>Exceptional dispatch</w:t>
            </w:r>
          </w:p>
        </w:tc>
      </w:tr>
    </w:tbl>
    <w:p w:rsidR="002F3D20" w:rsidRDefault="002F3D20" w:rsidP="002F3D20">
      <w:pPr>
        <w:spacing w:after="0"/>
        <w:jc w:val="left"/>
        <w:rPr>
          <w:rFonts w:cs="Arial"/>
          <w:szCs w:val="22"/>
        </w:rPr>
      </w:pPr>
      <w:r>
        <w:rPr>
          <w:rFonts w:cs="Arial"/>
          <w:szCs w:val="22"/>
        </w:rPr>
        <w:lastRenderedPageBreak/>
        <w:br w:type="page"/>
      </w:r>
    </w:p>
    <w:p w:rsidR="002F3D20" w:rsidRDefault="002F3D20" w:rsidP="002F3D20">
      <w:pPr>
        <w:rPr>
          <w:szCs w:val="22"/>
        </w:rPr>
      </w:pPr>
      <w:r>
        <w:rPr>
          <w:rFonts w:cs="Arial"/>
          <w:szCs w:val="22"/>
        </w:rPr>
        <w:lastRenderedPageBreak/>
        <w:t>The foundation of the CSP is based on the following three principles</w:t>
      </w:r>
    </w:p>
    <w:p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rsidR="002F3D20" w:rsidRDefault="002F3D20" w:rsidP="002F3D20">
      <w:pPr>
        <w:pStyle w:val="ListParagraph"/>
        <w:numPr>
          <w:ilvl w:val="0"/>
          <w:numId w:val="71"/>
        </w:numPr>
        <w:rPr>
          <w:szCs w:val="22"/>
        </w:rPr>
      </w:pPr>
      <w:r>
        <w:rPr>
          <w:rFonts w:cs="Arial"/>
          <w:szCs w:val="22"/>
        </w:rPr>
        <w:t xml:space="preserve">Mitigation rules </w:t>
      </w:r>
    </w:p>
    <w:p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rsidTr="00A4634E">
        <w:trPr>
          <w:jc w:val="center"/>
        </w:trPr>
        <w:tc>
          <w:tcPr>
            <w:tcW w:w="3116" w:type="dxa"/>
            <w:shd w:val="clear" w:color="auto" w:fill="4F81BD" w:themeFill="accent1"/>
          </w:tcPr>
          <w:p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Designation</w:t>
            </w:r>
          </w:p>
        </w:tc>
      </w:tr>
      <w:tr w:rsidR="002F3D20" w:rsidRPr="009F7D91" w:rsidTr="00A4634E">
        <w:trPr>
          <w:jc w:val="center"/>
        </w:trPr>
        <w:tc>
          <w:tcPr>
            <w:tcW w:w="3116" w:type="dxa"/>
          </w:tcPr>
          <w:p w:rsidR="002F3D20" w:rsidRDefault="002F3D20" w:rsidP="00A4634E">
            <w:pPr>
              <w:pStyle w:val="NoSpacing"/>
              <w:numPr>
                <w:ilvl w:val="0"/>
                <w:numId w:val="53"/>
              </w:numPr>
              <w:rPr>
                <w:rFonts w:cs="Arial"/>
              </w:rPr>
            </w:pPr>
            <w:r w:rsidRPr="007313FB">
              <w:rPr>
                <w:rFonts w:ascii="Arial" w:hAnsi="Arial" w:cs="Arial"/>
              </w:rPr>
              <w:t>Offer submission and validation</w:t>
            </w:r>
          </w:p>
          <w:p w:rsidR="002F3D20" w:rsidRDefault="002F3D20" w:rsidP="00A4634E">
            <w:pPr>
              <w:pStyle w:val="NoSpacing"/>
              <w:numPr>
                <w:ilvl w:val="0"/>
                <w:numId w:val="53"/>
              </w:numPr>
              <w:rPr>
                <w:rFonts w:cs="Arial"/>
              </w:rPr>
            </w:pPr>
            <w:r w:rsidRPr="007313FB">
              <w:rPr>
                <w:rFonts w:ascii="Arial" w:hAnsi="Arial" w:cs="Arial"/>
              </w:rPr>
              <w:t>Offer adjustment period</w:t>
            </w:r>
          </w:p>
          <w:p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Soft offer cap price</w:t>
            </w:r>
          </w:p>
          <w:p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rsidR="002F3D20" w:rsidRDefault="002F3D20" w:rsidP="002F3D20">
      <w:pPr>
        <w:rPr>
          <w:szCs w:val="22"/>
        </w:rPr>
      </w:pPr>
    </w:p>
    <w:p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t xml:space="preserve"> </w:t>
      </w:r>
    </w:p>
    <w:p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rsidR="002F3D20" w:rsidRDefault="002F3D20" w:rsidP="002F3D20"/>
    <w:p w:rsidR="002F3D20" w:rsidRDefault="002F3D20" w:rsidP="002F3D20">
      <w:pPr>
        <w:pStyle w:val="Heading2"/>
        <w:spacing w:before="0" w:after="180"/>
        <w:ind w:left="180" w:hanging="180"/>
        <w:rPr>
          <w:i/>
          <w:sz w:val="30"/>
          <w:szCs w:val="30"/>
        </w:rPr>
      </w:pPr>
      <w:bookmarkStart w:id="313" w:name="_Toc433541928"/>
      <w:bookmarkStart w:id="314" w:name="_Toc433560638"/>
      <w:bookmarkStart w:id="315" w:name="_Toc433560893"/>
      <w:bookmarkStart w:id="316" w:name="_Toc433561288"/>
      <w:bookmarkStart w:id="317" w:name="_Toc434256528"/>
      <w:bookmarkStart w:id="318" w:name="_Toc439157457"/>
      <w:bookmarkStart w:id="319" w:name="_Toc512350965"/>
      <w:bookmarkEnd w:id="313"/>
      <w:bookmarkEnd w:id="314"/>
      <w:bookmarkEnd w:id="315"/>
      <w:bookmarkEnd w:id="316"/>
      <w:bookmarkEnd w:id="317"/>
      <w:r w:rsidRPr="007313FB">
        <w:rPr>
          <w:i/>
          <w:sz w:val="30"/>
          <w:szCs w:val="30"/>
        </w:rPr>
        <w:lastRenderedPageBreak/>
        <w:t>Different types of CSP</w:t>
      </w:r>
      <w:bookmarkEnd w:id="318"/>
      <w:bookmarkEnd w:id="319"/>
    </w:p>
    <w:p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rsidR="002F3D20" w:rsidRDefault="002F3D20" w:rsidP="008332DE">
      <w:pPr>
        <w:pStyle w:val="ListParagraph"/>
        <w:numPr>
          <w:ilvl w:val="0"/>
          <w:numId w:val="72"/>
        </w:numPr>
        <w:spacing w:after="240" w:line="300" w:lineRule="auto"/>
      </w:pPr>
      <w:r w:rsidRPr="00D443BE">
        <w:t>Prior</w:t>
      </w:r>
      <w:r>
        <w:t xml:space="preserve"> to the annual CPM process</w:t>
      </w:r>
    </w:p>
    <w:p w:rsidR="002F3D20" w:rsidRDefault="002F3D20" w:rsidP="008332DE">
      <w:pPr>
        <w:pStyle w:val="ListParagraph"/>
        <w:numPr>
          <w:ilvl w:val="0"/>
          <w:numId w:val="72"/>
        </w:numPr>
        <w:spacing w:after="240" w:line="300" w:lineRule="auto"/>
      </w:pPr>
      <w:r>
        <w:t>P</w:t>
      </w:r>
      <w:r w:rsidRPr="00D443BE">
        <w:t xml:space="preserve">rior to the monthly CPM process, and </w:t>
      </w:r>
    </w:p>
    <w:p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rsidR="002F3D20" w:rsidRDefault="002F3D20" w:rsidP="008332DE">
      <w:pPr>
        <w:spacing w:after="240" w:line="300" w:lineRule="auto"/>
      </w:pPr>
      <w:r w:rsidRPr="00D443BE">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rsidR="002F3D20" w:rsidRDefault="002F3D20" w:rsidP="002F3D20">
      <w:pPr>
        <w:pStyle w:val="Heading3"/>
      </w:pPr>
      <w:bookmarkStart w:id="320" w:name="_Toc439157458"/>
      <w:bookmarkStart w:id="321" w:name="_Toc512350966"/>
      <w:r>
        <w:t>Offer timeline and process</w:t>
      </w:r>
      <w:bookmarkEnd w:id="320"/>
      <w:bookmarkEnd w:id="321"/>
    </w:p>
    <w:p w:rsidR="002F3D20" w:rsidRDefault="002F3D20" w:rsidP="008332DE">
      <w:pPr>
        <w:spacing w:after="240" w:line="300" w:lineRule="auto"/>
      </w:pPr>
      <w:r w:rsidRPr="000F5CFE">
        <w:t xml:space="preserve">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rsidR="002F3D20" w:rsidRPr="007313FB" w:rsidRDefault="002F3D20" w:rsidP="002F3D20">
      <w:pPr>
        <w:pStyle w:val="Heading4"/>
        <w:rPr>
          <w:i/>
        </w:rPr>
      </w:pPr>
      <w:r>
        <w:rPr>
          <w:i/>
        </w:rPr>
        <w:lastRenderedPageBreak/>
        <w:t xml:space="preserve"> </w:t>
      </w:r>
      <w:bookmarkStart w:id="322" w:name="_Toc439157459"/>
      <w:bookmarkStart w:id="323" w:name="_Toc512350967"/>
      <w:r w:rsidRPr="007313FB">
        <w:rPr>
          <w:i/>
        </w:rPr>
        <w:t>Annual CSP timeline and process</w:t>
      </w:r>
      <w:bookmarkEnd w:id="322"/>
      <w:bookmarkEnd w:id="323"/>
    </w:p>
    <w:p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rsidR="002F3D20" w:rsidRDefault="002F3D20" w:rsidP="002F3D20">
      <w:pPr>
        <w:jc w:val="center"/>
      </w:pPr>
    </w:p>
    <w:p w:rsidR="002F3D20" w:rsidRDefault="002F3D20" w:rsidP="002F3D20">
      <w:pPr>
        <w:jc w:val="center"/>
      </w:pPr>
      <w:r>
        <w:rPr>
          <w:noProof/>
        </w:rPr>
        <w:drawing>
          <wp:inline distT="0" distB="0" distL="0" distR="0" wp14:anchorId="225BDCEE" wp14:editId="39374A89">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567809" cy="1344436"/>
                    </a:xfrm>
                    <a:prstGeom prst="rect">
                      <a:avLst/>
                    </a:prstGeom>
                  </pic:spPr>
                </pic:pic>
              </a:graphicData>
            </a:graphic>
          </wp:inline>
        </w:drawing>
      </w:r>
    </w:p>
    <w:p w:rsidR="002F3D20" w:rsidRPr="007313FB" w:rsidRDefault="002F3D20" w:rsidP="002F3D20">
      <w:pPr>
        <w:pStyle w:val="Heading4"/>
        <w:rPr>
          <w:i/>
        </w:rPr>
      </w:pPr>
      <w:r>
        <w:rPr>
          <w:i/>
        </w:rPr>
        <w:t xml:space="preserve"> </w:t>
      </w:r>
      <w:bookmarkStart w:id="324" w:name="_Toc439157460"/>
      <w:bookmarkStart w:id="325" w:name="_Toc512350968"/>
      <w:r w:rsidRPr="007313FB">
        <w:rPr>
          <w:i/>
        </w:rPr>
        <w:t>Monthly CSP timeline and process</w:t>
      </w:r>
      <w:bookmarkEnd w:id="324"/>
      <w:bookmarkEnd w:id="325"/>
    </w:p>
    <w:p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rsidR="00C87669" w:rsidRDefault="00C87669" w:rsidP="008332DE">
      <w:pPr>
        <w:spacing w:after="240" w:line="300" w:lineRule="auto"/>
      </w:pPr>
      <w:r>
        <w:rPr>
          <w:rFonts w:cs="Arial"/>
          <w:noProof/>
        </w:rPr>
        <mc:AlternateContent>
          <mc:Choice Requires="wpg">
            <w:drawing>
              <wp:anchor distT="0" distB="0" distL="114300" distR="114300" simplePos="0" relativeHeight="251664384" behindDoc="0" locked="0" layoutInCell="1" allowOverlap="1" wp14:anchorId="7BE0E370" wp14:editId="7D822C41">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70EE" w:rsidRPr="00DE2791" w:rsidRDefault="001E70EE"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70EE" w:rsidRPr="00DE2791" w:rsidRDefault="001E70EE"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70EE" w:rsidRPr="00DE2791" w:rsidRDefault="001E70EE"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E70EE" w:rsidRPr="004838EF" w:rsidRDefault="001E70EE"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E70EE" w:rsidRPr="004838EF" w:rsidRDefault="001E70EE"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E70EE" w:rsidRPr="004838EF" w:rsidRDefault="001E70EE"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BE0E370" id="Group 601" o:spid="_x0000_s1065" style="position:absolute;left:0;text-align:left;margin-left:-34.45pt;margin-top:.8pt;width:547.65pt;height:86.9pt;z-index:251664384;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rsidR="001E70EE" w:rsidRPr="00DE2791" w:rsidRDefault="001E70EE"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rsidR="001E70EE" w:rsidRPr="00DE2791" w:rsidRDefault="001E70EE"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rsidR="001E70EE" w:rsidRPr="00DE2791" w:rsidRDefault="001E70EE"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rsidR="001E70EE" w:rsidRPr="004838EF" w:rsidRDefault="001E70EE"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rsidR="001E70EE" w:rsidRPr="004838EF" w:rsidRDefault="001E70EE"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rsidR="001E70EE" w:rsidRPr="004838EF" w:rsidRDefault="001E70EE"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rsidR="00C87669" w:rsidRDefault="00C87669" w:rsidP="008332DE">
      <w:pPr>
        <w:spacing w:after="240" w:line="300" w:lineRule="auto"/>
      </w:pPr>
    </w:p>
    <w:p w:rsidR="00C87669" w:rsidRDefault="00C87669" w:rsidP="008332DE">
      <w:pPr>
        <w:spacing w:after="240" w:line="300" w:lineRule="auto"/>
      </w:pPr>
    </w:p>
    <w:p w:rsidR="00C87669" w:rsidRDefault="00C87669" w:rsidP="008332DE">
      <w:pPr>
        <w:spacing w:after="240" w:line="300" w:lineRule="auto"/>
      </w:pPr>
    </w:p>
    <w:p w:rsidR="002F3D20" w:rsidRDefault="002F3D20" w:rsidP="002F3D20"/>
    <w:p w:rsidR="002F3D20" w:rsidRDefault="002F3D20" w:rsidP="002F3D20">
      <w:pPr>
        <w:jc w:val="center"/>
      </w:pPr>
    </w:p>
    <w:p w:rsidR="002F3D20" w:rsidRDefault="002F3D20" w:rsidP="002F3D20">
      <w:pPr>
        <w:pStyle w:val="Heading4"/>
        <w:rPr>
          <w:i/>
        </w:rPr>
      </w:pPr>
      <w:r>
        <w:rPr>
          <w:i/>
        </w:rPr>
        <w:t xml:space="preserve"> </w:t>
      </w:r>
      <w:bookmarkStart w:id="326" w:name="_Toc439157461"/>
      <w:bookmarkStart w:id="327" w:name="_Toc512350969"/>
      <w:r w:rsidRPr="007313FB">
        <w:rPr>
          <w:i/>
        </w:rPr>
        <w:t>Intra-month CSP timeline and process</w:t>
      </w:r>
      <w:bookmarkEnd w:id="326"/>
      <w:bookmarkEnd w:id="327"/>
    </w:p>
    <w:p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rsidR="002F3D20" w:rsidRDefault="002F3D20" w:rsidP="002F3D20">
      <w:pPr>
        <w:spacing w:after="0"/>
      </w:pPr>
    </w:p>
    <w:p w:rsidR="002F3D20" w:rsidRDefault="007B2DCD" w:rsidP="002F3D20">
      <w:pPr>
        <w:spacing w:after="0"/>
        <w:jc w:val="left"/>
      </w:pPr>
      <w:r>
        <w:rPr>
          <w:noProof/>
        </w:rPr>
        <w:drawing>
          <wp:inline distT="0" distB="0" distL="0" distR="0" wp14:anchorId="205E2634" wp14:editId="081CE0A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07110"/>
                    </a:xfrm>
                    <a:prstGeom prst="rect">
                      <a:avLst/>
                    </a:prstGeom>
                  </pic:spPr>
                </pic:pic>
              </a:graphicData>
            </a:graphic>
          </wp:inline>
        </w:drawing>
      </w:r>
    </w:p>
    <w:p w:rsidR="008B160B" w:rsidRDefault="002F3D20" w:rsidP="002F3D20">
      <w:pPr>
        <w:spacing w:after="0"/>
      </w:pPr>
      <w:r>
        <w:rPr>
          <w:noProof/>
        </w:rPr>
        <w:drawing>
          <wp:inline distT="0" distB="0" distL="0" distR="0" wp14:anchorId="6429BF84" wp14:editId="30A521CB">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30122" cy="2374844"/>
                    </a:xfrm>
                    <a:prstGeom prst="rect">
                      <a:avLst/>
                    </a:prstGeom>
                  </pic:spPr>
                </pic:pic>
              </a:graphicData>
            </a:graphic>
          </wp:inline>
        </w:drawing>
      </w:r>
    </w:p>
    <w:p w:rsidR="008B160B" w:rsidRDefault="008B160B" w:rsidP="002F3D20">
      <w:pPr>
        <w:spacing w:after="0"/>
      </w:pPr>
    </w:p>
    <w:p w:rsidR="008B160B" w:rsidRDefault="008B160B" w:rsidP="002F3D20">
      <w:pPr>
        <w:spacing w:after="0"/>
      </w:pPr>
    </w:p>
    <w:p w:rsidR="008B160B" w:rsidRDefault="008B160B" w:rsidP="002F3D20">
      <w:pPr>
        <w:spacing w:after="0"/>
      </w:pPr>
    </w:p>
    <w:p w:rsidR="008B160B" w:rsidRDefault="008B160B" w:rsidP="002F3D20">
      <w:pPr>
        <w:spacing w:after="0"/>
      </w:pPr>
    </w:p>
    <w:p w:rsidR="002F3D20" w:rsidRDefault="002F3D20" w:rsidP="002F3D20">
      <w:pPr>
        <w:pStyle w:val="Heading2"/>
        <w:spacing w:before="0" w:after="180"/>
        <w:ind w:left="180" w:hanging="180"/>
        <w:rPr>
          <w:i/>
          <w:sz w:val="30"/>
          <w:szCs w:val="30"/>
        </w:rPr>
      </w:pPr>
      <w:bookmarkStart w:id="328" w:name="_Toc439157462"/>
      <w:bookmarkStart w:id="329" w:name="_Toc512350970"/>
      <w:r w:rsidRPr="00D53607">
        <w:rPr>
          <w:i/>
          <w:sz w:val="30"/>
          <w:szCs w:val="30"/>
        </w:rPr>
        <w:lastRenderedPageBreak/>
        <w:t>CSP o</w:t>
      </w:r>
      <w:r w:rsidRPr="007313FB">
        <w:rPr>
          <w:i/>
          <w:sz w:val="30"/>
          <w:szCs w:val="30"/>
        </w:rPr>
        <w:t>ffer validation rules</w:t>
      </w:r>
      <w:bookmarkEnd w:id="328"/>
      <w:bookmarkEnd w:id="329"/>
    </w:p>
    <w:p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rsidR="002F3D20" w:rsidRDefault="002F3D20" w:rsidP="002F3D20">
      <w:pPr>
        <w:pStyle w:val="Heading3"/>
      </w:pPr>
      <w:bookmarkStart w:id="330" w:name="_Toc439157463"/>
      <w:bookmarkStart w:id="331" w:name="_Toc512350971"/>
      <w:r>
        <w:t>Offer structure</w:t>
      </w:r>
      <w:bookmarkEnd w:id="330"/>
      <w:bookmarkEnd w:id="331"/>
    </w:p>
    <w:p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rsidR="002F3D20" w:rsidRDefault="002F3D20" w:rsidP="002F3D20">
      <w:pPr>
        <w:jc w:val="center"/>
      </w:pPr>
      <w:r>
        <w:rPr>
          <w:noProof/>
        </w:rPr>
        <w:lastRenderedPageBreak/>
        <w:drawing>
          <wp:inline distT="0" distB="0" distL="0" distR="0" wp14:anchorId="4A0E2DC1" wp14:editId="1CFE2A1E">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57143" cy="4733333"/>
                    </a:xfrm>
                    <a:prstGeom prst="rect">
                      <a:avLst/>
                    </a:prstGeom>
                  </pic:spPr>
                </pic:pic>
              </a:graphicData>
            </a:graphic>
          </wp:inline>
        </w:drawing>
      </w:r>
    </w:p>
    <w:p w:rsidR="002F3D20" w:rsidRDefault="002F3D20" w:rsidP="002F3D20">
      <w:pPr>
        <w:spacing w:after="0"/>
        <w:jc w:val="left"/>
      </w:pPr>
      <w:r>
        <w:br w:type="page"/>
      </w:r>
    </w:p>
    <w:p w:rsidR="002F3D20" w:rsidRDefault="002F3D20" w:rsidP="002F3D20">
      <w:pPr>
        <w:pStyle w:val="Heading3"/>
      </w:pPr>
      <w:bookmarkStart w:id="332" w:name="_Toc439157464"/>
      <w:bookmarkStart w:id="333" w:name="_Toc512350972"/>
      <w:r>
        <w:lastRenderedPageBreak/>
        <w:t>Offer lifecycle</w:t>
      </w:r>
      <w:bookmarkEnd w:id="332"/>
      <w:bookmarkEnd w:id="333"/>
    </w:p>
    <w:p w:rsidR="002F3D20" w:rsidRDefault="002F3D20" w:rsidP="008332DE">
      <w:pPr>
        <w:spacing w:after="240" w:line="300" w:lineRule="auto"/>
      </w:pPr>
      <w:r>
        <w:t>The CSP offer submission, adjustment, finalization and CPM designation process flow is as follows:</w:t>
      </w:r>
    </w:p>
    <w:p w:rsidR="002F3D20" w:rsidRDefault="002F3D20" w:rsidP="008332DE">
      <w:pPr>
        <w:pStyle w:val="ListParagraph"/>
        <w:numPr>
          <w:ilvl w:val="0"/>
          <w:numId w:val="76"/>
        </w:numPr>
        <w:spacing w:after="240" w:line="300" w:lineRule="auto"/>
      </w:pPr>
      <w:r>
        <w:t>Scheduling coordinators may submit offers for all CSPs through CIRA</w:t>
      </w:r>
    </w:p>
    <w:p w:rsidR="002F3D20" w:rsidRDefault="002F3D20" w:rsidP="008332DE">
      <w:pPr>
        <w:pStyle w:val="ListParagraph"/>
        <w:numPr>
          <w:ilvl w:val="1"/>
          <w:numId w:val="76"/>
        </w:numPr>
        <w:spacing w:after="240" w:line="300" w:lineRule="auto"/>
      </w:pPr>
      <w:r>
        <w:t>After offer submission window closes no new offers may be submitted</w:t>
      </w:r>
    </w:p>
    <w:p w:rsidR="002F3D20" w:rsidRDefault="002F3D20" w:rsidP="008332DE">
      <w:pPr>
        <w:pStyle w:val="ListParagraph"/>
        <w:numPr>
          <w:ilvl w:val="0"/>
          <w:numId w:val="76"/>
        </w:numPr>
        <w:spacing w:after="240" w:line="300" w:lineRule="auto"/>
      </w:pPr>
      <w:r>
        <w:t xml:space="preserve">Offers may be adjusted or cancelled during the adjustment window </w:t>
      </w:r>
    </w:p>
    <w:p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rsidR="002F3D20" w:rsidRDefault="002F3D20" w:rsidP="008332DE">
      <w:pPr>
        <w:pStyle w:val="ListParagraph"/>
        <w:numPr>
          <w:ilvl w:val="0"/>
          <w:numId w:val="76"/>
        </w:numPr>
        <w:spacing w:after="240" w:line="300" w:lineRule="auto"/>
      </w:pPr>
      <w:r>
        <w:t xml:space="preserve">ISO may issue a CPM designation </w:t>
      </w:r>
    </w:p>
    <w:p w:rsidR="002F3D20" w:rsidRDefault="002F3D20" w:rsidP="002F3D20">
      <w:r>
        <w:rPr>
          <w:noProof/>
        </w:rPr>
        <w:drawing>
          <wp:inline distT="0" distB="0" distL="0" distR="0" wp14:anchorId="5DA2950B" wp14:editId="413CA029">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05361" cy="3049649"/>
                    </a:xfrm>
                    <a:prstGeom prst="rect">
                      <a:avLst/>
                    </a:prstGeom>
                  </pic:spPr>
                </pic:pic>
              </a:graphicData>
            </a:graphic>
          </wp:inline>
        </w:drawing>
      </w:r>
    </w:p>
    <w:p w:rsidR="00B664D8" w:rsidRDefault="00B664D8">
      <w:pPr>
        <w:spacing w:after="0"/>
        <w:jc w:val="left"/>
      </w:pPr>
      <w:r>
        <w:br w:type="page"/>
      </w:r>
    </w:p>
    <w:p w:rsidR="002F3D20" w:rsidRDefault="002F3D20" w:rsidP="002F3D20">
      <w:pPr>
        <w:pStyle w:val="Heading3"/>
      </w:pPr>
      <w:bookmarkStart w:id="334" w:name="_Toc439157465"/>
      <w:bookmarkStart w:id="335" w:name="_Toc512350973"/>
      <w:r>
        <w:lastRenderedPageBreak/>
        <w:t>Offer validation on submission</w:t>
      </w:r>
      <w:bookmarkEnd w:id="334"/>
      <w:bookmarkEnd w:id="335"/>
    </w:p>
    <w:p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rsidR="002F3D20" w:rsidRDefault="002F3D20" w:rsidP="008332DE">
      <w:pPr>
        <w:pStyle w:val="ListParagraph"/>
        <w:numPr>
          <w:ilvl w:val="0"/>
          <w:numId w:val="73"/>
        </w:numPr>
        <w:spacing w:after="240" w:line="300" w:lineRule="auto"/>
      </w:pPr>
      <w:r>
        <w:t>Submitted offers must have a price ($/kW-month) and a capacity (in MW) amount per resource ID</w:t>
      </w:r>
    </w:p>
    <w:p w:rsidR="002F3D20" w:rsidRDefault="002F3D20" w:rsidP="008332DE">
      <w:pPr>
        <w:pStyle w:val="ListParagraph"/>
        <w:numPr>
          <w:ilvl w:val="0"/>
          <w:numId w:val="73"/>
        </w:numPr>
        <w:spacing w:after="240" w:line="300" w:lineRule="auto"/>
      </w:pPr>
      <w:r>
        <w:t xml:space="preserve">Example of an offer for monthly/annual CSP  </w:t>
      </w:r>
    </w:p>
    <w:p w:rsidR="002F3D20" w:rsidRDefault="002F3D20" w:rsidP="008332DE">
      <w:pPr>
        <w:pStyle w:val="ListParagraph"/>
        <w:numPr>
          <w:ilvl w:val="1"/>
          <w:numId w:val="73"/>
        </w:numPr>
        <w:spacing w:after="240" w:line="300" w:lineRule="auto"/>
      </w:pPr>
      <w:r>
        <w:t xml:space="preserve">Capacity MW can be Generic and/or Flexible. </w:t>
      </w:r>
    </w:p>
    <w:p w:rsidR="002F3D20" w:rsidRDefault="002F3D20" w:rsidP="008332DE">
      <w:pPr>
        <w:pStyle w:val="ListParagraph"/>
        <w:numPr>
          <w:ilvl w:val="1"/>
          <w:numId w:val="73"/>
        </w:numPr>
        <w:spacing w:after="240" w:line="300" w:lineRule="auto"/>
      </w:pPr>
      <w:r>
        <w:t>If offer has flexible MW then user must choose the flex category for the resource</w:t>
      </w:r>
    </w:p>
    <w:p w:rsidR="002F3D20" w:rsidRDefault="002F3D20" w:rsidP="008332DE">
      <w:pPr>
        <w:pStyle w:val="ListParagraph"/>
        <w:numPr>
          <w:ilvl w:val="2"/>
          <w:numId w:val="73"/>
        </w:numPr>
        <w:spacing w:after="240" w:line="300" w:lineRule="auto"/>
      </w:pPr>
      <w:r>
        <w:t>Cat 1 resource can be used in cat 1, 2 or 3</w:t>
      </w:r>
    </w:p>
    <w:p w:rsidR="002F3D20" w:rsidRDefault="002F3D20" w:rsidP="008332DE">
      <w:pPr>
        <w:pStyle w:val="ListParagraph"/>
        <w:numPr>
          <w:ilvl w:val="2"/>
          <w:numId w:val="73"/>
        </w:numPr>
        <w:spacing w:after="240" w:line="300" w:lineRule="auto"/>
      </w:pPr>
      <w:r>
        <w:t>Cat 2 resource can be used in cat 2 or 3</w:t>
      </w:r>
    </w:p>
    <w:p w:rsidR="002F3D20" w:rsidRDefault="002F3D20" w:rsidP="008332DE">
      <w:pPr>
        <w:pStyle w:val="ListParagraph"/>
        <w:numPr>
          <w:ilvl w:val="2"/>
          <w:numId w:val="73"/>
        </w:numPr>
        <w:spacing w:after="240" w:line="300" w:lineRule="auto"/>
      </w:pPr>
      <w:r>
        <w:t>Cat 3 resource can be used only in category 3</w:t>
      </w:r>
    </w:p>
    <w:p w:rsidR="002F3D20" w:rsidRDefault="002F3D20" w:rsidP="002F3D20"/>
    <w:p w:rsidR="002F3D20" w:rsidRDefault="002F3D20" w:rsidP="002F3D20">
      <w:pPr>
        <w:pStyle w:val="ListParagraph"/>
      </w:pPr>
      <w:r>
        <w:t xml:space="preserve">Offer example – </w:t>
      </w:r>
    </w:p>
    <w:p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Pr>
        <w:pStyle w:val="ListParagraph"/>
        <w:numPr>
          <w:ilvl w:val="0"/>
          <w:numId w:val="73"/>
        </w:numPr>
      </w:pPr>
      <w:r>
        <w:t xml:space="preserve">Offers only on </w:t>
      </w:r>
      <w:r w:rsidRPr="00D53607">
        <w:t>generic RA is allowed for intra-month CSP</w:t>
      </w:r>
      <w:r>
        <w:t xml:space="preserve">.  </w:t>
      </w:r>
    </w:p>
    <w:p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D53607" w:rsidRDefault="002F3D20" w:rsidP="00A4634E">
            <w:pPr>
              <w:pStyle w:val="NoSpacing"/>
              <w:rPr>
                <w:rFonts w:cs="Arial"/>
              </w:rPr>
            </w:pPr>
            <w:r w:rsidRPr="007313FB">
              <w:rPr>
                <w:rFonts w:ascii="Arial" w:hAnsi="Arial" w:cs="Arial"/>
              </w:rPr>
              <w:t>Price</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2</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3</w:t>
            </w:r>
          </w:p>
        </w:tc>
      </w:tr>
      <w:tr w:rsidR="002F3D20" w:rsidRPr="00D7409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5</w:t>
            </w:r>
          </w:p>
        </w:tc>
      </w:tr>
      <w:tr w:rsidR="002F3D20" w:rsidRPr="00D7409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 w:rsidR="002F3D20" w:rsidRDefault="002F3D20" w:rsidP="008332DE">
      <w:pPr>
        <w:pStyle w:val="ListParagraph"/>
        <w:numPr>
          <w:ilvl w:val="0"/>
          <w:numId w:val="73"/>
        </w:numPr>
        <w:spacing w:after="240" w:line="300" w:lineRule="auto"/>
      </w:pPr>
      <w:r>
        <w:lastRenderedPageBreak/>
        <w:t>Offer</w:t>
      </w:r>
      <w:r w:rsidRPr="00105A6A">
        <w:t xml:space="preserve"> MW value (Generic and/or Flexible) </w:t>
      </w:r>
      <w:r>
        <w:t>has to be</w:t>
      </w:r>
      <w:r w:rsidRPr="00105A6A">
        <w:t xml:space="preserve"> less than or equal to PMAX defined in Mast</w:t>
      </w:r>
      <w:r>
        <w:t>erfile for the compliance month</w:t>
      </w:r>
    </w:p>
    <w:p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rsidR="002F3D20" w:rsidRDefault="002F3D20" w:rsidP="008332DE">
      <w:pPr>
        <w:pStyle w:val="ListParagraph"/>
        <w:numPr>
          <w:ilvl w:val="1"/>
          <w:numId w:val="73"/>
        </w:numPr>
        <w:spacing w:after="240" w:line="300" w:lineRule="auto"/>
      </w:pPr>
      <w:r>
        <w:t xml:space="preserve">If the offer has both generic and flexible MWs then the max of (generic offer MW, flexible offer MW) is considered for the above check. </w:t>
      </w:r>
    </w:p>
    <w:p w:rsidR="002F3D20" w:rsidRDefault="002F3D20" w:rsidP="002F3D20">
      <w:pPr>
        <w:pStyle w:val="Heading3"/>
      </w:pPr>
      <w:bookmarkStart w:id="336" w:name="_Toc439157466"/>
      <w:bookmarkStart w:id="337" w:name="_Toc512350974"/>
      <w:r>
        <w:t>Offer adjustment</w:t>
      </w:r>
      <w:bookmarkEnd w:id="336"/>
      <w:bookmarkEnd w:id="337"/>
    </w:p>
    <w:p w:rsidR="002F3D20" w:rsidRDefault="002F3D20" w:rsidP="008332DE">
      <w:pPr>
        <w:pStyle w:val="ListParagraph"/>
        <w:numPr>
          <w:ilvl w:val="0"/>
          <w:numId w:val="75"/>
        </w:numPr>
        <w:spacing w:after="240" w:line="300" w:lineRule="auto"/>
      </w:pPr>
      <w:r>
        <w:t>For Annual CSP</w:t>
      </w:r>
    </w:p>
    <w:p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Monthly</w:t>
      </w:r>
    </w:p>
    <w:p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3B0884" w:rsidRDefault="003B0884" w:rsidP="00954F71">
      <w:pPr>
        <w:pStyle w:val="ListParagraph"/>
        <w:numPr>
          <w:ilvl w:val="1"/>
          <w:numId w:val="75"/>
        </w:numPr>
        <w:spacing w:after="240" w:line="300" w:lineRule="auto"/>
      </w:pPr>
      <w:r>
        <w:lastRenderedPageBreak/>
        <w:t>Any monthly CPM is bounded by NQC</w:t>
      </w:r>
    </w:p>
    <w:p w:rsidR="00954F71" w:rsidRDefault="00954F71" w:rsidP="008332DE">
      <w:pPr>
        <w:pStyle w:val="ListParagraph"/>
        <w:spacing w:after="240" w:line="300" w:lineRule="auto"/>
        <w:ind w:left="1440"/>
      </w:pP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Intra-Monthly</w:t>
      </w:r>
    </w:p>
    <w:p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rsidR="002F3D20" w:rsidRDefault="002F3D20" w:rsidP="008332DE">
      <w:pPr>
        <w:pStyle w:val="ListParagraph"/>
        <w:numPr>
          <w:ilvl w:val="2"/>
          <w:numId w:val="75"/>
        </w:numPr>
        <w:spacing w:after="240" w:line="300" w:lineRule="auto"/>
      </w:pPr>
      <w:r>
        <w:t>Withdrawn/canceled any time during the month</w:t>
      </w:r>
    </w:p>
    <w:p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rsidR="002F3D20" w:rsidRPr="00D53607" w:rsidRDefault="002F3D20" w:rsidP="002F3D20">
      <w:pPr>
        <w:pStyle w:val="Heading3"/>
      </w:pPr>
      <w:bookmarkStart w:id="338" w:name="_Toc439157467"/>
      <w:bookmarkStart w:id="339" w:name="_Toc512350975"/>
      <w:r>
        <w:t>Offer finalization</w:t>
      </w:r>
      <w:bookmarkEnd w:id="338"/>
      <w:bookmarkEnd w:id="339"/>
    </w:p>
    <w:p w:rsidR="002F3D20" w:rsidRDefault="002F3D20" w:rsidP="008332DE">
      <w:pPr>
        <w:pStyle w:val="ListParagraph"/>
        <w:numPr>
          <w:ilvl w:val="0"/>
          <w:numId w:val="74"/>
        </w:numPr>
        <w:spacing w:after="240" w:line="300" w:lineRule="auto"/>
      </w:pPr>
      <w:r>
        <w:t>Annual CSP</w:t>
      </w:r>
    </w:p>
    <w:p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rsidR="002F3D20" w:rsidRDefault="002F3D20" w:rsidP="008332DE">
      <w:pPr>
        <w:pStyle w:val="ListParagraph"/>
        <w:spacing w:after="240" w:line="300" w:lineRule="auto"/>
        <w:ind w:left="780"/>
      </w:pPr>
    </w:p>
    <w:p w:rsidR="002F3D20" w:rsidRDefault="002F3D20" w:rsidP="008332DE">
      <w:pPr>
        <w:pStyle w:val="ListParagraph"/>
        <w:numPr>
          <w:ilvl w:val="0"/>
          <w:numId w:val="74"/>
        </w:numPr>
        <w:spacing w:after="240" w:line="300" w:lineRule="auto"/>
      </w:pPr>
      <w:r>
        <w:t xml:space="preserve">Monthly CSP </w:t>
      </w:r>
    </w:p>
    <w:p w:rsidR="002F3D20" w:rsidRDefault="002F3D20" w:rsidP="008332DE">
      <w:pPr>
        <w:pStyle w:val="ListParagraph"/>
        <w:numPr>
          <w:ilvl w:val="1"/>
          <w:numId w:val="74"/>
        </w:numPr>
        <w:spacing w:after="240" w:line="300" w:lineRule="auto"/>
      </w:pPr>
      <w:r>
        <w:lastRenderedPageBreak/>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rsidR="002F3D20" w:rsidRDefault="002F3D20" w:rsidP="008332DE">
      <w:pPr>
        <w:pStyle w:val="ListParagraph"/>
        <w:spacing w:after="240" w:line="300" w:lineRule="auto"/>
        <w:ind w:left="1440"/>
      </w:pPr>
    </w:p>
    <w:p w:rsidR="002F3D20" w:rsidRDefault="002F3D20" w:rsidP="008332DE">
      <w:pPr>
        <w:pStyle w:val="ListParagraph"/>
        <w:numPr>
          <w:ilvl w:val="0"/>
          <w:numId w:val="74"/>
        </w:numPr>
        <w:spacing w:after="240" w:line="300" w:lineRule="auto"/>
      </w:pPr>
      <w:r>
        <w:t>Intra-monthly CSP</w:t>
      </w:r>
    </w:p>
    <w:p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rsidR="002F3D20" w:rsidRPr="0094609B" w:rsidRDefault="002F3D20" w:rsidP="002F3D20">
      <w:pPr>
        <w:pStyle w:val="Heading2"/>
        <w:spacing w:before="0" w:after="180"/>
        <w:ind w:left="180" w:hanging="180"/>
        <w:rPr>
          <w:i/>
          <w:sz w:val="30"/>
          <w:szCs w:val="30"/>
        </w:rPr>
      </w:pPr>
      <w:bookmarkStart w:id="340" w:name="_Toc439157468"/>
      <w:bookmarkStart w:id="341" w:name="_Toc512350976"/>
      <w:r w:rsidRPr="0094609B">
        <w:rPr>
          <w:i/>
          <w:sz w:val="30"/>
          <w:szCs w:val="30"/>
        </w:rPr>
        <w:t>CSP offer optimization</w:t>
      </w:r>
      <w:bookmarkEnd w:id="340"/>
      <w:bookmarkEnd w:id="341"/>
    </w:p>
    <w:p w:rsidR="002F3D20" w:rsidRDefault="002F3D20" w:rsidP="002F3D20">
      <w:pPr>
        <w:pStyle w:val="Heading3"/>
      </w:pPr>
      <w:bookmarkStart w:id="342" w:name="_Toc439157469"/>
      <w:bookmarkStart w:id="343" w:name="_Toc512350977"/>
      <w:r>
        <w:t>Annual and Monthly CSP offer optimization</w:t>
      </w:r>
      <w:bookmarkEnd w:id="342"/>
      <w:bookmarkEnd w:id="343"/>
    </w:p>
    <w:p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rsidR="002F3D20" w:rsidRPr="00D53607" w:rsidRDefault="002F3D20" w:rsidP="002F3D20">
      <w:pPr>
        <w:pStyle w:val="Heading3"/>
      </w:pPr>
      <w:bookmarkStart w:id="344" w:name="_Toc439157470"/>
      <w:bookmarkStart w:id="345" w:name="_Toc512350978"/>
      <w:r>
        <w:lastRenderedPageBreak/>
        <w:t>Intra-Month CSP offer Optimization</w:t>
      </w:r>
      <w:bookmarkEnd w:id="344"/>
      <w:bookmarkEnd w:id="345"/>
    </w:p>
    <w:p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lastRenderedPageBreak/>
        <w:t>Otherwise in real-time:</w:t>
      </w:r>
    </w:p>
    <w:p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rsidR="002F3D20" w:rsidRPr="007313FB" w:rsidRDefault="002F3D20" w:rsidP="008332DE">
      <w:pPr>
        <w:spacing w:after="240" w:line="300" w:lineRule="auto"/>
        <w:rPr>
          <w:i/>
        </w:rPr>
      </w:pPr>
      <w:r w:rsidRPr="007313FB">
        <w:rPr>
          <w:i/>
        </w:rPr>
        <w:t xml:space="preserve">Please refer tariff 43A.4.2.2 for more information on optimization. </w:t>
      </w:r>
    </w:p>
    <w:p w:rsidR="002F3D20" w:rsidRPr="007313FB" w:rsidRDefault="002F3D20" w:rsidP="002F3D20"/>
    <w:p w:rsidR="002F3D20" w:rsidRPr="007313FB" w:rsidRDefault="002F3D20" w:rsidP="002F3D20">
      <w:pPr>
        <w:pStyle w:val="Heading2"/>
        <w:spacing w:before="0" w:after="180"/>
        <w:ind w:left="180" w:hanging="180"/>
        <w:rPr>
          <w:i/>
          <w:sz w:val="30"/>
          <w:szCs w:val="30"/>
        </w:rPr>
      </w:pPr>
      <w:bookmarkStart w:id="346" w:name="_Toc439157471"/>
      <w:bookmarkStart w:id="347" w:name="_Toc512350979"/>
      <w:r w:rsidRPr="00D53607">
        <w:rPr>
          <w:i/>
          <w:sz w:val="30"/>
          <w:szCs w:val="30"/>
        </w:rPr>
        <w:t>CPM d</w:t>
      </w:r>
      <w:r w:rsidRPr="007313FB">
        <w:rPr>
          <w:i/>
          <w:sz w:val="30"/>
          <w:szCs w:val="30"/>
        </w:rPr>
        <w:t>esignation</w:t>
      </w:r>
      <w:bookmarkEnd w:id="346"/>
      <w:bookmarkEnd w:id="347"/>
    </w:p>
    <w:p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rsidR="002F3D20" w:rsidRDefault="009076D6" w:rsidP="00CA36F5">
      <w:pPr>
        <w:spacing w:after="240" w:line="300" w:lineRule="auto"/>
      </w:pPr>
      <w:r>
        <w:t xml:space="preserve">If a resource </w:t>
      </w:r>
      <w:r w:rsidR="00954F71">
        <w:t>with</w:t>
      </w:r>
      <w:r>
        <w:t xml:space="preserve"> a CSP offer is designated for CPM then the SC cannot decline the CPM designation. </w:t>
      </w:r>
      <w:r w:rsidR="002F3D20">
        <w:t xml:space="preserve">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w:t>
      </w:r>
      <w:r w:rsidR="002F3D20">
        <w:lastRenderedPageBreak/>
        <w:t>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rsidR="00D60BA3" w:rsidRPr="003E71C2" w:rsidRDefault="00A542E7" w:rsidP="00A542E7">
      <w:pPr>
        <w:pStyle w:val="Heading1"/>
      </w:pPr>
      <w:r>
        <w:br w:type="page"/>
      </w:r>
      <w:bookmarkStart w:id="348" w:name="_Toc271708135"/>
      <w:bookmarkStart w:id="349" w:name="_Toc249939613"/>
      <w:bookmarkStart w:id="350" w:name="_Toc289356199"/>
      <w:bookmarkStart w:id="351" w:name="_Toc295820431"/>
      <w:bookmarkStart w:id="352" w:name="_Toc295820907"/>
      <w:bookmarkStart w:id="353" w:name="_Toc300573929"/>
      <w:bookmarkStart w:id="354" w:name="_Toc326763878"/>
      <w:bookmarkStart w:id="355" w:name="_Toc369088123"/>
      <w:bookmarkStart w:id="356" w:name="_Toc397496493"/>
      <w:bookmarkStart w:id="357" w:name="_Toc512350980"/>
      <w:r w:rsidR="00D60BA3" w:rsidRPr="003E71C2">
        <w:lastRenderedPageBreak/>
        <w:t>Net Qualifying Capacity</w:t>
      </w:r>
      <w:bookmarkEnd w:id="348"/>
      <w:bookmarkEnd w:id="349"/>
      <w:bookmarkEnd w:id="350"/>
      <w:bookmarkEnd w:id="351"/>
      <w:bookmarkEnd w:id="352"/>
      <w:bookmarkEnd w:id="353"/>
      <w:bookmarkEnd w:id="354"/>
      <w:bookmarkEnd w:id="355"/>
      <w:bookmarkEnd w:id="356"/>
      <w:bookmarkEnd w:id="357"/>
    </w:p>
    <w:p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rsidR="00D60BA3" w:rsidRPr="00D60BA3" w:rsidRDefault="00D60BA3" w:rsidP="00794878">
      <w:pPr>
        <w:pStyle w:val="Heading2"/>
        <w:spacing w:before="0" w:after="180"/>
        <w:ind w:left="180" w:hanging="180"/>
        <w:rPr>
          <w:i/>
          <w:sz w:val="30"/>
          <w:szCs w:val="30"/>
        </w:rPr>
      </w:pPr>
      <w:bookmarkStart w:id="358" w:name="_Toc271708136"/>
      <w:bookmarkStart w:id="359" w:name="_Toc249939614"/>
      <w:bookmarkStart w:id="360" w:name="_Toc289356200"/>
      <w:bookmarkStart w:id="361" w:name="_Toc295820432"/>
      <w:bookmarkStart w:id="362" w:name="_Toc295820908"/>
      <w:bookmarkStart w:id="363" w:name="_Toc300573930"/>
      <w:bookmarkStart w:id="364" w:name="_Toc326763879"/>
      <w:bookmarkStart w:id="365" w:name="_Toc369088124"/>
      <w:bookmarkStart w:id="366" w:name="_Toc397496494"/>
      <w:bookmarkStart w:id="367" w:name="_Toc512350981"/>
      <w:r w:rsidRPr="00D60BA3">
        <w:rPr>
          <w:i/>
          <w:sz w:val="30"/>
          <w:szCs w:val="30"/>
        </w:rPr>
        <w:t>Calculation of Net Qualifying Capacity</w:t>
      </w:r>
      <w:bookmarkEnd w:id="358"/>
      <w:bookmarkEnd w:id="359"/>
      <w:bookmarkEnd w:id="360"/>
      <w:bookmarkEnd w:id="361"/>
      <w:bookmarkEnd w:id="362"/>
      <w:bookmarkEnd w:id="363"/>
      <w:bookmarkEnd w:id="364"/>
      <w:bookmarkEnd w:id="365"/>
      <w:bookmarkEnd w:id="366"/>
      <w:bookmarkEnd w:id="367"/>
    </w:p>
    <w:p w:rsidR="0032748C" w:rsidRDefault="0032748C" w:rsidP="00794878">
      <w:pPr>
        <w:pStyle w:val="Heading3"/>
      </w:pPr>
      <w:bookmarkStart w:id="368" w:name="_Toc271708137"/>
      <w:bookmarkStart w:id="369" w:name="_Toc249939615"/>
      <w:bookmarkStart w:id="370" w:name="_Toc289356201"/>
      <w:bookmarkStart w:id="371" w:name="_Toc295820433"/>
      <w:bookmarkStart w:id="372" w:name="_Toc295820909"/>
      <w:bookmarkStart w:id="373" w:name="_Toc300573931"/>
      <w:bookmarkStart w:id="374" w:name="_Toc326763880"/>
      <w:bookmarkStart w:id="375" w:name="_Toc369088125"/>
      <w:bookmarkStart w:id="376" w:name="_Toc397496495"/>
      <w:bookmarkStart w:id="377" w:name="_Toc512350982"/>
      <w:r w:rsidRPr="0032748C">
        <w:t>Establishing Qualifying Capacity</w:t>
      </w:r>
      <w:bookmarkEnd w:id="368"/>
      <w:bookmarkEnd w:id="369"/>
      <w:bookmarkEnd w:id="370"/>
      <w:bookmarkEnd w:id="371"/>
      <w:bookmarkEnd w:id="372"/>
      <w:bookmarkEnd w:id="373"/>
      <w:bookmarkEnd w:id="374"/>
      <w:bookmarkEnd w:id="375"/>
      <w:bookmarkEnd w:id="376"/>
      <w:bookmarkEnd w:id="377"/>
    </w:p>
    <w:p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w:t>
      </w:r>
      <w:r>
        <w:rPr>
          <w:rFonts w:cs="Arial"/>
          <w:szCs w:val="22"/>
        </w:rPr>
        <w:lastRenderedPageBreak/>
        <w:t xml:space="preserve">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rsidR="004879EB" w:rsidRDefault="004879EB" w:rsidP="00973ECB">
      <w:pPr>
        <w:pStyle w:val="ParaText"/>
        <w:rPr>
          <w:rFonts w:cs="Arial"/>
          <w:szCs w:val="22"/>
        </w:rPr>
      </w:pPr>
      <w:r w:rsidRPr="004879EB">
        <w:rPr>
          <w:rFonts w:cs="Arial"/>
          <w:szCs w:val="22"/>
        </w:rPr>
        <w:t>http://www.caiso.com/Documents/2013NetQualifyingCapacityRequestForm.xls</w:t>
      </w:r>
    </w:p>
    <w:p w:rsidR="00D60BA3" w:rsidRPr="003E6D17" w:rsidRDefault="00D60BA3" w:rsidP="00973ECB">
      <w:pPr>
        <w:pStyle w:val="ParaText"/>
        <w:rPr>
          <w:bCs/>
          <w:szCs w:val="22"/>
        </w:rPr>
      </w:pPr>
      <w:bookmarkStart w:id="378" w:name="_Toc156989119"/>
      <w:r w:rsidRPr="003E6D17">
        <w:rPr>
          <w:bCs/>
          <w:szCs w:val="22"/>
        </w:rPr>
        <w:t xml:space="preserve">Once the QC value is established, the </w:t>
      </w:r>
      <w:r w:rsidR="00A64958">
        <w:rPr>
          <w:bCs/>
          <w:szCs w:val="22"/>
        </w:rPr>
        <w:t>ISO</w:t>
      </w:r>
      <w:r w:rsidRPr="003E6D17">
        <w:rPr>
          <w:bCs/>
          <w:szCs w:val="22"/>
        </w:rPr>
        <w:t xml:space="preserve"> calculates a NQC value.</w:t>
      </w:r>
      <w:bookmarkEnd w:id="378"/>
    </w:p>
    <w:p w:rsidR="00D60BA3" w:rsidRDefault="00D60BA3" w:rsidP="00794878">
      <w:pPr>
        <w:pStyle w:val="Heading3"/>
      </w:pPr>
      <w:bookmarkStart w:id="379" w:name="_Toc271708138"/>
      <w:bookmarkStart w:id="380" w:name="_Toc249939616"/>
      <w:bookmarkStart w:id="381" w:name="_Toc289356202"/>
      <w:bookmarkStart w:id="382" w:name="_Toc295820434"/>
      <w:bookmarkStart w:id="383" w:name="_Toc295820910"/>
      <w:bookmarkStart w:id="384" w:name="_Toc300573932"/>
      <w:bookmarkStart w:id="385" w:name="_Toc326763881"/>
      <w:bookmarkStart w:id="386" w:name="_Toc369088126"/>
      <w:bookmarkStart w:id="387" w:name="_Toc397496496"/>
      <w:bookmarkStart w:id="388" w:name="_Toc512350983"/>
      <w:r>
        <w:t>Changes to QC</w:t>
      </w:r>
      <w:bookmarkEnd w:id="379"/>
      <w:bookmarkEnd w:id="380"/>
      <w:bookmarkEnd w:id="381"/>
      <w:bookmarkEnd w:id="382"/>
      <w:bookmarkEnd w:id="383"/>
      <w:bookmarkEnd w:id="384"/>
      <w:bookmarkEnd w:id="385"/>
      <w:bookmarkEnd w:id="386"/>
      <w:bookmarkEnd w:id="387"/>
      <w:bookmarkEnd w:id="388"/>
    </w:p>
    <w:p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rsidR="00CF3C96" w:rsidRDefault="00CF3C96" w:rsidP="00973ECB">
      <w:pPr>
        <w:pStyle w:val="ParaText"/>
        <w:rPr>
          <w:rFonts w:cs="Arial"/>
          <w:szCs w:val="22"/>
        </w:rPr>
      </w:pPr>
      <w:r w:rsidRPr="00B90284">
        <w:rPr>
          <w:rFonts w:cs="Arial"/>
          <w:szCs w:val="22"/>
        </w:rPr>
        <w:lastRenderedPageBreak/>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rsidR="005C0EF0" w:rsidRPr="005F46BA" w:rsidRDefault="005C0EF0" w:rsidP="00956CE1">
      <w:bookmarkStart w:id="389" w:name="_Toc281401464"/>
      <w:bookmarkStart w:id="390" w:name="_Toc289430377"/>
      <w:bookmarkStart w:id="391" w:name="_Toc271708139"/>
      <w:bookmarkStart w:id="392" w:name="_Toc249939617"/>
      <w:bookmarkStart w:id="393" w:name="_Toc289356203"/>
      <w:bookmarkStart w:id="394" w:name="_Toc295820435"/>
      <w:bookmarkStart w:id="395" w:name="_Toc295820911"/>
    </w:p>
    <w:p w:rsidR="005C0EF0" w:rsidRPr="005F46BA" w:rsidRDefault="005C0EF0" w:rsidP="005C0EF0">
      <w:pPr>
        <w:pStyle w:val="Heading3"/>
        <w:ind w:left="900" w:hanging="900"/>
      </w:pPr>
      <w:bookmarkStart w:id="396" w:name="_Toc300573933"/>
      <w:bookmarkStart w:id="397" w:name="_Toc326763882"/>
      <w:bookmarkStart w:id="398" w:name="_Toc369088127"/>
      <w:bookmarkStart w:id="399" w:name="_Toc397496497"/>
      <w:bookmarkStart w:id="400" w:name="_Toc512350984"/>
      <w:r w:rsidRPr="005F46BA">
        <w:t>NQC Criteria</w:t>
      </w:r>
      <w:bookmarkEnd w:id="389"/>
      <w:bookmarkEnd w:id="390"/>
      <w:bookmarkEnd w:id="396"/>
      <w:bookmarkEnd w:id="397"/>
      <w:bookmarkEnd w:id="398"/>
      <w:bookmarkEnd w:id="399"/>
      <w:bookmarkEnd w:id="400"/>
    </w:p>
    <w:p w:rsidR="005C0EF0" w:rsidRPr="005F46BA" w:rsidRDefault="005C0EF0" w:rsidP="00794878">
      <w:pPr>
        <w:pStyle w:val="Heading4"/>
      </w:pPr>
      <w:bookmarkStart w:id="401" w:name="_Toc281401465"/>
      <w:bookmarkStart w:id="402" w:name="_Toc289430378"/>
      <w:r w:rsidRPr="005F46BA">
        <w:tab/>
      </w:r>
      <w:bookmarkStart w:id="403" w:name="_Toc300573934"/>
      <w:bookmarkStart w:id="404" w:name="_Toc326763883"/>
      <w:bookmarkStart w:id="405" w:name="_Toc369088128"/>
      <w:bookmarkStart w:id="406" w:name="_Toc397496498"/>
      <w:bookmarkStart w:id="407" w:name="_Toc512350985"/>
      <w:r w:rsidRPr="005F46BA">
        <w:t>General Resource Requirements to Supply NQC</w:t>
      </w:r>
      <w:bookmarkEnd w:id="401"/>
      <w:bookmarkEnd w:id="402"/>
      <w:bookmarkEnd w:id="403"/>
      <w:bookmarkEnd w:id="404"/>
      <w:bookmarkEnd w:id="405"/>
      <w:bookmarkEnd w:id="406"/>
      <w:bookmarkEnd w:id="407"/>
    </w:p>
    <w:p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rsidR="005C0EF0" w:rsidRPr="005F46BA" w:rsidRDefault="005C0EF0" w:rsidP="005C0EF0">
      <w:pPr>
        <w:pStyle w:val="ParaText"/>
        <w:rPr>
          <w:rFonts w:cs="Arial"/>
          <w:szCs w:val="22"/>
        </w:rPr>
      </w:pPr>
      <w:r w:rsidRPr="005F46BA">
        <w:rPr>
          <w:rFonts w:cs="Arial"/>
          <w:szCs w:val="22"/>
        </w:rPr>
        <w:t xml:space="preserve">NQC reflects QC reduced, as appropriate, for the following reasons: </w:t>
      </w:r>
    </w:p>
    <w:p w:rsidR="005C0EF0" w:rsidRPr="005F46BA" w:rsidRDefault="005C0EF0" w:rsidP="00606C33">
      <w:pPr>
        <w:rPr>
          <w:rFonts w:cs="Arial"/>
          <w:szCs w:val="22"/>
        </w:rPr>
      </w:pPr>
      <w:r w:rsidRPr="005F46BA">
        <w:rPr>
          <w:rFonts w:cs="Arial"/>
          <w:szCs w:val="22"/>
        </w:rPr>
        <w:lastRenderedPageBreak/>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rsidR="007D6323" w:rsidRPr="005F46BA" w:rsidRDefault="007D6323" w:rsidP="00606C33">
      <w:pPr>
        <w:rPr>
          <w:rFonts w:cs="Arial"/>
          <w:szCs w:val="22"/>
        </w:rPr>
      </w:pPr>
    </w:p>
    <w:p w:rsidR="005C0EF0" w:rsidRPr="005F46BA" w:rsidRDefault="005C0EF0" w:rsidP="005C0EF0">
      <w:pPr>
        <w:pStyle w:val="Heading4"/>
      </w:pPr>
      <w:bookmarkStart w:id="408" w:name="_Toc281401466"/>
      <w:bookmarkStart w:id="409" w:name="_Toc289430379"/>
      <w:r w:rsidRPr="005F46BA">
        <w:tab/>
      </w:r>
      <w:bookmarkStart w:id="410" w:name="_Toc300573935"/>
      <w:bookmarkStart w:id="411" w:name="_Toc326763884"/>
      <w:bookmarkStart w:id="412" w:name="_Toc369088129"/>
      <w:bookmarkStart w:id="413" w:name="_Toc397496499"/>
      <w:bookmarkStart w:id="414" w:name="_Toc512350986"/>
      <w:r w:rsidRPr="005F46BA">
        <w:t>Testing</w:t>
      </w:r>
      <w:bookmarkEnd w:id="408"/>
      <w:bookmarkEnd w:id="409"/>
      <w:bookmarkEnd w:id="410"/>
      <w:bookmarkEnd w:id="411"/>
      <w:bookmarkEnd w:id="412"/>
      <w:bookmarkEnd w:id="413"/>
      <w:bookmarkEnd w:id="414"/>
    </w:p>
    <w:p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rsidR="005C0EF0" w:rsidRDefault="005C0EF0" w:rsidP="005C0EF0">
      <w:pPr>
        <w:pStyle w:val="ParaText"/>
        <w:rPr>
          <w:rFonts w:cs="Arial"/>
          <w:szCs w:val="22"/>
        </w:rPr>
      </w:pPr>
      <w:r w:rsidRPr="005F46BA">
        <w:rPr>
          <w:rFonts w:cs="Arial"/>
          <w:szCs w:val="22"/>
        </w:rPr>
        <w:lastRenderedPageBreak/>
        <w:t xml:space="preserve">Any testing that is performed after publication of the NQC Report for a particular RA Compliance Year can operate only to increase, not reduce, the NQC of the resource during the RA Compliance Year covered by the published NQC report.  </w:t>
      </w:r>
    </w:p>
    <w:p w:rsidR="007D6323" w:rsidRPr="005F46BA" w:rsidRDefault="007D6323" w:rsidP="005C0EF0">
      <w:pPr>
        <w:pStyle w:val="ParaText"/>
        <w:rPr>
          <w:rFonts w:cs="Arial"/>
          <w:szCs w:val="22"/>
        </w:rPr>
      </w:pPr>
    </w:p>
    <w:p w:rsidR="005C0EF0" w:rsidRPr="005F46BA" w:rsidRDefault="005C0EF0" w:rsidP="00794878">
      <w:pPr>
        <w:pStyle w:val="Heading4"/>
      </w:pPr>
      <w:bookmarkStart w:id="415" w:name="_Toc281401467"/>
      <w:bookmarkStart w:id="416" w:name="_Toc289430380"/>
      <w:r w:rsidRPr="005F46BA">
        <w:tab/>
      </w:r>
      <w:bookmarkStart w:id="417" w:name="_Toc300573936"/>
      <w:bookmarkStart w:id="418" w:name="_Toc326763885"/>
      <w:bookmarkStart w:id="419" w:name="_Toc369088130"/>
      <w:bookmarkStart w:id="420" w:name="_Toc397496500"/>
      <w:bookmarkStart w:id="421" w:name="_Toc512350987"/>
      <w:r w:rsidRPr="005F46BA">
        <w:t>Performance Criteria</w:t>
      </w:r>
      <w:bookmarkEnd w:id="415"/>
      <w:bookmarkEnd w:id="416"/>
      <w:bookmarkEnd w:id="417"/>
      <w:bookmarkEnd w:id="418"/>
      <w:bookmarkEnd w:id="419"/>
      <w:bookmarkEnd w:id="420"/>
      <w:bookmarkEnd w:id="421"/>
    </w:p>
    <w:p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Regulatory Authorities, and federal agencies, to develop the performance criteria for Resource Adequacy Resources.  </w:t>
      </w:r>
    </w:p>
    <w:p w:rsidR="005C0EF0" w:rsidRPr="005F46BA" w:rsidRDefault="005C0EF0" w:rsidP="005C0EF0">
      <w:pPr>
        <w:pStyle w:val="Heading4"/>
      </w:pPr>
      <w:bookmarkStart w:id="422" w:name="_Toc281401468"/>
      <w:bookmarkStart w:id="423" w:name="_Toc289430381"/>
      <w:r w:rsidRPr="005F46BA">
        <w:tab/>
      </w:r>
      <w:bookmarkStart w:id="424" w:name="_Toc300573937"/>
      <w:bookmarkStart w:id="425" w:name="_Toc326763886"/>
      <w:bookmarkStart w:id="426" w:name="_Toc369088131"/>
      <w:bookmarkStart w:id="427" w:name="_Toc397496501"/>
      <w:bookmarkStart w:id="428" w:name="_Toc512350988"/>
      <w:r w:rsidRPr="005F46BA">
        <w:t>Deliverability to Aggregate of Load</w:t>
      </w:r>
      <w:bookmarkEnd w:id="422"/>
      <w:bookmarkEnd w:id="423"/>
      <w:bookmarkEnd w:id="424"/>
      <w:bookmarkEnd w:id="425"/>
      <w:bookmarkEnd w:id="426"/>
      <w:bookmarkEnd w:id="427"/>
      <w:bookmarkEnd w:id="428"/>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rsidR="005C0EF0" w:rsidRPr="005F46BA" w:rsidRDefault="005C0EF0" w:rsidP="005C0EF0">
      <w:pPr>
        <w:pStyle w:val="ParaText"/>
        <w:rPr>
          <w:rFonts w:cs="Arial"/>
          <w:szCs w:val="22"/>
        </w:rPr>
      </w:pPr>
      <w:r w:rsidRPr="005F46BA">
        <w:rPr>
          <w:rFonts w:cs="Arial"/>
          <w:szCs w:val="22"/>
        </w:rPr>
        <w:lastRenderedPageBreak/>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rsidR="005C0EF0" w:rsidRPr="00622D1B" w:rsidRDefault="005C0EF0" w:rsidP="00606C33">
      <w:pPr>
        <w:ind w:left="1008"/>
      </w:pPr>
      <w:bookmarkStart w:id="429" w:name="_Toc300573938"/>
      <w:bookmarkStart w:id="430" w:name="_Toc326763887"/>
      <w:r w:rsidRPr="00622D1B">
        <w:t>Table 1: Deliverability Assessment</w:t>
      </w:r>
      <w:bookmarkEnd w:id="429"/>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rsidTr="00FA1BA8">
        <w:trPr>
          <w:jc w:val="center"/>
        </w:trPr>
        <w:tc>
          <w:tcPr>
            <w:tcW w:w="2712" w:type="dxa"/>
            <w:vAlign w:val="center"/>
          </w:tcPr>
          <w:p w:rsidR="005C0EF0" w:rsidRPr="005F46BA" w:rsidRDefault="005C0EF0" w:rsidP="00041324">
            <w:pPr>
              <w:rPr>
                <w:rFonts w:cs="Arial"/>
                <w:b/>
                <w:szCs w:val="22"/>
              </w:rPr>
            </w:pPr>
          </w:p>
        </w:tc>
        <w:tc>
          <w:tcPr>
            <w:tcW w:w="1980" w:type="dxa"/>
            <w:vAlign w:val="center"/>
          </w:tcPr>
          <w:p w:rsidR="005C0EF0" w:rsidRPr="005F46BA" w:rsidRDefault="005C0EF0" w:rsidP="00041324">
            <w:pPr>
              <w:rPr>
                <w:rFonts w:cs="Arial"/>
                <w:b/>
                <w:szCs w:val="22"/>
              </w:rPr>
            </w:pPr>
            <w:r w:rsidRPr="005F46BA">
              <w:rPr>
                <w:rFonts w:cs="Arial"/>
                <w:b/>
                <w:szCs w:val="22"/>
              </w:rPr>
              <w:t>Start</w:t>
            </w:r>
          </w:p>
        </w:tc>
        <w:tc>
          <w:tcPr>
            <w:tcW w:w="1980" w:type="dxa"/>
            <w:vAlign w:val="center"/>
          </w:tcPr>
          <w:p w:rsidR="005C0EF0" w:rsidRPr="005F46BA" w:rsidRDefault="005C0EF0" w:rsidP="00041324">
            <w:pPr>
              <w:rPr>
                <w:rFonts w:cs="Arial"/>
                <w:b/>
                <w:szCs w:val="22"/>
              </w:rPr>
            </w:pPr>
            <w:r w:rsidRPr="005F46BA">
              <w:rPr>
                <w:rFonts w:cs="Arial"/>
                <w:b/>
                <w:szCs w:val="22"/>
              </w:rPr>
              <w:t>End</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October</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I</w:t>
            </w:r>
          </w:p>
        </w:tc>
        <w:tc>
          <w:tcPr>
            <w:tcW w:w="1980" w:type="dxa"/>
            <w:vAlign w:val="center"/>
          </w:tcPr>
          <w:p w:rsidR="005C0EF0" w:rsidRPr="005F46BA" w:rsidRDefault="005C0EF0" w:rsidP="00041324">
            <w:pPr>
              <w:rPr>
                <w:rFonts w:cs="Arial"/>
                <w:szCs w:val="22"/>
              </w:rPr>
            </w:pPr>
            <w:r w:rsidRPr="005F46BA">
              <w:rPr>
                <w:rFonts w:cs="Arial"/>
                <w:szCs w:val="22"/>
              </w:rPr>
              <w:t>January</w:t>
            </w:r>
          </w:p>
        </w:tc>
        <w:tc>
          <w:tcPr>
            <w:tcW w:w="1980" w:type="dxa"/>
            <w:vAlign w:val="center"/>
          </w:tcPr>
          <w:p w:rsidR="005C0EF0" w:rsidRPr="005F46BA" w:rsidRDefault="005C0EF0" w:rsidP="00041324">
            <w:pPr>
              <w:rPr>
                <w:rFonts w:cs="Arial"/>
                <w:szCs w:val="22"/>
              </w:rPr>
            </w:pPr>
            <w:r w:rsidRPr="005F46BA">
              <w:rPr>
                <w:rFonts w:cs="Arial"/>
                <w:szCs w:val="22"/>
              </w:rPr>
              <w:t>July</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August</w:t>
            </w:r>
          </w:p>
        </w:tc>
      </w:tr>
    </w:tbl>
    <w:p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rsidR="00956CE1" w:rsidRDefault="00956CE1" w:rsidP="005C0EF0">
      <w:pPr>
        <w:pStyle w:val="ParaText"/>
        <w:rPr>
          <w:rFonts w:cs="Arial"/>
          <w:szCs w:val="22"/>
        </w:rPr>
      </w:pPr>
    </w:p>
    <w:p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t xml:space="preserve">MW of deliverable generation capacity for the group of generators that contribute to the same transmission constraints if the highest cost Delivery Network Upgrade component were removed from the preliminary Delivery Network Upgrade plan.  </w:t>
      </w:r>
    </w:p>
    <w:p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w:t>
      </w:r>
      <w:r w:rsidRPr="005F46BA">
        <w:rPr>
          <w:rFonts w:cs="Arial"/>
          <w:color w:val="000000"/>
          <w:szCs w:val="22"/>
        </w:rPr>
        <w:lastRenderedPageBreak/>
        <w:t xml:space="preserve">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w:t>
      </w:r>
      <w:r w:rsidRPr="005F46BA">
        <w:rPr>
          <w:rFonts w:cs="Arial"/>
          <w:szCs w:val="22"/>
        </w:rPr>
        <w:lastRenderedPageBreak/>
        <w:t xml:space="preserve">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 in an amount reflecting the loss of generating capability.  The holder of the deliverability priority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Pr>
          <w:rFonts w:cs="Arial"/>
          <w:szCs w:val="22"/>
        </w:rPr>
        <w:t>ISO</w:t>
      </w:r>
      <w:r w:rsidR="005C0EF0" w:rsidRPr="005F46BA">
        <w:rPr>
          <w:rFonts w:cs="Arial"/>
          <w:szCs w:val="22"/>
        </w:rPr>
        <w:t xml:space="preserve"> will identify specific milestones to preserve the deliverability priority.  The holder of the deliverability priority will retain only such rights that are commensurate with the size in megawatts of the replacement generation, not to exceed the amount associated with the prior Generating Unit’s deliverability priority.  </w:t>
      </w:r>
    </w:p>
    <w:p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rsidR="005C0EF0" w:rsidRPr="005F46BA" w:rsidRDefault="005C0EF0" w:rsidP="005C0EF0">
      <w:pPr>
        <w:pStyle w:val="ParaText"/>
        <w:rPr>
          <w:rFonts w:cs="Arial"/>
          <w:szCs w:val="22"/>
        </w:rPr>
      </w:pPr>
      <w:r w:rsidRPr="005F46BA">
        <w:rPr>
          <w:rFonts w:cs="Arial"/>
          <w:szCs w:val="22"/>
        </w:rPr>
        <w:lastRenderedPageBreak/>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p>
    <w:p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rsidR="005C0EF0"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sidR="00FE61A4">
        <w:rPr>
          <w:rFonts w:cs="Arial"/>
        </w:rPr>
        <w:t xml:space="preserve"> </w:t>
      </w:r>
      <w:hyperlink r:id="rId77" w:history="1">
        <w:r w:rsidRPr="00026EBD">
          <w:rPr>
            <w:rStyle w:val="Hyperlink"/>
            <w:rFonts w:cs="Arial"/>
          </w:rPr>
          <w:t>http://www.caiso.com/23d7/23d7e41c14580.pdf</w:t>
        </w:r>
      </w:hyperlink>
      <w:r>
        <w:rPr>
          <w:rFonts w:cs="Arial"/>
        </w:rPr>
        <w:t xml:space="preserve"> </w:t>
      </w:r>
    </w:p>
    <w:p w:rsidR="007D4C5D" w:rsidRDefault="007D4C5D" w:rsidP="00FE61A4">
      <w:pPr>
        <w:rPr>
          <w:rFonts w:cs="Arial"/>
        </w:rPr>
      </w:pPr>
    </w:p>
    <w:p w:rsidR="00D2400D" w:rsidRPr="00FE61A4" w:rsidRDefault="00D2400D" w:rsidP="00D2400D">
      <w:pPr>
        <w:rPr>
          <w:rFonts w:cs="Arial"/>
          <w:szCs w:val="22"/>
        </w:rPr>
      </w:pPr>
      <w:r>
        <w:rPr>
          <w:rFonts w:cs="Arial"/>
          <w:szCs w:val="22"/>
        </w:rPr>
        <w:t>If t</w:t>
      </w:r>
      <w:r w:rsidRPr="00A463AA">
        <w:rPr>
          <w:rFonts w:cs="Arial"/>
          <w:szCs w:val="22"/>
        </w:rPr>
        <w:t xml:space="preserve">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the impacted units are under the control of the same scheduling coordinator; (2) the units are all connected to the same bus (have equal effectiveness factor to the binding constraint); and (3) the scheduling </w:t>
      </w:r>
      <w:r w:rsidRPr="00A463AA">
        <w:rPr>
          <w:rFonts w:cs="Arial"/>
          <w:szCs w:val="22"/>
        </w:rPr>
        <w:lastRenderedPageBreak/>
        <w:t>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rsidR="005C0EF0" w:rsidRPr="005F46BA" w:rsidRDefault="005C0EF0" w:rsidP="0075165B">
      <w:pPr>
        <w:rPr>
          <w:rFonts w:cs="Arial"/>
          <w:b/>
          <w:bCs/>
          <w:sz w:val="24"/>
          <w:szCs w:val="24"/>
        </w:rPr>
      </w:pPr>
    </w:p>
    <w:p w:rsidR="005C0EF0" w:rsidRPr="005F46BA" w:rsidRDefault="005C0EF0" w:rsidP="00794878">
      <w:pPr>
        <w:pStyle w:val="Heading4"/>
        <w:ind w:left="432" w:hanging="432"/>
      </w:pPr>
      <w:bookmarkStart w:id="431" w:name="_Toc281401469"/>
      <w:bookmarkStart w:id="432" w:name="_Toc289430382"/>
      <w:bookmarkStart w:id="433" w:name="_Toc300573939"/>
      <w:bookmarkStart w:id="434" w:name="_Toc326763888"/>
      <w:bookmarkStart w:id="435" w:name="_Toc369088132"/>
      <w:bookmarkStart w:id="436" w:name="_Toc397496502"/>
      <w:bookmarkStart w:id="437" w:name="_Toc512350989"/>
      <w:r w:rsidRPr="005F46BA">
        <w:t>Deliverability of Imports</w:t>
      </w:r>
      <w:bookmarkEnd w:id="431"/>
      <w:bookmarkEnd w:id="432"/>
      <w:bookmarkEnd w:id="433"/>
      <w:bookmarkEnd w:id="434"/>
      <w:bookmarkEnd w:id="435"/>
      <w:bookmarkEnd w:id="436"/>
      <w:bookmarkEnd w:id="437"/>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rsidR="00FE19A5" w:rsidRDefault="000657A6" w:rsidP="005C0EF0">
      <w:pPr>
        <w:pStyle w:val="ParaText"/>
        <w:rPr>
          <w:rFonts w:cs="Arial"/>
          <w:szCs w:val="22"/>
        </w:rPr>
      </w:pPr>
      <w:r>
        <w:rPr>
          <w:rFonts w:cs="Arial"/>
          <w:szCs w:val="22"/>
        </w:rPr>
        <w:lastRenderedPageBreak/>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 the holder and their MW allocation of import capability on each branch group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 </w:t>
      </w:r>
      <w:r w:rsidR="005C0EF0" w:rsidRPr="005F46BA">
        <w:rPr>
          <w:rFonts w:cs="Arial"/>
          <w:szCs w:val="22"/>
        </w:rPr>
        <w:t xml:space="preserve"> </w:t>
      </w:r>
    </w:p>
    <w:p w:rsidR="000657A6" w:rsidRDefault="000657A6" w:rsidP="00606C33">
      <w:bookmarkStart w:id="438" w:name="_Toc300573940"/>
      <w:bookmarkStart w:id="439" w:name="_Toc326763889"/>
    </w:p>
    <w:p w:rsidR="005C0EF0" w:rsidRPr="005F46BA" w:rsidRDefault="005C0EF0" w:rsidP="00606C33">
      <w:r w:rsidRPr="005F46BA">
        <w:t>Maximum Import Capability</w:t>
      </w:r>
      <w:bookmarkEnd w:id="438"/>
      <w:bookmarkEnd w:id="439"/>
    </w:p>
    <w:p w:rsidR="005C0EF0" w:rsidRPr="005F46BA" w:rsidRDefault="005C0EF0" w:rsidP="005C0EF0">
      <w:pPr>
        <w:pStyle w:val="ParaText"/>
        <w:rPr>
          <w:rFonts w:cs="Arial"/>
          <w:szCs w:val="22"/>
        </w:rPr>
      </w:pPr>
      <w:r w:rsidRPr="005F46BA">
        <w:rPr>
          <w:rFonts w:cs="Arial"/>
          <w:szCs w:val="22"/>
        </w:rPr>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rsidR="005C0EF0" w:rsidRDefault="005C0EF0" w:rsidP="005C0EF0">
      <w:pPr>
        <w:pStyle w:val="ParaText"/>
        <w:rPr>
          <w:rFonts w:cs="Arial"/>
          <w:szCs w:val="22"/>
        </w:rPr>
      </w:pPr>
      <w:r w:rsidRPr="005F46BA">
        <w:rPr>
          <w:rFonts w:cs="Arial"/>
          <w:szCs w:val="22"/>
        </w:rPr>
        <w:t xml:space="preserve">The process starts in the TPP, where the ISO will first establish target Expanded MIC MW values for each intertie that will be sufficient to support RA deliverability for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 xml:space="preserve">that are included in the base case resource portfolio that will be used in the current </w:t>
      </w:r>
      <w:r w:rsidRPr="005F46BA">
        <w:rPr>
          <w:rFonts w:cs="Arial"/>
          <w:szCs w:val="22"/>
        </w:rPr>
        <w:lastRenderedPageBreak/>
        <w:t>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In addition, </w:t>
      </w:r>
      <w:r w:rsidRPr="005F46BA">
        <w:rPr>
          <w:rFonts w:cs="Arial"/>
          <w:szCs w:val="22"/>
        </w:rPr>
        <w:lastRenderedPageBreak/>
        <w:t xml:space="preserve">the following report provides detailed information about this process:  </w:t>
      </w:r>
      <w:r w:rsidRPr="005F46BA">
        <w:rPr>
          <w:rFonts w:cs="Arial"/>
          <w:i/>
          <w:szCs w:val="22"/>
        </w:rPr>
        <w:t>Preliminary Deliverability Baseline Analysis Study Report</w:t>
      </w:r>
      <w:r w:rsidRPr="005F46BA">
        <w:rPr>
          <w:rFonts w:cs="Arial"/>
          <w:szCs w:val="22"/>
        </w:rPr>
        <w:t xml:space="preserve">, Appendix 1:  </w:t>
      </w:r>
      <w:r w:rsidRPr="005F46BA">
        <w:rPr>
          <w:rFonts w:cs="Arial"/>
          <w:i/>
          <w:szCs w:val="22"/>
        </w:rPr>
        <w:t>Generation and Import Deliverability to the Aggregate of Load (Baseline) Study Methodology, Executive Summary, April 8, 2005.</w:t>
      </w:r>
      <w:r w:rsidRPr="005F46BA">
        <w:rPr>
          <w:rStyle w:val="FootnoteReference"/>
        </w:rPr>
        <w:footnoteReference w:id="4"/>
      </w:r>
    </w:p>
    <w:p w:rsidR="005C0EF0" w:rsidRPr="005F46BA" w:rsidRDefault="005C0EF0" w:rsidP="007D4A49">
      <w:pPr>
        <w:pStyle w:val="ListParagraph"/>
        <w:numPr>
          <w:ilvl w:val="0"/>
          <w:numId w:val="27"/>
        </w:numPr>
        <w:spacing w:before="240" w:after="240"/>
        <w:rPr>
          <w:rFonts w:cs="Arial"/>
        </w:rPr>
      </w:pPr>
      <w:r w:rsidRPr="005F46BA">
        <w:rPr>
          <w:rFonts w:cs="Arial"/>
          <w:b/>
        </w:rPr>
        <w:t>MIC Baseline</w:t>
      </w:r>
      <w:r w:rsidRPr="005F46BA">
        <w:rPr>
          <w:rFonts w:cs="Arial"/>
        </w:rPr>
        <w:t xml:space="preserve">.  Under the Expanded MIC methodology, the historically-based MIC (“Historical MIC”) methodology is used to establish a baseline set of values for each intertie.  </w:t>
      </w:r>
    </w:p>
    <w:p w:rsidR="005C0EF0" w:rsidRDefault="005C0EF0" w:rsidP="005C0EF0">
      <w:pPr>
        <w:pStyle w:val="ColorfulList-Accent11"/>
        <w:spacing w:before="240" w:after="240"/>
        <w:jc w:val="both"/>
        <w:rPr>
          <w:rFonts w:cs="Arial"/>
          <w:szCs w:val="22"/>
        </w:rPr>
      </w:pPr>
      <w:r w:rsidRPr="005F46BA">
        <w:rPr>
          <w:rFonts w:cs="Arial"/>
          <w:szCs w:val="22"/>
        </w:rPr>
        <w:t>Specifically, the prior two years of historical import schedule data is examined during high load periods.  The sample hours are selected by choosing two hours in each year, and on different days within the same year, with the highest total import level when peak load was at least 90% of the annual system peak load.</w:t>
      </w:r>
      <w:r>
        <w:rPr>
          <w:rFonts w:cs="Arial"/>
          <w:szCs w:val="22"/>
        </w:rPr>
        <w:t xml:space="preserve"> The historically-based MIC values are then determined to be the scheduled net import values for each intertie</w:t>
      </w:r>
      <w:r w:rsidRPr="00EC0135">
        <w:rPr>
          <w:rFonts w:cs="Arial"/>
          <w:szCs w:val="22"/>
        </w:rPr>
        <w:t xml:space="preserve"> </w:t>
      </w:r>
      <w:r>
        <w:rPr>
          <w:rFonts w:cs="Arial"/>
          <w:szCs w:val="22"/>
        </w:rPr>
        <w:t xml:space="preserve">plus the unused </w:t>
      </w:r>
      <w:r w:rsidRPr="005F46BA">
        <w:rPr>
          <w:rFonts w:cs="Arial"/>
        </w:rPr>
        <w:t>Existing Transmission Contract (“ETC”) rights and Transmission Ownership Rights (</w:t>
      </w:r>
      <w:r>
        <w:rPr>
          <w:rFonts w:cs="Arial"/>
        </w:rPr>
        <w:t>“</w:t>
      </w:r>
      <w:r w:rsidRPr="005F46BA">
        <w:rPr>
          <w:rFonts w:cs="Arial"/>
        </w:rPr>
        <w:t>TOR</w:t>
      </w:r>
      <w:r>
        <w:rPr>
          <w:rFonts w:cs="Arial"/>
        </w:rPr>
        <w:t>”</w:t>
      </w:r>
      <w:r w:rsidRPr="005F46BA">
        <w:rPr>
          <w:rFonts w:cs="Arial"/>
        </w:rPr>
        <w:t>)</w:t>
      </w:r>
      <w:r>
        <w:rPr>
          <w:rFonts w:cs="Arial"/>
          <w:szCs w:val="22"/>
        </w:rPr>
        <w:t xml:space="preserve">, averaged over the four selected historical hours. </w:t>
      </w:r>
    </w:p>
    <w:p w:rsidR="005C0EF0" w:rsidRDefault="005C0EF0" w:rsidP="005C0EF0">
      <w:pPr>
        <w:pStyle w:val="ColorfulList-Accent11"/>
        <w:spacing w:before="240" w:after="240"/>
        <w:jc w:val="both"/>
        <w:rPr>
          <w:rFonts w:cs="Arial"/>
          <w:szCs w:val="22"/>
        </w:rPr>
      </w:pPr>
    </w:p>
    <w:p w:rsidR="005C0EF0" w:rsidRDefault="005C0EF0" w:rsidP="005C0EF0">
      <w:pPr>
        <w:pStyle w:val="ColorfulList-Accent11"/>
        <w:spacing w:before="240" w:after="240"/>
        <w:jc w:val="both"/>
        <w:rPr>
          <w:rFonts w:cs="Arial"/>
          <w:szCs w:val="22"/>
        </w:rPr>
      </w:pPr>
      <w:r w:rsidRPr="00EC0135">
        <w:rPr>
          <w:rFonts w:cs="Arial"/>
        </w:rPr>
        <w:t xml:space="preserve">The </w:t>
      </w:r>
      <w:r>
        <w:rPr>
          <w:rFonts w:cs="Arial"/>
        </w:rPr>
        <w:t xml:space="preserve">initial </w:t>
      </w:r>
      <w:r w:rsidRPr="009C2713">
        <w:rPr>
          <w:rFonts w:cs="Arial"/>
        </w:rPr>
        <w:t xml:space="preserve">Historical MIC methodology </w:t>
      </w:r>
      <w:r>
        <w:rPr>
          <w:rFonts w:cs="Arial"/>
        </w:rPr>
        <w:t xml:space="preserve">and assessment </w:t>
      </w:r>
      <w:r w:rsidRPr="009C2713">
        <w:rPr>
          <w:rFonts w:cs="Arial"/>
        </w:rPr>
        <w:t xml:space="preserve">is described in the </w:t>
      </w:r>
      <w:r w:rsidRPr="009C2713">
        <w:rPr>
          <w:rFonts w:cs="Arial"/>
          <w:i/>
          <w:szCs w:val="22"/>
        </w:rPr>
        <w:t>Preliminary Deliverability Baseline Analysis Study Report</w:t>
      </w:r>
      <w:r>
        <w:rPr>
          <w:rFonts w:ascii="Times New Roman" w:hAnsi="Times New Roman"/>
          <w:b/>
          <w:i/>
          <w:sz w:val="26"/>
          <w:szCs w:val="26"/>
          <w:vertAlign w:val="superscript"/>
        </w:rPr>
        <w:t>5</w:t>
      </w:r>
      <w:r w:rsidRPr="009C2713">
        <w:rPr>
          <w:rFonts w:cs="Arial"/>
          <w:i/>
          <w:szCs w:val="22"/>
        </w:rPr>
        <w:t>,</w:t>
      </w:r>
      <w:r w:rsidRPr="009C2713">
        <w:rPr>
          <w:rFonts w:cs="Arial"/>
          <w:szCs w:val="22"/>
        </w:rPr>
        <w:t xml:space="preserve"> Appendix 2: </w:t>
      </w:r>
      <w:r w:rsidRPr="009C2713">
        <w:rPr>
          <w:rFonts w:cs="Arial"/>
          <w:i/>
          <w:szCs w:val="22"/>
        </w:rPr>
        <w:t>Initial CA ISO Import Level for the Deliverability of Imports Assessment</w:t>
      </w:r>
      <w:r w:rsidRPr="009C2713">
        <w:rPr>
          <w:rFonts w:cs="Arial"/>
          <w:szCs w:val="22"/>
        </w:rPr>
        <w:t>.</w:t>
      </w:r>
    </w:p>
    <w:p w:rsidR="005C0EF0" w:rsidRPr="005F46BA" w:rsidRDefault="005C0EF0" w:rsidP="005C0EF0">
      <w:pPr>
        <w:pStyle w:val="ListParagraph"/>
        <w:tabs>
          <w:tab w:val="left" w:pos="1711"/>
        </w:tabs>
        <w:spacing w:before="240" w:after="240"/>
        <w:ind w:left="0"/>
        <w:rPr>
          <w:rFonts w:cs="Arial"/>
        </w:rPr>
      </w:pPr>
    </w:p>
    <w:p w:rsidR="005C0EF0" w:rsidRDefault="005C0EF0" w:rsidP="007D4A49">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Pr="005F46BA">
        <w:rPr>
          <w:rFonts w:cs="Arial"/>
          <w:szCs w:val="22"/>
        </w:rPr>
        <w:t>stated policy goals</w:t>
      </w:r>
      <w:r>
        <w:rPr>
          <w:rFonts w:cs="Arial"/>
          <w:szCs w:val="22"/>
        </w:rPr>
        <w:t>.</w:t>
      </w:r>
    </w:p>
    <w:p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rsidR="005C0EF0" w:rsidRDefault="005C0EF0" w:rsidP="007D4A49">
      <w:pPr>
        <w:pStyle w:val="ListParagraph"/>
        <w:numPr>
          <w:ilvl w:val="1"/>
          <w:numId w:val="27"/>
        </w:numPr>
        <w:spacing w:before="240" w:after="240"/>
        <w:jc w:val="left"/>
        <w:rPr>
          <w:rFonts w:cs="Arial"/>
        </w:rPr>
      </w:pPr>
      <w:r w:rsidRPr="005F46BA">
        <w:rPr>
          <w:rFonts w:cs="Arial"/>
          <w:b/>
        </w:rPr>
        <w:lastRenderedPageBreak/>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rsidR="005C0EF0" w:rsidRDefault="005C0EF0" w:rsidP="007D4A49">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Pre-RA Import Commitments still under contract in the years of interest.  </w:t>
      </w:r>
      <w:r w:rsidRPr="005F46BA">
        <w:rPr>
          <w:rFonts w:cs="Arial"/>
        </w:rPr>
        <w:br/>
      </w:r>
    </w:p>
    <w:p w:rsidR="001029EB" w:rsidRDefault="005C0EF0" w:rsidP="007D4A49">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base case resource portfolio developed in the TPP, and during the same TPP cycle, the ISO will conduct a deliverability study for this intertie(s), in order to assure simultaneous deliverability of th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under tariff section 24.4.6.6.</w:t>
      </w:r>
      <w:r w:rsidR="001029EB">
        <w:rPr>
          <w:rFonts w:cs="Arial"/>
        </w:rPr>
        <w:t xml:space="preserve">  See Figure 1 TPP, Import Allocation, and GIP Overview Diagram below.</w:t>
      </w:r>
    </w:p>
    <w:p w:rsidR="001029EB" w:rsidRDefault="001029EB">
      <w:pPr>
        <w:spacing w:after="0"/>
        <w:jc w:val="left"/>
        <w:rPr>
          <w:rFonts w:cs="Arial"/>
        </w:rPr>
      </w:pPr>
      <w:r>
        <w:rPr>
          <w:rFonts w:cs="Arial"/>
        </w:rPr>
        <w:br w:type="page"/>
      </w:r>
    </w:p>
    <w:p w:rsidR="001029EB" w:rsidRPr="00622D1B" w:rsidRDefault="001029EB" w:rsidP="00622D1B">
      <w:pPr>
        <w:pStyle w:val="Heading6"/>
        <w:numPr>
          <w:ilvl w:val="0"/>
          <w:numId w:val="0"/>
        </w:numPr>
        <w:ind w:left="2232"/>
      </w:pPr>
      <w:bookmarkStart w:id="440" w:name="_Toc300573941"/>
      <w:bookmarkStart w:id="441" w:name="_Toc326763890"/>
      <w:bookmarkStart w:id="442" w:name="_Toc369088133"/>
      <w:bookmarkStart w:id="443" w:name="_Toc397496503"/>
      <w:bookmarkStart w:id="444" w:name="_Toc512350990"/>
      <w:r w:rsidRPr="00622D1B">
        <w:lastRenderedPageBreak/>
        <w:t>Figure 1 TPP, Import Allocation, and GIP Overview Diagram</w:t>
      </w:r>
      <w:bookmarkEnd w:id="440"/>
      <w:bookmarkEnd w:id="441"/>
      <w:bookmarkEnd w:id="442"/>
      <w:bookmarkEnd w:id="443"/>
      <w:bookmarkEnd w:id="444"/>
    </w:p>
    <w:p w:rsidR="005C0EF0" w:rsidRPr="005F46BA" w:rsidRDefault="005C0EF0" w:rsidP="005C0EF0">
      <w:pPr>
        <w:spacing w:before="240" w:after="240"/>
        <w:jc w:val="center"/>
        <w:rPr>
          <w:rFonts w:cs="Arial"/>
        </w:rPr>
      </w:pPr>
    </w:p>
    <w:p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rsidR="005C0EF0" w:rsidRPr="005F46BA" w:rsidRDefault="005C0EF0" w:rsidP="007D4A49">
      <w:pPr>
        <w:numPr>
          <w:ilvl w:val="0"/>
          <w:numId w:val="26"/>
        </w:numPr>
        <w:spacing w:before="240" w:after="240"/>
        <w:rPr>
          <w:rFonts w:cs="Arial"/>
        </w:rPr>
      </w:pPr>
      <w:r w:rsidRPr="005F46BA">
        <w:rPr>
          <w:rFonts w:cs="Arial"/>
        </w:rPr>
        <w:t>Pre-RA import commitments and available ETCs should be maintained on the same branch groups as historical data provides.</w:t>
      </w:r>
    </w:p>
    <w:p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up to 2020 to reflect the expected in-service dates of any needed transmission additions and upgrades.  </w:t>
      </w:r>
    </w:p>
    <w:p w:rsidR="002E1BBA" w:rsidRDefault="000404F4">
      <w:pPr>
        <w:pStyle w:val="Heading4"/>
      </w:pPr>
      <w:r w:rsidRPr="005F46BA">
        <w:tab/>
      </w:r>
      <w:bookmarkStart w:id="445" w:name="_Toc292374494"/>
      <w:bookmarkStart w:id="446" w:name="_Toc300573942"/>
      <w:bookmarkStart w:id="447" w:name="_Toc326763891"/>
      <w:bookmarkStart w:id="448" w:name="_Toc369088134"/>
      <w:bookmarkStart w:id="449" w:name="_Toc397496504"/>
      <w:bookmarkStart w:id="450" w:name="_Toc512350991"/>
      <w:r w:rsidR="005C0EF0" w:rsidRPr="005F46BA">
        <w:t>Model</w:t>
      </w:r>
      <w:r w:rsidR="005C0EF0">
        <w:t>ing</w:t>
      </w:r>
      <w:r w:rsidR="005C0EF0" w:rsidRPr="005F46BA">
        <w:t xml:space="preserve"> Expanded MIC Values in GIP</w:t>
      </w:r>
      <w:bookmarkEnd w:id="445"/>
      <w:bookmarkEnd w:id="446"/>
      <w:bookmarkEnd w:id="447"/>
      <w:bookmarkEnd w:id="448"/>
      <w:bookmarkEnd w:id="449"/>
      <w:bookmarkEnd w:id="450"/>
    </w:p>
    <w:p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rsidR="005C0EF0" w:rsidRPr="005F46BA" w:rsidRDefault="005C0EF0" w:rsidP="005C0EF0">
      <w:pPr>
        <w:spacing w:before="240" w:after="240"/>
        <w:rPr>
          <w:rFonts w:cs="Arial"/>
        </w:rPr>
      </w:pPr>
      <w:r>
        <w:rPr>
          <w:rFonts w:cs="Arial"/>
        </w:rPr>
        <w:t>T</w:t>
      </w:r>
      <w:r w:rsidRPr="005F46BA">
        <w:rPr>
          <w:rFonts w:cs="Arial"/>
        </w:rPr>
        <w:t xml:space="preserve">he results of the 2011/2012 TPP will likely lead to RA import quantities in the GIP Phase II cluster studies for clusters 3 and 4 that are larger, </w:t>
      </w:r>
      <w:r w:rsidRPr="005F46BA">
        <w:rPr>
          <w:rFonts w:cs="Arial"/>
        </w:rPr>
        <w:lastRenderedPageBreak/>
        <w:t>at least for some interties, than the import quantities assumed in the GIP Phase I studies for thes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may be approved in the TPP as policy-driven transmission additions or upgrades. </w:t>
      </w:r>
      <w:r w:rsidRPr="005F46BA">
        <w:rPr>
          <w:rFonts w:cs="Arial"/>
        </w:rPr>
        <w:t xml:space="preserve">  </w:t>
      </w:r>
    </w:p>
    <w:p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rsidR="005C0EF0" w:rsidRDefault="005C0EF0" w:rsidP="005C0EF0">
      <w:pPr>
        <w:pStyle w:val="ParaText"/>
        <w:rPr>
          <w:rFonts w:cs="Arial"/>
        </w:rPr>
        <w:sectPr w:rsidR="005C0EF0" w:rsidSect="007711AB">
          <w:headerReference w:type="default" r:id="rId78"/>
          <w:footerReference w:type="default" r:id="rId79"/>
          <w:pgSz w:w="12240" w:h="15840"/>
          <w:pgMar w:top="1728" w:right="1440" w:bottom="1728" w:left="1440" w:header="720" w:footer="720" w:gutter="0"/>
          <w:pgNumType w:start="2"/>
          <w:cols w:space="720"/>
        </w:sectPr>
      </w:pPr>
      <w:r w:rsidRPr="005F46BA">
        <w:rPr>
          <w:rFonts w:cs="Arial"/>
        </w:rPr>
        <w:t xml:space="preserve">. </w:t>
      </w:r>
    </w:p>
    <w:p w:rsidR="005C0EF0" w:rsidRDefault="00BA032D" w:rsidP="005C0EF0">
      <w:pPr>
        <w:pStyle w:val="ParaText"/>
        <w:jc w:val="center"/>
        <w:rPr>
          <w:rFonts w:cs="Arial"/>
          <w:szCs w:val="22"/>
        </w:rPr>
      </w:pPr>
      <w:r>
        <w:rPr>
          <w:rFonts w:cs="Arial"/>
          <w:noProof/>
          <w:szCs w:val="22"/>
        </w:rPr>
        <w:lastRenderedPageBreak/>
        <w:drawing>
          <wp:inline distT="0" distB="0" distL="0" distR="0" wp14:anchorId="362C6801">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p>
    <w:p w:rsidR="00041324" w:rsidRDefault="00041324">
      <w:pPr>
        <w:spacing w:after="0"/>
        <w:jc w:val="left"/>
        <w:sectPr w:rsidR="00041324" w:rsidSect="0083269F">
          <w:headerReference w:type="default" r:id="rId81"/>
          <w:footerReference w:type="default" r:id="rId82"/>
          <w:pgSz w:w="15840" w:h="12240" w:orient="landscape"/>
          <w:pgMar w:top="1440" w:right="720" w:bottom="1440" w:left="810" w:header="720" w:footer="720" w:gutter="0"/>
          <w:cols w:space="720"/>
          <w:docGrid w:linePitch="299"/>
        </w:sectPr>
      </w:pPr>
      <w:bookmarkStart w:id="451" w:name="_5.1.3.2_Testing"/>
      <w:bookmarkStart w:id="452" w:name="_5.1.3.3_Performance_Criteria"/>
      <w:bookmarkStart w:id="453" w:name="_5.1.3.4_Deliverability_to"/>
      <w:bookmarkEnd w:id="391"/>
      <w:bookmarkEnd w:id="392"/>
      <w:bookmarkEnd w:id="393"/>
      <w:bookmarkEnd w:id="394"/>
      <w:bookmarkEnd w:id="395"/>
      <w:bookmarkEnd w:id="451"/>
      <w:bookmarkEnd w:id="452"/>
      <w:bookmarkEnd w:id="453"/>
    </w:p>
    <w:p w:rsidR="005C0EF0" w:rsidRDefault="005C0EF0">
      <w:pPr>
        <w:spacing w:after="0"/>
        <w:jc w:val="left"/>
        <w:rPr>
          <w:b/>
          <w:bCs/>
          <w:sz w:val="28"/>
          <w:szCs w:val="28"/>
        </w:rPr>
      </w:pPr>
    </w:p>
    <w:p w:rsidR="00D93EAB" w:rsidRDefault="00FE19FD" w:rsidP="00606C33">
      <w:pPr>
        <w:rPr>
          <w:rFonts w:cs="Arial"/>
          <w:szCs w:val="22"/>
        </w:rPr>
      </w:pPr>
      <w:bookmarkStart w:id="454" w:name="_Toc300573943"/>
      <w:bookmarkStart w:id="455" w:name="_Toc326763892"/>
      <w:r w:rsidRPr="00B45ABE">
        <w:t>Deliverability of Resources Subject to Resource Transitions</w:t>
      </w:r>
      <w:bookmarkEnd w:id="454"/>
      <w:bookmarkEnd w:id="455"/>
    </w:p>
    <w:p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rsidR="00FE19FD" w:rsidRDefault="00FE19FD" w:rsidP="00606C33">
      <w:bookmarkStart w:id="456" w:name="_Toc291675617"/>
      <w:bookmarkStart w:id="457" w:name="_Toc300573944"/>
      <w:bookmarkStart w:id="458" w:name="_Toc326763893"/>
      <w:r w:rsidRPr="00B45ABE">
        <w:t>Resource Transition Requirements</w:t>
      </w:r>
      <w:bookmarkEnd w:id="456"/>
      <w:bookmarkEnd w:id="457"/>
      <w:bookmarkEnd w:id="458"/>
    </w:p>
    <w:p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rsidR="00FE19FD" w:rsidRPr="00B45ABE" w:rsidRDefault="00FE19FD" w:rsidP="00FE19FD">
      <w:pPr>
        <w:rPr>
          <w:color w:val="000000"/>
          <w:szCs w:val="22"/>
        </w:rPr>
      </w:pPr>
      <w:r w:rsidRPr="00B45ABE">
        <w:rPr>
          <w:color w:val="000000"/>
          <w:szCs w:val="22"/>
        </w:rPr>
        <w:t xml:space="preserve">  </w:t>
      </w:r>
      <w:r>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w:t>
      </w:r>
      <w:r>
        <w:rPr>
          <w:color w:val="000000"/>
          <w:szCs w:val="22"/>
        </w:rPr>
        <w:lastRenderedPageBreak/>
        <w:t>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must have verifiable contribution to historical net import data used for determining RA import capability on 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rsidR="00FE19FD" w:rsidRPr="00B45ABE" w:rsidRDefault="00FE19FD" w:rsidP="00FE19FD">
      <w:pPr>
        <w:rPr>
          <w:b/>
          <w:color w:val="000000"/>
          <w:szCs w:val="22"/>
        </w:rPr>
      </w:pPr>
    </w:p>
    <w:p w:rsidR="00FE19FD" w:rsidRDefault="00FE19FD" w:rsidP="00606C33">
      <w:bookmarkStart w:id="459" w:name="_Toc291675618"/>
      <w:bookmarkStart w:id="460" w:name="_Toc300573945"/>
      <w:bookmarkStart w:id="461" w:name="_Toc326763894"/>
      <w:r>
        <w:t>Submission of</w:t>
      </w:r>
      <w:r w:rsidRPr="00B45ABE">
        <w:t xml:space="preserve"> Resource Transition </w:t>
      </w:r>
      <w:r>
        <w:t>Requests</w:t>
      </w:r>
      <w:bookmarkEnd w:id="459"/>
      <w:bookmarkEnd w:id="460"/>
      <w:bookmarkEnd w:id="461"/>
    </w:p>
    <w:p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w:t>
      </w:r>
      <w:r w:rsidRPr="00B45ABE">
        <w:lastRenderedPageBreak/>
        <w:t xml:space="preserve">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rsidR="00FE19FD" w:rsidRDefault="00FE19FD" w:rsidP="00606C33">
      <w:bookmarkStart w:id="462" w:name="_Toc291675619"/>
      <w:bookmarkStart w:id="463" w:name="_Toc300573946"/>
      <w:bookmarkStart w:id="464" w:name="_Toc326763895"/>
      <w:r w:rsidRPr="00B45ABE">
        <w:t>Contract Requirements</w:t>
      </w:r>
      <w:bookmarkEnd w:id="462"/>
      <w:bookmarkEnd w:id="463"/>
      <w:bookmarkEnd w:id="464"/>
    </w:p>
    <w:p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rsidR="00FE19FD" w:rsidRPr="00B45ABE" w:rsidRDefault="00FE19FD" w:rsidP="00FE19FD">
      <w:pPr>
        <w:rPr>
          <w:color w:val="000000"/>
          <w:szCs w:val="22"/>
        </w:rPr>
      </w:pPr>
    </w:p>
    <w:p w:rsidR="00FE19FD" w:rsidRDefault="00FE19FD" w:rsidP="00606C33">
      <w:bookmarkStart w:id="465" w:name="_Toc291675620"/>
      <w:bookmarkStart w:id="466" w:name="_Toc300573947"/>
      <w:bookmarkStart w:id="467" w:name="_Toc326763896"/>
      <w:r w:rsidRPr="00B45ABE">
        <w:t>Establishing Deliverability for Resource Transitions</w:t>
      </w:r>
      <w:bookmarkEnd w:id="465"/>
      <w:bookmarkEnd w:id="466"/>
      <w:bookmarkEnd w:id="467"/>
    </w:p>
    <w:p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rsidR="00FE19FD" w:rsidRDefault="00FE19FD" w:rsidP="00FE19FD">
      <w:pPr>
        <w:rPr>
          <w:color w:val="000000"/>
          <w:szCs w:val="22"/>
        </w:rPr>
      </w:pPr>
      <w:r w:rsidRPr="00B45ABE">
        <w:rPr>
          <w:color w:val="000000"/>
          <w:szCs w:val="22"/>
        </w:rPr>
        <w:lastRenderedPageBreak/>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rsidR="00FE19FD" w:rsidRPr="00B45ABE" w:rsidRDefault="00FE19FD" w:rsidP="00FE19FD">
      <w:pPr>
        <w:rPr>
          <w:color w:val="000000"/>
          <w:szCs w:val="22"/>
        </w:rPr>
      </w:pPr>
      <w:r>
        <w:rPr>
          <w:color w:val="000000"/>
          <w:szCs w:val="22"/>
        </w:rPr>
        <w:t>5.1.3.6</w:t>
      </w:r>
    </w:p>
    <w:p w:rsidR="00FE19FD" w:rsidRDefault="00FE19FD" w:rsidP="00606C33">
      <w:bookmarkStart w:id="468" w:name="_Toc291675621"/>
      <w:bookmarkStart w:id="469" w:name="_Toc300573948"/>
      <w:bookmarkStart w:id="470" w:name="_Toc326763897"/>
      <w:r w:rsidRPr="00B45ABE">
        <w:t>Adjustment to</w:t>
      </w:r>
      <w:r>
        <w:t xml:space="preserve"> Intertie RA Capacity</w:t>
      </w:r>
      <w:bookmarkEnd w:id="468"/>
      <w:bookmarkEnd w:id="469"/>
      <w:bookmarkEnd w:id="470"/>
      <w:r w:rsidRPr="00B45ABE">
        <w:t xml:space="preserve">   </w:t>
      </w:r>
    </w:p>
    <w:p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rsidR="00FE19FD" w:rsidRDefault="00FE19FD" w:rsidP="00606C33">
      <w:bookmarkStart w:id="471" w:name="_Toc291675622"/>
      <w:bookmarkStart w:id="472" w:name="_Toc300573949"/>
      <w:bookmarkStart w:id="473" w:name="_Toc326763898"/>
      <w:r>
        <w:t>Timing of Resource Transitions</w:t>
      </w:r>
      <w:bookmarkEnd w:id="471"/>
      <w:bookmarkEnd w:id="472"/>
      <w:bookmarkEnd w:id="473"/>
      <w:r w:rsidRPr="00B45ABE">
        <w:t xml:space="preserve">   </w:t>
      </w:r>
    </w:p>
    <w:p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w:t>
      </w:r>
      <w:r w:rsidRPr="009533D5">
        <w:rPr>
          <w:color w:val="000000"/>
          <w:szCs w:val="22"/>
        </w:rPr>
        <w:lastRenderedPageBreak/>
        <w:t xml:space="preserve">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rsidR="003908FD" w:rsidRPr="0083269F" w:rsidRDefault="003908FD" w:rsidP="00622D1B">
      <w:pPr>
        <w:pStyle w:val="Heading6"/>
        <w:numPr>
          <w:ilvl w:val="0"/>
          <w:numId w:val="0"/>
        </w:numPr>
        <w:ind w:left="2232"/>
      </w:pPr>
      <w:bookmarkStart w:id="474" w:name="_Toc300573950"/>
      <w:bookmarkStart w:id="475" w:name="_Toc326763899"/>
      <w:bookmarkStart w:id="476" w:name="_Toc369088135"/>
      <w:bookmarkStart w:id="477" w:name="_Toc397496505"/>
      <w:bookmarkStart w:id="478" w:name="_Toc512350992"/>
      <w:r w:rsidRPr="0083269F">
        <w:rPr>
          <w:bCs/>
          <w:sz w:val="26"/>
          <w:szCs w:val="26"/>
        </w:rPr>
        <w:t>Table 1</w:t>
      </w:r>
      <w:r w:rsidRPr="0083269F">
        <w:t xml:space="preserve"> </w:t>
      </w:r>
      <w:r w:rsidRPr="0083269F">
        <w:rPr>
          <w:bCs/>
          <w:sz w:val="26"/>
          <w:szCs w:val="26"/>
        </w:rPr>
        <w:t>Illustrative Resource Transition Timing Scenarios</w:t>
      </w:r>
      <w:bookmarkEnd w:id="474"/>
      <w:bookmarkEnd w:id="475"/>
      <w:bookmarkEnd w:id="476"/>
      <w:bookmarkEnd w:id="477"/>
      <w:bookmarkEnd w:id="478"/>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rsidR="00FE19FD" w:rsidRDefault="00FE19FD" w:rsidP="00D93EAB">
      <w:pPr>
        <w:pStyle w:val="ParaText"/>
        <w:rPr>
          <w:rFonts w:cs="Arial"/>
          <w:szCs w:val="22"/>
        </w:rPr>
      </w:pPr>
    </w:p>
    <w:p w:rsidR="00D60BA3" w:rsidRPr="00386DA2" w:rsidRDefault="00D60BA3" w:rsidP="00794878">
      <w:pPr>
        <w:pStyle w:val="Heading2"/>
        <w:spacing w:before="0" w:after="180"/>
        <w:rPr>
          <w:i/>
          <w:sz w:val="30"/>
          <w:szCs w:val="30"/>
        </w:rPr>
      </w:pPr>
      <w:bookmarkStart w:id="479" w:name="_Toc271708140"/>
      <w:bookmarkStart w:id="480" w:name="_Toc249939618"/>
      <w:bookmarkStart w:id="481" w:name="_Toc289356209"/>
      <w:bookmarkStart w:id="482" w:name="_Toc295820448"/>
      <w:bookmarkStart w:id="483" w:name="_Toc295820924"/>
      <w:bookmarkStart w:id="484" w:name="_Toc300573951"/>
      <w:bookmarkStart w:id="485" w:name="_Toc326763900"/>
      <w:bookmarkStart w:id="486" w:name="_Toc369088136"/>
      <w:bookmarkStart w:id="487" w:name="_Toc397496506"/>
      <w:bookmarkStart w:id="488" w:name="_Toc512350993"/>
      <w:r w:rsidRPr="00386DA2">
        <w:rPr>
          <w:i/>
          <w:sz w:val="30"/>
          <w:szCs w:val="30"/>
        </w:rPr>
        <w:t>Net Qualifying Capacity Report</w:t>
      </w:r>
      <w:bookmarkEnd w:id="479"/>
      <w:bookmarkEnd w:id="480"/>
      <w:bookmarkEnd w:id="481"/>
      <w:bookmarkEnd w:id="482"/>
      <w:bookmarkEnd w:id="483"/>
      <w:bookmarkEnd w:id="484"/>
      <w:bookmarkEnd w:id="485"/>
      <w:bookmarkEnd w:id="486"/>
      <w:bookmarkEnd w:id="487"/>
      <w:bookmarkEnd w:id="488"/>
    </w:p>
    <w:p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rsidR="00D60BA3" w:rsidRDefault="00A64958" w:rsidP="00973ECB">
      <w:pPr>
        <w:pStyle w:val="ParaText"/>
        <w:rPr>
          <w:rFonts w:cs="Arial"/>
          <w:szCs w:val="22"/>
        </w:rPr>
      </w:pPr>
      <w:r>
        <w:rPr>
          <w:rFonts w:cs="Arial"/>
          <w:szCs w:val="22"/>
        </w:rPr>
        <w:lastRenderedPageBreak/>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rsidR="00D60BA3" w:rsidRDefault="00D60BA3" w:rsidP="00973ECB">
      <w:pPr>
        <w:pStyle w:val="Bullet1"/>
        <w:rPr>
          <w:rFonts w:cs="Arial"/>
          <w:szCs w:val="22"/>
        </w:rPr>
      </w:pPr>
      <w:r>
        <w:rPr>
          <w:rFonts w:cs="Arial"/>
          <w:szCs w:val="22"/>
        </w:rPr>
        <w:t>Deliverability studies</w:t>
      </w:r>
    </w:p>
    <w:p w:rsidR="00D60BA3" w:rsidRDefault="00D60BA3" w:rsidP="00973ECB">
      <w:pPr>
        <w:pStyle w:val="Bullet1"/>
        <w:rPr>
          <w:rFonts w:cs="Arial"/>
          <w:szCs w:val="22"/>
        </w:rPr>
      </w:pPr>
      <w:r>
        <w:rPr>
          <w:rFonts w:cs="Arial"/>
          <w:szCs w:val="22"/>
        </w:rPr>
        <w:t>Local capacity studies</w:t>
      </w:r>
    </w:p>
    <w:p w:rsidR="00666BD8" w:rsidRPr="00DC08F1" w:rsidRDefault="00D60BA3" w:rsidP="009014B1">
      <w:pPr>
        <w:pStyle w:val="Bullet1"/>
        <w:rPr>
          <w:rFonts w:cs="Arial"/>
          <w:szCs w:val="22"/>
        </w:rPr>
      </w:pPr>
      <w:r>
        <w:rPr>
          <w:rFonts w:cs="Arial"/>
          <w:szCs w:val="22"/>
        </w:rPr>
        <w:t>Validation of LSE Resource Adequacy Plans</w:t>
      </w:r>
    </w:p>
    <w:p w:rsidR="00D60BA3" w:rsidRDefault="00D60BA3" w:rsidP="00666BD8">
      <w:pPr>
        <w:pStyle w:val="Bullet1"/>
        <w:rPr>
          <w:rFonts w:cs="Arial"/>
          <w:szCs w:val="22"/>
        </w:rPr>
      </w:pPr>
      <w:r w:rsidRPr="00666BD8">
        <w:rPr>
          <w:rFonts w:cs="Arial"/>
          <w:szCs w:val="22"/>
        </w:rPr>
        <w:t>Validation of Supply Plans</w:t>
      </w:r>
    </w:p>
    <w:p w:rsidR="00DC08F1" w:rsidRDefault="00DC08F1" w:rsidP="00DC08F1">
      <w:pPr>
        <w:pStyle w:val="ListParagraph"/>
        <w:rPr>
          <w:rFonts w:cs="Arial"/>
          <w:szCs w:val="22"/>
        </w:rPr>
      </w:pPr>
    </w:p>
    <w:p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rsidR="00D60BA3" w:rsidRDefault="00D60BA3" w:rsidP="00973ECB">
      <w:pPr>
        <w:pStyle w:val="ParaText"/>
        <w:rPr>
          <w:rFonts w:cs="Arial"/>
        </w:rPr>
      </w:pPr>
      <w:r>
        <w:rPr>
          <w:rFonts w:cs="Arial"/>
        </w:rPr>
        <w:lastRenderedPageBreak/>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rsidR="001F32B0" w:rsidRPr="00B6252A" w:rsidRDefault="00DD6301" w:rsidP="00794878">
      <w:pPr>
        <w:pStyle w:val="Heading3"/>
      </w:pPr>
      <w:bookmarkStart w:id="489" w:name="_Toc271708141"/>
      <w:bookmarkStart w:id="490" w:name="_Toc249939619"/>
      <w:bookmarkStart w:id="491" w:name="_Toc289356210"/>
      <w:bookmarkStart w:id="492" w:name="_Toc295820449"/>
      <w:bookmarkStart w:id="493" w:name="_Toc295820925"/>
      <w:bookmarkStart w:id="494" w:name="_Toc300573952"/>
      <w:bookmarkStart w:id="495" w:name="_Toc326763901"/>
      <w:bookmarkStart w:id="496" w:name="_Toc369088137"/>
      <w:bookmarkStart w:id="497" w:name="_Toc397496507"/>
      <w:bookmarkStart w:id="498" w:name="_Toc512350994"/>
      <w:r w:rsidRPr="00B6252A">
        <w:t>NQC values for New Resource Adequacy Capacity</w:t>
      </w:r>
      <w:bookmarkEnd w:id="489"/>
      <w:bookmarkEnd w:id="490"/>
      <w:bookmarkEnd w:id="491"/>
      <w:bookmarkEnd w:id="492"/>
      <w:bookmarkEnd w:id="493"/>
      <w:bookmarkEnd w:id="494"/>
      <w:bookmarkEnd w:id="495"/>
      <w:bookmarkEnd w:id="496"/>
      <w:bookmarkEnd w:id="497"/>
      <w:bookmarkEnd w:id="498"/>
    </w:p>
    <w:p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lastRenderedPageBreak/>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 must show replacement capacity in month-ahead RA showings for any months of the year where the resource is not yet operational.</w:t>
      </w:r>
    </w:p>
    <w:p w:rsidR="001F32B0" w:rsidRDefault="009A22DE" w:rsidP="00973ECB">
      <w:pPr>
        <w:pStyle w:val="ParaText"/>
        <w:rPr>
          <w:rFonts w:cs="Arial"/>
        </w:rPr>
      </w:pPr>
      <w:r w:rsidRPr="009A22DE">
        <w:rPr>
          <w:rFonts w:cs="Arial"/>
          <w:szCs w:val="22"/>
        </w:rPr>
        <w:t xml:space="preserve">To the extent an LSE 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rsidR="00D60BA3" w:rsidRPr="00386DA2" w:rsidRDefault="00D60BA3" w:rsidP="00794878">
      <w:pPr>
        <w:pStyle w:val="Heading2"/>
        <w:spacing w:before="0" w:after="180"/>
        <w:rPr>
          <w:i/>
          <w:sz w:val="30"/>
          <w:szCs w:val="30"/>
        </w:rPr>
      </w:pPr>
      <w:bookmarkStart w:id="499" w:name="_Toc271708142"/>
      <w:bookmarkStart w:id="500" w:name="_Toc249939620"/>
      <w:bookmarkStart w:id="501" w:name="_Toc289356211"/>
      <w:bookmarkStart w:id="502" w:name="_Toc295820450"/>
      <w:bookmarkStart w:id="503" w:name="_Toc295820926"/>
      <w:bookmarkStart w:id="504" w:name="_Toc300573953"/>
      <w:bookmarkStart w:id="505" w:name="_Toc326763902"/>
      <w:bookmarkStart w:id="506" w:name="_Toc369088138"/>
      <w:bookmarkStart w:id="507" w:name="_Toc397496508"/>
      <w:bookmarkStart w:id="508" w:name="_Toc512350995"/>
      <w:r w:rsidRPr="00386DA2">
        <w:rPr>
          <w:i/>
          <w:sz w:val="30"/>
          <w:szCs w:val="30"/>
        </w:rPr>
        <w:t>Disputes</w:t>
      </w:r>
      <w:bookmarkEnd w:id="499"/>
      <w:bookmarkEnd w:id="500"/>
      <w:bookmarkEnd w:id="501"/>
      <w:bookmarkEnd w:id="502"/>
      <w:bookmarkEnd w:id="503"/>
      <w:bookmarkEnd w:id="504"/>
      <w:bookmarkEnd w:id="505"/>
      <w:bookmarkEnd w:id="506"/>
      <w:bookmarkEnd w:id="507"/>
      <w:bookmarkEnd w:id="508"/>
    </w:p>
    <w:p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rsidR="00956CE1" w:rsidRDefault="00956CE1">
      <w:pPr>
        <w:spacing w:after="0"/>
        <w:jc w:val="left"/>
        <w:rPr>
          <w:rFonts w:cs="Arial"/>
          <w:szCs w:val="22"/>
        </w:rPr>
      </w:pPr>
      <w:r>
        <w:rPr>
          <w:rFonts w:cs="Arial"/>
          <w:szCs w:val="22"/>
        </w:rPr>
        <w:br w:type="page"/>
      </w:r>
    </w:p>
    <w:p w:rsidR="00184F59" w:rsidRPr="003E71C2" w:rsidRDefault="005349C2" w:rsidP="00794878">
      <w:pPr>
        <w:pStyle w:val="Heading1"/>
        <w:spacing w:before="0" w:after="180"/>
        <w:ind w:left="180" w:hanging="180"/>
        <w:rPr>
          <w:sz w:val="34"/>
          <w:szCs w:val="34"/>
        </w:rPr>
      </w:pPr>
      <w:bookmarkStart w:id="509" w:name="b1"/>
      <w:bookmarkStart w:id="510" w:name="_6._Bidding_and"/>
      <w:bookmarkStart w:id="511" w:name="_Toc271708143"/>
      <w:bookmarkStart w:id="512" w:name="_Toc249939621"/>
      <w:bookmarkStart w:id="513" w:name="_Toc289356212"/>
      <w:bookmarkStart w:id="514" w:name="_Toc295820451"/>
      <w:bookmarkStart w:id="515" w:name="_Toc295820927"/>
      <w:bookmarkStart w:id="516" w:name="_Toc300573954"/>
      <w:bookmarkStart w:id="517" w:name="_Toc326763903"/>
      <w:bookmarkStart w:id="518" w:name="_Toc369088139"/>
      <w:bookmarkStart w:id="519" w:name="_Toc397496509"/>
      <w:bookmarkStart w:id="520" w:name="_Toc512350996"/>
      <w:bookmarkEnd w:id="509"/>
      <w:bookmarkEnd w:id="510"/>
      <w:r w:rsidRPr="003E71C2">
        <w:rPr>
          <w:sz w:val="34"/>
          <w:szCs w:val="34"/>
        </w:rPr>
        <w:lastRenderedPageBreak/>
        <w:t>Bidding and Scheduling Obligations</w:t>
      </w:r>
      <w:bookmarkEnd w:id="511"/>
      <w:bookmarkEnd w:id="512"/>
      <w:bookmarkEnd w:id="513"/>
      <w:bookmarkEnd w:id="514"/>
      <w:bookmarkEnd w:id="515"/>
      <w:bookmarkEnd w:id="516"/>
      <w:bookmarkEnd w:id="517"/>
      <w:bookmarkEnd w:id="518"/>
      <w:bookmarkEnd w:id="519"/>
      <w:bookmarkEnd w:id="520"/>
      <w:r w:rsidR="00184F59" w:rsidRPr="003E71C2">
        <w:rPr>
          <w:sz w:val="34"/>
          <w:szCs w:val="34"/>
        </w:rPr>
        <w:t xml:space="preserve"> </w:t>
      </w:r>
    </w:p>
    <w:p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bidding and scheduling obligations</w:t>
      </w:r>
      <w:r>
        <w:rPr>
          <w:rFonts w:cs="Arial"/>
        </w:rPr>
        <w:t xml:space="preserve"> for the Resource Adequacy </w:t>
      </w:r>
      <w:r w:rsidR="005349C2">
        <w:rPr>
          <w:rFonts w:cs="Arial"/>
        </w:rPr>
        <w:t xml:space="preserve">Capacity </w:t>
      </w:r>
      <w:r>
        <w:rPr>
          <w:rFonts w:cs="Arial"/>
        </w:rPr>
        <w:t xml:space="preserve">procured by a Modified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p>
    <w:p w:rsidR="00BE1AAB" w:rsidRDefault="00BE1AAB" w:rsidP="004534AE">
      <w:pPr>
        <w:ind w:left="360"/>
        <w:rPr>
          <w:rFonts w:cs="Arial"/>
        </w:rPr>
      </w:pPr>
    </w:p>
    <w:p w:rsidR="00184F59" w:rsidRPr="00184F59" w:rsidRDefault="005349C2" w:rsidP="00794878">
      <w:pPr>
        <w:pStyle w:val="Heading2"/>
        <w:spacing w:before="0" w:after="180"/>
        <w:rPr>
          <w:i/>
          <w:sz w:val="30"/>
          <w:szCs w:val="30"/>
        </w:rPr>
      </w:pPr>
      <w:bookmarkStart w:id="521" w:name="_Toc271708144"/>
      <w:bookmarkStart w:id="522" w:name="_Toc249939622"/>
      <w:bookmarkStart w:id="523" w:name="_Toc289356213"/>
      <w:bookmarkStart w:id="524" w:name="_Toc295820452"/>
      <w:bookmarkStart w:id="525" w:name="_Toc295820928"/>
      <w:bookmarkStart w:id="526" w:name="_Toc300573955"/>
      <w:bookmarkStart w:id="527" w:name="_Toc326763904"/>
      <w:bookmarkStart w:id="528" w:name="_Toc369088140"/>
      <w:bookmarkStart w:id="529" w:name="_Toc397496510"/>
      <w:bookmarkStart w:id="530" w:name="_Toc512350997"/>
      <w:r>
        <w:rPr>
          <w:i/>
          <w:sz w:val="30"/>
          <w:szCs w:val="30"/>
        </w:rPr>
        <w:t xml:space="preserve">Resource Adequacy Capacity procured by </w:t>
      </w:r>
      <w:r w:rsidR="00184F59" w:rsidRPr="00184F59">
        <w:rPr>
          <w:i/>
          <w:sz w:val="30"/>
          <w:szCs w:val="30"/>
        </w:rPr>
        <w:t>Reserve Sharing LSE</w:t>
      </w:r>
      <w:r>
        <w:rPr>
          <w:i/>
          <w:sz w:val="30"/>
          <w:szCs w:val="30"/>
        </w:rPr>
        <w:t>s</w:t>
      </w:r>
      <w:bookmarkEnd w:id="521"/>
      <w:bookmarkEnd w:id="522"/>
      <w:bookmarkEnd w:id="523"/>
      <w:bookmarkEnd w:id="524"/>
      <w:bookmarkEnd w:id="525"/>
      <w:bookmarkEnd w:id="526"/>
      <w:bookmarkEnd w:id="527"/>
      <w:bookmarkEnd w:id="528"/>
      <w:bookmarkEnd w:id="529"/>
      <w:bookmarkEnd w:id="530"/>
      <w:r w:rsidR="00184F59" w:rsidRPr="00184F59">
        <w:rPr>
          <w:i/>
          <w:sz w:val="30"/>
          <w:szCs w:val="30"/>
        </w:rPr>
        <w:t xml:space="preserve"> </w:t>
      </w:r>
    </w:p>
    <w:p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rsidR="003908FD" w:rsidRDefault="00BB6951" w:rsidP="006518F0">
      <w:pPr>
        <w:pStyle w:val="ParaText"/>
        <w:jc w:val="left"/>
      </w:pPr>
      <w:r>
        <w:t>Scheduling Coordinators representing Resource Adequacy Capacity</w:t>
      </w:r>
      <w:r w:rsidR="005349C2">
        <w:t xml:space="preserve"> procured by R</w:t>
      </w:r>
      <w:r w:rsidR="00A61923">
        <w:t>eserve</w:t>
      </w:r>
      <w:r w:rsidR="005349C2">
        <w:t xml:space="preserve"> Sharing LS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rsidR="003908FD" w:rsidRDefault="003908FD">
      <w:pPr>
        <w:spacing w:after="0"/>
        <w:jc w:val="left"/>
      </w:pPr>
      <w:r>
        <w:lastRenderedPageBreak/>
        <w:br w:type="page"/>
      </w:r>
    </w:p>
    <w:p w:rsidR="00184F59" w:rsidRPr="003908FD" w:rsidRDefault="006518F0" w:rsidP="003908FD">
      <w:pPr>
        <w:pStyle w:val="Heading3"/>
      </w:pPr>
      <w:bookmarkStart w:id="531" w:name="_Toc300573956"/>
      <w:bookmarkStart w:id="532" w:name="_Toc326763905"/>
      <w:bookmarkStart w:id="533" w:name="_Toc369088141"/>
      <w:bookmarkStart w:id="534" w:name="_Toc397496511"/>
      <w:bookmarkStart w:id="535" w:name="_Toc512350998"/>
      <w:r w:rsidRPr="003908FD">
        <w:lastRenderedPageBreak/>
        <w:t>Summary of Bidding Requirements for Resources Providing RA Capacity</w:t>
      </w:r>
      <w:bookmarkEnd w:id="531"/>
      <w:bookmarkEnd w:id="532"/>
      <w:bookmarkEnd w:id="533"/>
      <w:bookmarkEnd w:id="534"/>
      <w:bookmarkEnd w:id="535"/>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rsidTr="008B2769">
        <w:trPr>
          <w:trHeight w:val="80"/>
          <w:tblHeader/>
          <w:jc w:val="center"/>
        </w:trPr>
        <w:tc>
          <w:tcPr>
            <w:tcW w:w="1620" w:type="dxa"/>
            <w:vMerge w:val="restart"/>
          </w:tcPr>
          <w:p w:rsidR="006518F0" w:rsidRPr="00681169" w:rsidRDefault="006518F0" w:rsidP="00681169">
            <w:pPr>
              <w:spacing w:before="60" w:after="60"/>
              <w:jc w:val="center"/>
              <w:rPr>
                <w:rFonts w:cs="Arial"/>
                <w:b/>
                <w:sz w:val="20"/>
              </w:rPr>
            </w:pPr>
          </w:p>
          <w:p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rsidTr="008B2769">
        <w:trPr>
          <w:tblHeader/>
          <w:jc w:val="center"/>
        </w:trPr>
        <w:tc>
          <w:tcPr>
            <w:tcW w:w="1620" w:type="dxa"/>
            <w:vMerge/>
            <w:tcBorders>
              <w:right w:val="single" w:sz="4" w:space="0" w:color="auto"/>
            </w:tcBorders>
          </w:tcPr>
          <w:p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rsidTr="008B2769">
        <w:trPr>
          <w:jc w:val="center"/>
        </w:trPr>
        <w:tc>
          <w:tcPr>
            <w:tcW w:w="1620" w:type="dxa"/>
            <w:vAlign w:val="center"/>
          </w:tcPr>
          <w:p w:rsidR="006518F0" w:rsidRDefault="006518F0" w:rsidP="00681169">
            <w:pPr>
              <w:spacing w:before="60" w:after="60"/>
              <w:jc w:val="left"/>
              <w:rPr>
                <w:rFonts w:cs="Arial"/>
                <w:sz w:val="20"/>
              </w:rPr>
            </w:pPr>
            <w:r w:rsidRPr="00681169">
              <w:rPr>
                <w:rFonts w:cs="Arial"/>
                <w:sz w:val="20"/>
              </w:rPr>
              <w:t>Generating Units</w:t>
            </w:r>
          </w:p>
          <w:p w:rsidR="00AD64CC" w:rsidRPr="00681169" w:rsidRDefault="00AD64CC" w:rsidP="00681169">
            <w:pPr>
              <w:spacing w:before="60" w:after="60"/>
              <w:jc w:val="left"/>
              <w:rPr>
                <w:rFonts w:cs="Arial"/>
                <w:sz w:val="20"/>
              </w:rPr>
            </w:pPr>
            <w:r>
              <w:rPr>
                <w:rFonts w:cs="Arial"/>
                <w:sz w:val="20"/>
              </w:rPr>
              <w:t>Including Pseudo Ti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 xml:space="preserve">Economic Bids or Self-Schedules are to be submitted for all RA Capacity from Short-Start </w:t>
            </w:r>
            <w:r w:rsidR="00A61923">
              <w:rPr>
                <w:rFonts w:cs="Arial"/>
                <w:sz w:val="20"/>
              </w:rPr>
              <w:t xml:space="preserve">and Medium-Start </w:t>
            </w:r>
            <w:r w:rsidRPr="00681169">
              <w:rPr>
                <w:rFonts w:cs="Arial"/>
                <w:sz w:val="20"/>
              </w:rPr>
              <w:t>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rsidTr="00FA1BA8">
        <w:trPr>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rsidR="006E4F6B" w:rsidRDefault="006E4F6B" w:rsidP="001E149B">
            <w:pPr>
              <w:spacing w:before="60" w:after="60"/>
              <w:jc w:val="left"/>
              <w:rPr>
                <w:rFonts w:cs="Arial"/>
                <w:sz w:val="20"/>
              </w:rPr>
            </w:pPr>
            <w:r w:rsidRPr="00681169">
              <w:rPr>
                <w:rFonts w:cs="Arial"/>
                <w:sz w:val="20"/>
              </w:rPr>
              <w:t>Dynamic</w:t>
            </w:r>
            <w:r>
              <w:rPr>
                <w:rFonts w:cs="Arial"/>
                <w:sz w:val="20"/>
              </w:rPr>
              <w:t>,</w:t>
            </w:r>
          </w:p>
          <w:p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6E4F6B">
            <w:pPr>
              <w:spacing w:before="60" w:after="60"/>
              <w:jc w:val="center"/>
              <w:rPr>
                <w:rFonts w:cs="Arial"/>
                <w:sz w:val="20"/>
              </w:rPr>
            </w:pPr>
            <w:r w:rsidRPr="00681169">
              <w:rPr>
                <w:rFonts w:cs="Arial"/>
                <w:sz w:val="20"/>
              </w:rPr>
              <w:t xml:space="preserve">Yes </w:t>
            </w:r>
          </w:p>
        </w:tc>
      </w:tr>
    </w:tbl>
    <w:p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rsidTr="008332DE">
        <w:trPr>
          <w:cantSplit/>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lastRenderedPageBreak/>
              <w:t>Non-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rsidTr="008332DE">
        <w:trPr>
          <w:jc w:val="center"/>
        </w:trPr>
        <w:tc>
          <w:tcPr>
            <w:tcW w:w="1620" w:type="dxa"/>
            <w:vAlign w:val="center"/>
          </w:tcPr>
          <w:p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rsidR="00EF5652" w:rsidRPr="00681169" w:rsidRDefault="00EF5652" w:rsidP="00681169">
            <w:pPr>
              <w:spacing w:before="60" w:after="60"/>
              <w:jc w:val="left"/>
              <w:rPr>
                <w:rFonts w:cs="Arial"/>
                <w:sz w:val="20"/>
              </w:rPr>
            </w:pPr>
            <w:r w:rsidRPr="00681169">
              <w:rPr>
                <w:rFonts w:cs="Arial"/>
                <w:sz w:val="20"/>
              </w:rPr>
              <w:t>Non-Resource-Specific System Resources</w:t>
            </w:r>
          </w:p>
          <w:p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065" w:type="dxa"/>
            <w:vAlign w:val="center"/>
          </w:tcPr>
          <w:p w:rsidR="00EF5652" w:rsidRPr="00946E68" w:rsidRDefault="00F94FCC" w:rsidP="00946E68">
            <w:pPr>
              <w:spacing w:before="60" w:after="60"/>
              <w:jc w:val="left"/>
              <w:rPr>
                <w:rFonts w:cs="Arial"/>
                <w:sz w:val="20"/>
              </w:rPr>
            </w:pPr>
            <w:r w:rsidRPr="00946E68">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rsidTr="008332DE">
        <w:trPr>
          <w:jc w:val="center"/>
        </w:trPr>
        <w:tc>
          <w:tcPr>
            <w:tcW w:w="1620" w:type="dxa"/>
            <w:vAlign w:val="center"/>
          </w:tcPr>
          <w:p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and Medium-Start Units not scheduled in IFM (ISO Tariff 40.6.2, 40.6.3).</w:t>
            </w:r>
          </w:p>
        </w:tc>
        <w:tc>
          <w:tcPr>
            <w:tcW w:w="2065" w:type="dxa"/>
            <w:vAlign w:val="center"/>
          </w:tcPr>
          <w:p w:rsidR="00A61923" w:rsidRPr="00946E68" w:rsidRDefault="00A61923" w:rsidP="00A61923">
            <w:pPr>
              <w:spacing w:before="60" w:after="60"/>
              <w:jc w:val="left"/>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Hydro Units</w:t>
            </w:r>
            <w:r w:rsidR="00D035DD">
              <w:rPr>
                <w:rFonts w:cs="Arial"/>
                <w:sz w:val="20"/>
              </w:rPr>
              <w:t xml:space="preserve"> (without qualifying use limits)</w:t>
            </w:r>
          </w:p>
        </w:tc>
        <w:tc>
          <w:tcPr>
            <w:tcW w:w="2400" w:type="dxa"/>
            <w:vAlign w:val="center"/>
          </w:tcPr>
          <w:p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Pr="00C80EE0"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tc>
        <w:tc>
          <w:tcPr>
            <w:tcW w:w="2065" w:type="dxa"/>
            <w:vAlign w:val="center"/>
          </w:tcPr>
          <w:p w:rsidR="00A61923" w:rsidRDefault="00A61923" w:rsidP="00A61923">
            <w:pPr>
              <w:spacing w:before="60" w:after="60"/>
              <w:jc w:val="left"/>
              <w:rPr>
                <w:rFonts w:cs="Arial"/>
                <w:sz w:val="20"/>
              </w:rPr>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ithout qualifying use limits)</w:t>
            </w:r>
          </w:p>
        </w:tc>
        <w:tc>
          <w:tcPr>
            <w:tcW w:w="2400" w:type="dxa"/>
            <w:vAlign w:val="center"/>
          </w:tcPr>
          <w:p w:rsidR="00A61923"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p w:rsidR="00BD4BD5" w:rsidRDefault="00BD4BD5" w:rsidP="00A61923">
            <w:pPr>
              <w:spacing w:before="60" w:after="60"/>
              <w:jc w:val="left"/>
              <w:rPr>
                <w:rFonts w:cs="Arial"/>
                <w:sz w:val="20"/>
              </w:rPr>
            </w:pPr>
          </w:p>
          <w:p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p w:rsidR="00BD4BD5" w:rsidRDefault="00BD4BD5" w:rsidP="00A61923">
            <w:pPr>
              <w:spacing w:before="60" w:after="60"/>
              <w:jc w:val="left"/>
              <w:rPr>
                <w:rFonts w:cs="Arial"/>
                <w:sz w:val="20"/>
              </w:rPr>
            </w:pPr>
          </w:p>
          <w:p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rsidR="00A61923" w:rsidRDefault="00A61923" w:rsidP="00A61923">
            <w:pPr>
              <w:spacing w:before="60" w:after="60"/>
              <w:jc w:val="left"/>
              <w:rPr>
                <w:rFonts w:cs="Arial"/>
                <w:sz w:val="20"/>
              </w:rPr>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Non-Dispatch able Resources</w:t>
            </w:r>
            <w:r w:rsidR="00D035DD">
              <w:rPr>
                <w:rFonts w:cs="Arial"/>
                <w:sz w:val="20"/>
              </w:rPr>
              <w:t xml:space="preserve"> </w:t>
            </w:r>
            <w:r w:rsidR="00D035DD">
              <w:rPr>
                <w:rFonts w:cs="Arial"/>
                <w:sz w:val="20"/>
              </w:rPr>
              <w:lastRenderedPageBreak/>
              <w:t>(without qualifying use limits)</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lastRenderedPageBreak/>
              <w:t xml:space="preserve">Economic Bids or Self-Schedules are to be </w:t>
            </w:r>
            <w:r w:rsidRPr="00681169">
              <w:rPr>
                <w:rFonts w:cs="Arial"/>
                <w:sz w:val="20"/>
              </w:rPr>
              <w:lastRenderedPageBreak/>
              <w:t xml:space="preserve">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lastRenderedPageBreak/>
              <w:t xml:space="preserve">No requirement to submit RUC Availability Bids but </w:t>
            </w:r>
            <w:r>
              <w:rPr>
                <w:rFonts w:cs="Arial"/>
                <w:sz w:val="20"/>
              </w:rPr>
              <w:lastRenderedPageBreak/>
              <w:t>any bids submitted must be for $0.  (ISO Tariff 40.6.4.2).</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lastRenderedPageBreak/>
              <w:t xml:space="preserve">Economic Bids or Self-Schedules are to be </w:t>
            </w:r>
            <w:r w:rsidRPr="00681169">
              <w:rPr>
                <w:rFonts w:cs="Arial"/>
                <w:sz w:val="20"/>
              </w:rPr>
              <w:lastRenderedPageBreak/>
              <w:t xml:space="preserve">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Non-Dispatchable. (ISO Tariff, Section 40.6.2(c&amp;d))</w:t>
            </w:r>
          </w:p>
        </w:tc>
        <w:tc>
          <w:tcPr>
            <w:tcW w:w="2065" w:type="dxa"/>
            <w:vAlign w:val="center"/>
          </w:tcPr>
          <w:p w:rsidR="00A61923" w:rsidRDefault="00A61923" w:rsidP="00A61923">
            <w:pPr>
              <w:spacing w:before="60" w:after="60"/>
              <w:jc w:val="left"/>
              <w:rPr>
                <w:rFonts w:cs="Arial"/>
                <w:sz w:val="20"/>
              </w:rPr>
            </w:pPr>
            <w:r>
              <w:rPr>
                <w:rFonts w:cs="Arial"/>
                <w:sz w:val="20"/>
              </w:rPr>
              <w:lastRenderedPageBreak/>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Conditionally-Available Resources</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rsidR="00A61923" w:rsidRDefault="00A61923" w:rsidP="00A61923">
            <w:pPr>
              <w:spacing w:before="60" w:after="60"/>
              <w:jc w:val="left"/>
              <w:rPr>
                <w:rFonts w:cs="Arial"/>
                <w:sz w:val="20"/>
              </w:rPr>
            </w:pPr>
            <w:r>
              <w:rPr>
                <w:rFonts w:cs="Arial"/>
                <w:sz w:val="20"/>
              </w:rPr>
              <w:t>No</w:t>
            </w:r>
          </w:p>
        </w:tc>
      </w:tr>
    </w:tbl>
    <w:p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rsidTr="00FA1BA8">
        <w:trPr>
          <w:trHeight w:val="728"/>
          <w:jc w:val="center"/>
        </w:trPr>
        <w:tc>
          <w:tcPr>
            <w:tcW w:w="1620" w:type="dxa"/>
            <w:vAlign w:val="center"/>
          </w:tcPr>
          <w:p w:rsidR="00BC7279" w:rsidRPr="00681169" w:rsidRDefault="00BC7279" w:rsidP="00BC7279">
            <w:pPr>
              <w:spacing w:before="60" w:after="60"/>
              <w:jc w:val="left"/>
              <w:rPr>
                <w:rFonts w:cs="Arial"/>
                <w:sz w:val="20"/>
              </w:rPr>
            </w:pPr>
            <w:r>
              <w:rPr>
                <w:rFonts w:cs="Arial"/>
                <w:sz w:val="20"/>
              </w:rPr>
              <w:lastRenderedPageBreak/>
              <w:t>Re</w:t>
            </w:r>
            <w:r w:rsidR="00A96EEF">
              <w:rPr>
                <w:rFonts w:cs="Arial"/>
                <w:sz w:val="20"/>
              </w:rPr>
              <w:t>gulatory</w:t>
            </w:r>
            <w:r>
              <w:rPr>
                <w:rFonts w:cs="Arial"/>
                <w:sz w:val="20"/>
              </w:rPr>
              <w:t xml:space="preserve"> must take generation (RMT)</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3.2).</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rsidR="00A96EEF" w:rsidRPr="00DF0BC5" w:rsidRDefault="00A96EEF" w:rsidP="00A96EEF">
            <w:pPr>
              <w:spacing w:before="60" w:after="60"/>
              <w:jc w:val="left"/>
              <w:rPr>
                <w:rFonts w:cs="Arial"/>
                <w:sz w:val="20"/>
              </w:rPr>
            </w:pPr>
          </w:p>
          <w:p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rsidTr="00FA1BA8">
        <w:trPr>
          <w:trHeight w:val="728"/>
          <w:jc w:val="center"/>
        </w:trPr>
        <w:tc>
          <w:tcPr>
            <w:tcW w:w="1620" w:type="dxa"/>
            <w:vAlign w:val="center"/>
          </w:tcPr>
          <w:p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rsidR="00A96EEF" w:rsidRPr="002A5883" w:rsidRDefault="00A96EEF" w:rsidP="00A96EEF">
            <w:pPr>
              <w:spacing w:before="60" w:after="60"/>
              <w:jc w:val="center"/>
              <w:rPr>
                <w:rFonts w:cs="Arial"/>
                <w:sz w:val="20"/>
              </w:rPr>
            </w:pPr>
            <w:r>
              <w:rPr>
                <w:rFonts w:cs="Arial"/>
                <w:sz w:val="20"/>
              </w:rPr>
              <w:t>No</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Non-generator resource (REM)</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0/MW RUC Availability Bids are to be submitted for all RA Capacity for all hours of the month the resource is physically availabl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rsidR="00A96EEF" w:rsidRPr="002A5883" w:rsidRDefault="00A96EEF" w:rsidP="00A96EEF">
            <w:pPr>
              <w:spacing w:before="60" w:after="60"/>
              <w:jc w:val="center"/>
              <w:rPr>
                <w:rFonts w:cs="Arial"/>
                <w:sz w:val="20"/>
              </w:rPr>
            </w:pPr>
            <w:r>
              <w:rPr>
                <w:rFonts w:cs="Arial"/>
                <w:sz w:val="20"/>
              </w:rPr>
              <w:t>No</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Proxy Demand Resourc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0/MW RUC Availability Bids are to be submitted for all short and medium start RA Capacity for all hours of the month the resource is physically available. No RUC Availability Bids required for long-start RA Capacity.</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rsidR="00A96EEF" w:rsidRPr="002A5883" w:rsidRDefault="00A96EEF" w:rsidP="00A96EEF">
            <w:pPr>
              <w:spacing w:before="60" w:after="60"/>
              <w:jc w:val="center"/>
              <w:rPr>
                <w:rFonts w:cs="Arial"/>
                <w:sz w:val="20"/>
              </w:rPr>
            </w:pPr>
            <w:r w:rsidRPr="00681169">
              <w:rPr>
                <w:rFonts w:cs="Arial"/>
                <w:sz w:val="20"/>
              </w:rPr>
              <w:t>No</w:t>
            </w:r>
          </w:p>
        </w:tc>
      </w:tr>
    </w:tbl>
    <w:p w:rsidR="006518F0" w:rsidRDefault="006518F0" w:rsidP="00973ECB">
      <w:pPr>
        <w:pStyle w:val="ParaText"/>
        <w:rPr>
          <w:rFonts w:cs="Arial"/>
        </w:rPr>
      </w:pPr>
    </w:p>
    <w:p w:rsidR="006518F0" w:rsidRDefault="006518F0" w:rsidP="006E4F6B">
      <w:pPr>
        <w:spacing w:after="0"/>
        <w:jc w:val="left"/>
        <w:rPr>
          <w:rFonts w:cs="Arial"/>
          <w:sz w:val="20"/>
        </w:rPr>
      </w:pPr>
      <w:r>
        <w:rPr>
          <w:rFonts w:cs="Arial"/>
          <w:sz w:val="20"/>
        </w:rPr>
        <w:t>Notes in table:</w:t>
      </w:r>
    </w:p>
    <w:p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rsidR="006518F0" w:rsidRPr="00543AC8" w:rsidRDefault="00A64958" w:rsidP="00E230E8">
      <w:pPr>
        <w:spacing w:before="60" w:after="60"/>
        <w:ind w:left="1080"/>
        <w:jc w:val="left"/>
      </w:pPr>
      <w:r>
        <w:rPr>
          <w:rFonts w:cs="Arial"/>
          <w:sz w:val="20"/>
        </w:rPr>
        <w:lastRenderedPageBreak/>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rsidR="00531B20" w:rsidRPr="00075754" w:rsidRDefault="00531B20" w:rsidP="00531B20">
      <w:pPr>
        <w:numPr>
          <w:ilvl w:val="0"/>
          <w:numId w:val="9"/>
        </w:numPr>
        <w:spacing w:before="60" w:after="60"/>
        <w:jc w:val="left"/>
      </w:pPr>
      <w:r>
        <w:rPr>
          <w:rFonts w:cs="Arial"/>
          <w:sz w:val="20"/>
        </w:rPr>
        <w:t>RAAIM assessment hours are as follows:</w:t>
      </w:r>
    </w:p>
    <w:p w:rsidR="00531B20" w:rsidRPr="00075754" w:rsidRDefault="00531B20" w:rsidP="00531B20">
      <w:pPr>
        <w:spacing w:before="60" w:after="60"/>
        <w:ind w:left="1080"/>
        <w:jc w:val="left"/>
      </w:pPr>
    </w:p>
    <w:p w:rsidR="00531B20" w:rsidRPr="00482A3C" w:rsidRDefault="00531B20" w:rsidP="00531B20">
      <w:pPr>
        <w:pStyle w:val="Default"/>
        <w:rPr>
          <w:b/>
          <w:sz w:val="20"/>
          <w:szCs w:val="20"/>
          <w:u w:val="single"/>
        </w:rPr>
      </w:pPr>
      <w:r w:rsidRPr="00482A3C">
        <w:rPr>
          <w:b/>
          <w:sz w:val="20"/>
          <w:szCs w:val="20"/>
          <w:u w:val="single"/>
        </w:rPr>
        <w:t>2017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Availability Assessment Hours:  1pm – 6pm (HE14 – HE18)</w:t>
      </w:r>
      <w:r w:rsidR="003E50C7">
        <w:rPr>
          <w:rStyle w:val="FootnoteReference"/>
          <w:rFonts w:cs="Arial"/>
          <w:b/>
          <w:sz w:val="20"/>
        </w:rPr>
        <w:footnoteReference w:id="5"/>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t>2017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pStyle w:val="Default"/>
        <w:rPr>
          <w:b/>
          <w:sz w:val="20"/>
          <w:szCs w:val="20"/>
          <w:u w:val="single"/>
        </w:rPr>
      </w:pPr>
    </w:p>
    <w:p w:rsidR="00531B20" w:rsidRPr="00482A3C" w:rsidRDefault="00531B20" w:rsidP="00531B20">
      <w:pPr>
        <w:spacing w:after="160" w:line="259" w:lineRule="auto"/>
        <w:rPr>
          <w:rFonts w:cs="Arial"/>
          <w:b/>
          <w:color w:val="000000"/>
          <w:sz w:val="20"/>
          <w:u w:val="single"/>
        </w:rPr>
      </w:pPr>
    </w:p>
    <w:p w:rsidR="00531B20" w:rsidRPr="00482A3C" w:rsidRDefault="00531B20" w:rsidP="00531B20">
      <w:pPr>
        <w:pStyle w:val="Default"/>
        <w:rPr>
          <w:b/>
          <w:sz w:val="20"/>
          <w:szCs w:val="20"/>
          <w:u w:val="single"/>
        </w:rPr>
      </w:pPr>
      <w:r w:rsidRPr="00482A3C">
        <w:rPr>
          <w:b/>
          <w:sz w:val="20"/>
          <w:szCs w:val="20"/>
          <w:u w:val="single"/>
        </w:rPr>
        <w:t>2018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sz w:val="20"/>
        </w:rPr>
      </w:pPr>
      <w:r w:rsidRPr="00482A3C">
        <w:rPr>
          <w:rFonts w:cs="Arial"/>
          <w:sz w:val="20"/>
        </w:rPr>
        <w:t>Analysis employed for 2019 going forward:  Top 5% of load hours using average hourly load</w:t>
      </w:r>
    </w:p>
    <w:p w:rsidR="00531B20" w:rsidRPr="00482A3C" w:rsidRDefault="00531B20" w:rsidP="00531B20">
      <w:pPr>
        <w:pStyle w:val="Default"/>
        <w:rPr>
          <w:sz w:val="20"/>
          <w:szCs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 xml:space="preserve">Availability Assessment Hours:  </w:t>
      </w:r>
      <w:r w:rsidR="003E50C7" w:rsidRPr="00CE7AAE">
        <w:rPr>
          <w:rFonts w:cs="Arial"/>
          <w:b/>
          <w:sz w:val="20"/>
        </w:rPr>
        <w:t xml:space="preserve">4pm </w:t>
      </w:r>
      <w:r w:rsidRPr="00CE7AAE">
        <w:rPr>
          <w:rFonts w:cs="Arial"/>
          <w:b/>
          <w:sz w:val="20"/>
        </w:rPr>
        <w:t xml:space="preserve">– </w:t>
      </w:r>
      <w:r w:rsidR="003E50C7" w:rsidRPr="00CE7AAE">
        <w:rPr>
          <w:rFonts w:cs="Arial"/>
          <w:b/>
          <w:sz w:val="20"/>
        </w:rPr>
        <w:t xml:space="preserve">9pm </w:t>
      </w:r>
      <w:r w:rsidRPr="00CE7AAE">
        <w:rPr>
          <w:rFonts w:cs="Arial"/>
          <w:b/>
          <w:sz w:val="20"/>
        </w:rPr>
        <w:t>(</w:t>
      </w:r>
      <w:r w:rsidR="003E50C7" w:rsidRPr="00CE7AAE">
        <w:rPr>
          <w:rFonts w:cs="Arial"/>
          <w:b/>
          <w:sz w:val="20"/>
        </w:rPr>
        <w:t xml:space="preserve">HE17 </w:t>
      </w:r>
      <w:r w:rsidRPr="00CE7AAE">
        <w:rPr>
          <w:rFonts w:cs="Arial"/>
          <w:b/>
          <w:sz w:val="20"/>
        </w:rPr>
        <w:t xml:space="preserve">– </w:t>
      </w:r>
      <w:r w:rsidR="003E50C7" w:rsidRPr="00CE7AAE">
        <w:rPr>
          <w:rFonts w:cs="Arial"/>
          <w:b/>
          <w:sz w:val="20"/>
        </w:rPr>
        <w:t>HE21</w:t>
      </w:r>
      <w:r w:rsidRPr="00CE7AAE">
        <w:rPr>
          <w:rFonts w:cs="Arial"/>
          <w:b/>
          <w:sz w:val="20"/>
        </w:rPr>
        <w:t>)</w:t>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rPr>
          <w:rFonts w:cs="Arial"/>
          <w:sz w:val="20"/>
        </w:rPr>
      </w:pP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t>2018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rPr>
          <w:rFonts w:cs="Arial"/>
          <w:sz w:val="20"/>
        </w:rPr>
      </w:pPr>
    </w:p>
    <w:p w:rsidR="00961D7A" w:rsidRDefault="00961D7A" w:rsidP="00531B20">
      <w:pPr>
        <w:rPr>
          <w:rFonts w:cs="Arial"/>
          <w:sz w:val="20"/>
        </w:rPr>
      </w:pPr>
    </w:p>
    <w:p w:rsidR="00961D7A" w:rsidRPr="00482A3C" w:rsidRDefault="00961D7A" w:rsidP="00961D7A">
      <w:pPr>
        <w:pStyle w:val="Default"/>
        <w:rPr>
          <w:b/>
          <w:sz w:val="20"/>
          <w:szCs w:val="20"/>
          <w:u w:val="single"/>
        </w:rPr>
      </w:pPr>
      <w:r>
        <w:rPr>
          <w:b/>
          <w:sz w:val="20"/>
          <w:szCs w:val="20"/>
          <w:u w:val="single"/>
        </w:rPr>
        <w:t>2019</w:t>
      </w:r>
      <w:r w:rsidRPr="00482A3C">
        <w:rPr>
          <w:b/>
          <w:sz w:val="20"/>
          <w:szCs w:val="20"/>
          <w:u w:val="single"/>
        </w:rPr>
        <w:t xml:space="preserve"> System and Local Resource Adequacy Availability Assessment Hours</w:t>
      </w:r>
    </w:p>
    <w:p w:rsidR="00961D7A" w:rsidRPr="00482A3C" w:rsidRDefault="00961D7A" w:rsidP="00961D7A">
      <w:pPr>
        <w:rPr>
          <w:rFonts w:cs="Arial"/>
          <w:sz w:val="20"/>
        </w:rPr>
      </w:pPr>
    </w:p>
    <w:p w:rsidR="00961D7A" w:rsidRPr="00482A3C" w:rsidRDefault="00961D7A" w:rsidP="00961D7A">
      <w:pPr>
        <w:rPr>
          <w:rFonts w:cs="Arial"/>
          <w:sz w:val="20"/>
        </w:rPr>
      </w:pPr>
      <w:r w:rsidRPr="00482A3C">
        <w:rPr>
          <w:rFonts w:cs="Arial"/>
          <w:sz w:val="20"/>
        </w:rPr>
        <w:t>Analysis employed for 2019 going forward:  Top 5% of load hours using average hourly load</w:t>
      </w:r>
    </w:p>
    <w:p w:rsidR="00961D7A" w:rsidRPr="00482A3C" w:rsidRDefault="00961D7A" w:rsidP="00961D7A">
      <w:pPr>
        <w:pStyle w:val="Default"/>
        <w:rPr>
          <w:sz w:val="20"/>
          <w:szCs w:val="20"/>
        </w:rPr>
      </w:pPr>
    </w:p>
    <w:p w:rsidR="00961D7A" w:rsidRPr="00482A3C" w:rsidRDefault="00961D7A" w:rsidP="00961D7A">
      <w:pPr>
        <w:rPr>
          <w:rFonts w:cs="Arial"/>
          <w:bCs/>
          <w:sz w:val="20"/>
        </w:rPr>
      </w:pPr>
      <w:r w:rsidRPr="00482A3C">
        <w:rPr>
          <w:rFonts w:cs="Arial"/>
          <w:bCs/>
          <w:sz w:val="20"/>
        </w:rPr>
        <w:lastRenderedPageBreak/>
        <w:t>Summer – April 1 through October 31</w:t>
      </w:r>
    </w:p>
    <w:p w:rsidR="00961D7A" w:rsidRPr="00482A3C" w:rsidRDefault="00961D7A" w:rsidP="00961D7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rsidR="00961D7A" w:rsidRPr="00482A3C" w:rsidRDefault="00961D7A" w:rsidP="00961D7A">
      <w:pPr>
        <w:rPr>
          <w:rFonts w:cs="Arial"/>
          <w:sz w:val="20"/>
        </w:rPr>
      </w:pPr>
    </w:p>
    <w:p w:rsidR="00961D7A" w:rsidRPr="00482A3C" w:rsidRDefault="00961D7A" w:rsidP="00961D7A">
      <w:pPr>
        <w:rPr>
          <w:rFonts w:cs="Arial"/>
          <w:bCs/>
          <w:sz w:val="20"/>
        </w:rPr>
      </w:pPr>
      <w:r w:rsidRPr="00482A3C">
        <w:rPr>
          <w:rFonts w:cs="Arial"/>
          <w:bCs/>
          <w:sz w:val="20"/>
        </w:rPr>
        <w:t>Winter – November 1 through March 31</w:t>
      </w:r>
    </w:p>
    <w:p w:rsidR="00961D7A" w:rsidRPr="00482A3C" w:rsidRDefault="00961D7A" w:rsidP="00961D7A">
      <w:pPr>
        <w:rPr>
          <w:rFonts w:cs="Arial"/>
          <w:b/>
          <w:sz w:val="20"/>
        </w:rPr>
      </w:pPr>
      <w:r w:rsidRPr="00482A3C">
        <w:rPr>
          <w:rFonts w:cs="Arial"/>
          <w:b/>
          <w:sz w:val="20"/>
        </w:rPr>
        <w:t xml:space="preserve">Availability Assessment Hours:  4pm – 9pm (HE17 – HE21) </w:t>
      </w:r>
    </w:p>
    <w:p w:rsidR="00961D7A" w:rsidRPr="00482A3C" w:rsidRDefault="00961D7A" w:rsidP="00961D7A">
      <w:pPr>
        <w:rPr>
          <w:rFonts w:cs="Arial"/>
          <w:sz w:val="20"/>
        </w:rPr>
      </w:pPr>
    </w:p>
    <w:p w:rsidR="00961D7A" w:rsidRPr="00482A3C" w:rsidRDefault="00961D7A" w:rsidP="00961D7A">
      <w:pPr>
        <w:pStyle w:val="Default"/>
        <w:rPr>
          <w:sz w:val="20"/>
          <w:szCs w:val="20"/>
        </w:rPr>
      </w:pPr>
    </w:p>
    <w:p w:rsidR="00961D7A" w:rsidRPr="00482A3C" w:rsidRDefault="004D72AF" w:rsidP="00961D7A">
      <w:pPr>
        <w:pStyle w:val="Default"/>
        <w:rPr>
          <w:b/>
          <w:sz w:val="20"/>
          <w:szCs w:val="20"/>
          <w:u w:val="single"/>
        </w:rPr>
      </w:pPr>
      <w:r>
        <w:rPr>
          <w:b/>
          <w:sz w:val="20"/>
          <w:szCs w:val="20"/>
          <w:u w:val="single"/>
        </w:rPr>
        <w:t>2019</w:t>
      </w:r>
      <w:r w:rsidR="00961D7A" w:rsidRPr="00482A3C">
        <w:rPr>
          <w:b/>
          <w:sz w:val="20"/>
          <w:szCs w:val="20"/>
          <w:u w:val="single"/>
        </w:rPr>
        <w:t xml:space="preserve"> Flexible Resource Adequacy Availability Assessment Hours and must offer obligation hours</w:t>
      </w:r>
    </w:p>
    <w:p w:rsidR="00961D7A" w:rsidRPr="00482A3C" w:rsidRDefault="00961D7A" w:rsidP="00961D7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61D7A" w:rsidRPr="00482A3C" w:rsidTr="00961D7A">
        <w:trPr>
          <w:trHeight w:val="270"/>
        </w:trPr>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961D7A" w:rsidRPr="00482A3C" w:rsidRDefault="00961D7A" w:rsidP="00961D7A">
            <w:pPr>
              <w:autoSpaceDE w:val="0"/>
              <w:autoSpaceDN w:val="0"/>
              <w:adjustRightInd w:val="0"/>
              <w:rPr>
                <w:rFonts w:cs="Arial"/>
                <w:color w:val="000000"/>
                <w:sz w:val="20"/>
              </w:rPr>
            </w:pP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961D7A" w:rsidRPr="00482A3C" w:rsidRDefault="00961D7A" w:rsidP="00961D7A">
            <w:pPr>
              <w:autoSpaceDE w:val="0"/>
              <w:autoSpaceDN w:val="0"/>
              <w:adjustRightInd w:val="0"/>
              <w:rPr>
                <w:rFonts w:cs="Arial"/>
                <w:color w:val="000000"/>
                <w:sz w:val="20"/>
              </w:rPr>
            </w:pPr>
          </w:p>
        </w:tc>
      </w:tr>
      <w:tr w:rsidR="00961D7A" w:rsidRPr="00482A3C" w:rsidTr="00961D7A">
        <w:trPr>
          <w:trHeight w:val="264"/>
        </w:trPr>
        <w:tc>
          <w:tcPr>
            <w:tcW w:w="10086" w:type="dxa"/>
            <w:gridSpan w:val="4"/>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January – April </w:t>
            </w: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r w:rsidR="00961D7A" w:rsidRPr="00482A3C" w:rsidTr="00961D7A">
        <w:trPr>
          <w:trHeight w:val="91"/>
        </w:trPr>
        <w:tc>
          <w:tcPr>
            <w:tcW w:w="10086" w:type="dxa"/>
            <w:gridSpan w:val="4"/>
          </w:tcPr>
          <w:p w:rsidR="00961D7A" w:rsidRPr="00482A3C" w:rsidRDefault="00961D7A" w:rsidP="00961D7A">
            <w:pPr>
              <w:autoSpaceDE w:val="0"/>
              <w:autoSpaceDN w:val="0"/>
              <w:adjustRightInd w:val="0"/>
              <w:rPr>
                <w:rFonts w:cs="Arial"/>
                <w:b/>
                <w:bCs/>
                <w:color w:val="000000"/>
                <w:sz w:val="20"/>
              </w:rPr>
            </w:pP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bl>
    <w:p w:rsidR="00961D7A" w:rsidRPr="00482A3C" w:rsidRDefault="00961D7A" w:rsidP="00961D7A">
      <w:pPr>
        <w:rPr>
          <w:rFonts w:cs="Arial"/>
          <w:sz w:val="20"/>
        </w:rPr>
      </w:pPr>
    </w:p>
    <w:p w:rsidR="00961D7A" w:rsidRDefault="00961D7A" w:rsidP="00961D7A">
      <w:pPr>
        <w:rPr>
          <w:rFonts w:cs="Arial"/>
          <w:sz w:val="20"/>
        </w:rPr>
      </w:pPr>
      <w:r w:rsidRPr="00482A3C">
        <w:rPr>
          <w:rFonts w:cs="Arial"/>
          <w:sz w:val="20"/>
        </w:rPr>
        <w:t>*Non-Holiday Weekdays are any day of the week from Monday through Friday that is not a FERC holiday</w:t>
      </w:r>
    </w:p>
    <w:p w:rsidR="00FF5FFD" w:rsidRDefault="00FF5FFD" w:rsidP="00961D7A">
      <w:pPr>
        <w:rPr>
          <w:rFonts w:cs="Arial"/>
          <w:sz w:val="20"/>
        </w:rPr>
      </w:pPr>
    </w:p>
    <w:p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System and Local Resource Adequacy Availability Assessment Hours</w:t>
      </w:r>
    </w:p>
    <w:p w:rsidR="00FF5FFD" w:rsidRPr="00482A3C" w:rsidRDefault="00FF5FFD" w:rsidP="00FF5FFD">
      <w:pPr>
        <w:rPr>
          <w:rFonts w:cs="Arial"/>
          <w:sz w:val="20"/>
        </w:rPr>
      </w:pPr>
    </w:p>
    <w:p w:rsidR="00FF5FFD" w:rsidRPr="00482A3C" w:rsidRDefault="00FF5FFD" w:rsidP="00FF5FFD">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rsidR="00FF5FFD" w:rsidRPr="00482A3C" w:rsidRDefault="00FF5FFD" w:rsidP="00FF5FFD">
      <w:pPr>
        <w:pStyle w:val="Default"/>
        <w:rPr>
          <w:sz w:val="20"/>
          <w:szCs w:val="20"/>
        </w:rPr>
      </w:pPr>
    </w:p>
    <w:p w:rsidR="00FF5FFD" w:rsidRPr="00482A3C" w:rsidRDefault="00FF5FFD" w:rsidP="00FF5FFD">
      <w:pPr>
        <w:rPr>
          <w:rFonts w:cs="Arial"/>
          <w:bCs/>
          <w:sz w:val="20"/>
        </w:rPr>
      </w:pPr>
      <w:r w:rsidRPr="00482A3C">
        <w:rPr>
          <w:rFonts w:cs="Arial"/>
          <w:bCs/>
          <w:sz w:val="20"/>
        </w:rPr>
        <w:t>Summer – April 1 through October 31</w:t>
      </w:r>
    </w:p>
    <w:p w:rsidR="00FF5FFD" w:rsidRPr="00482A3C" w:rsidRDefault="00FF5FFD" w:rsidP="00FF5FFD">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rsidR="00FF5FFD" w:rsidRPr="00482A3C" w:rsidRDefault="00FF5FFD" w:rsidP="00FF5FFD">
      <w:pPr>
        <w:rPr>
          <w:rFonts w:cs="Arial"/>
          <w:sz w:val="20"/>
        </w:rPr>
      </w:pPr>
    </w:p>
    <w:p w:rsidR="00FF5FFD" w:rsidRPr="00482A3C" w:rsidRDefault="00FF5FFD" w:rsidP="00FF5FFD">
      <w:pPr>
        <w:rPr>
          <w:rFonts w:cs="Arial"/>
          <w:bCs/>
          <w:sz w:val="20"/>
        </w:rPr>
      </w:pPr>
      <w:r w:rsidRPr="00482A3C">
        <w:rPr>
          <w:rFonts w:cs="Arial"/>
          <w:bCs/>
          <w:sz w:val="20"/>
        </w:rPr>
        <w:t>Winter – November 1 through March 31</w:t>
      </w:r>
    </w:p>
    <w:p w:rsidR="00FF5FFD" w:rsidRPr="00482A3C" w:rsidRDefault="00FF5FFD" w:rsidP="00FF5FFD">
      <w:pPr>
        <w:rPr>
          <w:rFonts w:cs="Arial"/>
          <w:b/>
          <w:sz w:val="20"/>
        </w:rPr>
      </w:pPr>
      <w:r w:rsidRPr="00482A3C">
        <w:rPr>
          <w:rFonts w:cs="Arial"/>
          <w:b/>
          <w:sz w:val="20"/>
        </w:rPr>
        <w:t xml:space="preserve">Availability Assessment Hours:  4pm – 9pm (HE17 – HE21) </w:t>
      </w:r>
    </w:p>
    <w:p w:rsidR="00FF5FFD" w:rsidRPr="00482A3C" w:rsidRDefault="00FF5FFD" w:rsidP="00FF5FFD">
      <w:pPr>
        <w:rPr>
          <w:rFonts w:cs="Arial"/>
          <w:sz w:val="20"/>
        </w:rPr>
      </w:pPr>
    </w:p>
    <w:p w:rsidR="00FF5FFD" w:rsidRPr="00482A3C" w:rsidRDefault="00FF5FFD" w:rsidP="00FF5FFD">
      <w:pPr>
        <w:pStyle w:val="Default"/>
        <w:rPr>
          <w:sz w:val="20"/>
          <w:szCs w:val="20"/>
        </w:rPr>
      </w:pPr>
    </w:p>
    <w:p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Flexible Resource Adequacy Availability Assessment Hours and must offer obligation hours</w:t>
      </w:r>
    </w:p>
    <w:p w:rsidR="00FF5FFD" w:rsidRPr="00482A3C" w:rsidRDefault="00FF5FFD" w:rsidP="00FF5FFD">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FF5FFD" w:rsidRPr="00482A3C" w:rsidTr="00FF5FFD">
        <w:trPr>
          <w:trHeight w:val="270"/>
        </w:trPr>
        <w:tc>
          <w:tcPr>
            <w:tcW w:w="2521" w:type="dxa"/>
          </w:tcPr>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FF5FFD" w:rsidRPr="00482A3C" w:rsidRDefault="00FF5FFD" w:rsidP="00FF5FFD">
            <w:pPr>
              <w:autoSpaceDE w:val="0"/>
              <w:autoSpaceDN w:val="0"/>
              <w:adjustRightInd w:val="0"/>
              <w:rPr>
                <w:rFonts w:cs="Arial"/>
                <w:color w:val="000000"/>
                <w:sz w:val="20"/>
              </w:rPr>
            </w:pP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FF5FFD" w:rsidRPr="00482A3C" w:rsidRDefault="00FF5FFD" w:rsidP="00FF5FFD">
            <w:pPr>
              <w:autoSpaceDE w:val="0"/>
              <w:autoSpaceDN w:val="0"/>
              <w:adjustRightInd w:val="0"/>
              <w:rPr>
                <w:rFonts w:cs="Arial"/>
                <w:color w:val="000000"/>
                <w:sz w:val="20"/>
              </w:rPr>
            </w:pPr>
          </w:p>
        </w:tc>
      </w:tr>
      <w:tr w:rsidR="00FF5FFD" w:rsidRPr="00482A3C" w:rsidTr="00FF5FFD">
        <w:trPr>
          <w:trHeight w:val="264"/>
        </w:trPr>
        <w:tc>
          <w:tcPr>
            <w:tcW w:w="10086" w:type="dxa"/>
            <w:gridSpan w:val="4"/>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January – April </w:t>
            </w:r>
          </w:p>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r w:rsidR="00FF5FFD" w:rsidRPr="00482A3C" w:rsidTr="00FF5FFD">
        <w:trPr>
          <w:trHeight w:val="91"/>
        </w:trPr>
        <w:tc>
          <w:tcPr>
            <w:tcW w:w="10086" w:type="dxa"/>
            <w:gridSpan w:val="4"/>
          </w:tcPr>
          <w:p w:rsidR="00FF5FFD" w:rsidRPr="00482A3C" w:rsidRDefault="00FF5FFD" w:rsidP="00FF5FFD">
            <w:pPr>
              <w:autoSpaceDE w:val="0"/>
              <w:autoSpaceDN w:val="0"/>
              <w:adjustRightInd w:val="0"/>
              <w:rPr>
                <w:rFonts w:cs="Arial"/>
                <w:b/>
                <w:bCs/>
                <w:color w:val="000000"/>
                <w:sz w:val="20"/>
              </w:rPr>
            </w:pPr>
          </w:p>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bl>
    <w:p w:rsidR="00FF5FFD" w:rsidRPr="00482A3C" w:rsidRDefault="00FF5FFD" w:rsidP="00FF5FFD">
      <w:pPr>
        <w:rPr>
          <w:rFonts w:cs="Arial"/>
          <w:sz w:val="20"/>
        </w:rPr>
      </w:pPr>
    </w:p>
    <w:p w:rsidR="00FF5FFD" w:rsidRPr="00482A3C" w:rsidRDefault="00FF5FFD" w:rsidP="00961D7A">
      <w:pPr>
        <w:rPr>
          <w:rFonts w:cs="Arial"/>
          <w:sz w:val="20"/>
        </w:rPr>
      </w:pPr>
      <w:r w:rsidRPr="00482A3C">
        <w:rPr>
          <w:rFonts w:cs="Arial"/>
          <w:sz w:val="20"/>
        </w:rPr>
        <w:t>*Non-Holiday Weekdays are any day of the week from Monday through Friday that is not a FERC holiday</w:t>
      </w:r>
    </w:p>
    <w:p w:rsidR="00961D7A" w:rsidRPr="00482A3C" w:rsidRDefault="00961D7A" w:rsidP="00531B20">
      <w:pPr>
        <w:rPr>
          <w:rFonts w:cs="Arial"/>
          <w:sz w:val="20"/>
        </w:rPr>
      </w:pPr>
    </w:p>
    <w:p w:rsidR="006E4F6B" w:rsidRDefault="006E4F6B">
      <w:pPr>
        <w:spacing w:after="0"/>
        <w:jc w:val="left"/>
        <w:rPr>
          <w:rFonts w:cs="Arial"/>
        </w:rPr>
      </w:pPr>
    </w:p>
    <w:p w:rsidR="00184F59" w:rsidRPr="00B6252A" w:rsidRDefault="00184F59" w:rsidP="00794878">
      <w:pPr>
        <w:pStyle w:val="Heading3"/>
      </w:pPr>
      <w:bookmarkStart w:id="536" w:name="_Toc271708145"/>
      <w:bookmarkStart w:id="537" w:name="_Toc249939623"/>
      <w:bookmarkStart w:id="538" w:name="_Toc289356214"/>
      <w:bookmarkStart w:id="539" w:name="_Toc295820453"/>
      <w:bookmarkStart w:id="540" w:name="_Toc295820929"/>
      <w:bookmarkStart w:id="541" w:name="_Toc300573957"/>
      <w:bookmarkStart w:id="542" w:name="_Toc326763906"/>
      <w:bookmarkStart w:id="543" w:name="_Toc369088142"/>
      <w:bookmarkStart w:id="544" w:name="_Toc397496512"/>
      <w:bookmarkStart w:id="545" w:name="_Toc512350999"/>
      <w:r w:rsidRPr="00B6252A">
        <w:t>Day-Ahead Market</w:t>
      </w:r>
      <w:bookmarkEnd w:id="536"/>
      <w:bookmarkEnd w:id="537"/>
      <w:bookmarkEnd w:id="538"/>
      <w:bookmarkEnd w:id="539"/>
      <w:bookmarkEnd w:id="540"/>
      <w:bookmarkEnd w:id="541"/>
      <w:bookmarkEnd w:id="542"/>
      <w:bookmarkEnd w:id="543"/>
      <w:bookmarkEnd w:id="544"/>
      <w:bookmarkEnd w:id="545"/>
    </w:p>
    <w:p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w:t>
      </w:r>
      <w:r w:rsidR="00BB6951">
        <w:rPr>
          <w:rFonts w:cs="Arial"/>
        </w:rPr>
        <w:lastRenderedPageBreak/>
        <w:t xml:space="preserve">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6"/>
      </w:r>
      <w:r w:rsidR="00F9697B">
        <w:rPr>
          <w:rFonts w:cs="Arial"/>
        </w:rPr>
        <w:t xml:space="preserve">.  </w:t>
      </w:r>
    </w:p>
    <w:p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r>
        <w:rPr>
          <w:rFonts w:cs="Arial"/>
        </w:rPr>
        <w:t xml:space="preserve">Such resource are not required to submit </w:t>
      </w:r>
      <w:r w:rsidRPr="00D80502">
        <w:rPr>
          <w:rFonts w:cs="Arial"/>
        </w:rPr>
        <w:t>RUC Availability Bids but any bids submitted must be for $0.</w:t>
      </w:r>
    </w:p>
    <w:p w:rsidR="00523CBC" w:rsidRDefault="00523CBC" w:rsidP="00523CBC">
      <w:pPr>
        <w:pStyle w:val="1"/>
        <w:numPr>
          <w:ilvl w:val="0"/>
          <w:numId w:val="18"/>
        </w:numPr>
        <w:rPr>
          <w:rFonts w:cs="Arial"/>
        </w:rPr>
      </w:pPr>
      <w:r>
        <w:rPr>
          <w:rFonts w:cs="Arial"/>
        </w:rPr>
        <w:lastRenderedPageBreak/>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rsidR="00184F59" w:rsidRPr="00DF0BC5" w:rsidRDefault="00523CBC" w:rsidP="00DF0BC5">
      <w:pPr>
        <w:pStyle w:val="1"/>
        <w:numPr>
          <w:ilvl w:val="0"/>
          <w:numId w:val="18"/>
        </w:numPr>
        <w:rPr>
          <w:rFonts w:cs="Arial"/>
        </w:rPr>
      </w:pPr>
      <w:r>
        <w:rPr>
          <w:rFonts w:cs="Arial"/>
        </w:rPr>
        <w:t xml:space="preserve">Proxy Demand Resources (PDRs) must submit Economic Bids or Self-Schedules to the DAM for RA Capacity expected to be available per the PDR’s supply plan.  Short-Start and Medium-Start PDRs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rsidR="00184F59" w:rsidRPr="00B6252A" w:rsidRDefault="00184F59" w:rsidP="00794878">
      <w:pPr>
        <w:pStyle w:val="Heading3"/>
      </w:pPr>
      <w:bookmarkStart w:id="546" w:name="_Toc271708146"/>
      <w:bookmarkStart w:id="547" w:name="_Toc249939624"/>
      <w:bookmarkStart w:id="548" w:name="_Toc289356215"/>
      <w:bookmarkStart w:id="549" w:name="_Toc295820454"/>
      <w:bookmarkStart w:id="550" w:name="_Toc295820930"/>
      <w:bookmarkStart w:id="551" w:name="_Toc300573958"/>
      <w:bookmarkStart w:id="552" w:name="_Toc326763907"/>
      <w:bookmarkStart w:id="553" w:name="_Toc369088143"/>
      <w:bookmarkStart w:id="554" w:name="_Toc397496513"/>
      <w:bookmarkStart w:id="555" w:name="_Toc512351000"/>
      <w:r w:rsidRPr="00B6252A">
        <w:lastRenderedPageBreak/>
        <w:t>Real-Time Market</w:t>
      </w:r>
      <w:bookmarkEnd w:id="546"/>
      <w:bookmarkEnd w:id="547"/>
      <w:bookmarkEnd w:id="548"/>
      <w:bookmarkEnd w:id="549"/>
      <w:bookmarkEnd w:id="550"/>
      <w:bookmarkEnd w:id="551"/>
      <w:bookmarkEnd w:id="552"/>
      <w:bookmarkEnd w:id="553"/>
      <w:bookmarkEnd w:id="554"/>
      <w:bookmarkEnd w:id="555"/>
    </w:p>
    <w:p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 xml:space="preserve">Resource Adequacy Capacity from Short Start </w:t>
      </w:r>
      <w:r w:rsidR="00523CBC">
        <w:rPr>
          <w:rFonts w:cs="Arial"/>
        </w:rPr>
        <w:t xml:space="preserve">or Medium Start </w:t>
      </w:r>
      <w:r w:rsidR="009D7CC0">
        <w:rPr>
          <w:rFonts w:cs="Arial"/>
        </w:rPr>
        <w:t>Units that w</w:t>
      </w:r>
      <w:r w:rsidR="00252412">
        <w:rPr>
          <w:rFonts w:cs="Arial"/>
        </w:rPr>
        <w:t>ere</w:t>
      </w:r>
      <w:r w:rsidR="009D7CC0">
        <w:rPr>
          <w:rFonts w:cs="Arial"/>
        </w:rPr>
        <w:t xml:space="preserve"> not 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 xml:space="preserve">of their Resource </w:t>
      </w:r>
      <w:r>
        <w:rPr>
          <w:rFonts w:cs="Arial"/>
        </w:rPr>
        <w:lastRenderedPageBreak/>
        <w:t>Adequacy Capacity</w:t>
      </w:r>
      <w:r w:rsidR="00F9697B">
        <w:rPr>
          <w:rFonts w:cs="Arial"/>
        </w:rPr>
        <w:t xml:space="preserve">.  </w:t>
      </w:r>
      <w:r w:rsidR="0051265A">
        <w:rPr>
          <w:rFonts w:cs="Arial"/>
        </w:rPr>
        <w:t>Economic Bids or Self-Schedules must be submitted for any remaining capacity not scheduled in the DAM.</w:t>
      </w:r>
    </w:p>
    <w:p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Medium Start</w:t>
      </w:r>
      <w:r>
        <w:rPr>
          <w:rFonts w:cs="Arial"/>
        </w:rPr>
        <w:t xml:space="preserve"> 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p>
    <w:p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rsidR="00184F59" w:rsidRPr="005E762D" w:rsidRDefault="00E30191" w:rsidP="00794878">
      <w:pPr>
        <w:pStyle w:val="Heading4"/>
        <w:ind w:hanging="810"/>
        <w:rPr>
          <w:i/>
        </w:rPr>
      </w:pPr>
      <w:r>
        <w:rPr>
          <w:i/>
        </w:rPr>
        <w:lastRenderedPageBreak/>
        <w:t>Generated Bids</w:t>
      </w:r>
    </w:p>
    <w:p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rsidR="00E30191" w:rsidRPr="00DF0BC5" w:rsidRDefault="00E30191" w:rsidP="00E230E8">
      <w:pPr>
        <w:pStyle w:val="ParaText"/>
        <w:numPr>
          <w:ilvl w:val="0"/>
          <w:numId w:val="99"/>
        </w:numPr>
        <w:spacing w:after="0" w:line="240" w:lineRule="auto"/>
        <w:rPr>
          <w:rFonts w:cs="Arial"/>
        </w:rPr>
      </w:pPr>
      <w:r w:rsidRPr="00655817">
        <w:rPr>
          <w:rFonts w:cs="Arial"/>
          <w:szCs w:val="22"/>
        </w:rPr>
        <w:t>Proxy Demand Resources.</w:t>
      </w:r>
    </w:p>
    <w:p w:rsidR="00DF0BC5" w:rsidRPr="00E30191" w:rsidRDefault="00DF0BC5" w:rsidP="00DF0BC5">
      <w:pPr>
        <w:pStyle w:val="ParaText"/>
        <w:spacing w:after="0" w:line="240" w:lineRule="auto"/>
        <w:ind w:left="720"/>
        <w:rPr>
          <w:rFonts w:cs="Arial"/>
        </w:rPr>
      </w:pPr>
    </w:p>
    <w:p w:rsidR="00184F59" w:rsidRPr="00B6252A" w:rsidRDefault="00EE2647" w:rsidP="00794878">
      <w:pPr>
        <w:pStyle w:val="Heading3"/>
      </w:pPr>
      <w:bookmarkStart w:id="556" w:name="_Toc271708149"/>
      <w:bookmarkStart w:id="557" w:name="_Toc249939627"/>
      <w:bookmarkStart w:id="558" w:name="_Toc289356220"/>
      <w:bookmarkStart w:id="559" w:name="_Toc295820459"/>
      <w:bookmarkStart w:id="560" w:name="_Toc295820935"/>
      <w:bookmarkStart w:id="561" w:name="_Toc300573963"/>
      <w:bookmarkStart w:id="562" w:name="_Toc326763912"/>
      <w:bookmarkStart w:id="563" w:name="_Toc369088148"/>
      <w:bookmarkStart w:id="564" w:name="_Toc397496518"/>
      <w:bookmarkStart w:id="565" w:name="_Toc512351002"/>
      <w:r w:rsidRPr="00B6252A">
        <w:t>Partial</w:t>
      </w:r>
      <w:r w:rsidR="00184F59" w:rsidRPr="00B6252A">
        <w:t xml:space="preserve"> Resource Adequacy Resources</w:t>
      </w:r>
      <w:bookmarkEnd w:id="556"/>
      <w:bookmarkEnd w:id="557"/>
      <w:bookmarkEnd w:id="558"/>
      <w:bookmarkEnd w:id="559"/>
      <w:bookmarkEnd w:id="560"/>
      <w:bookmarkEnd w:id="561"/>
      <w:bookmarkEnd w:id="562"/>
      <w:bookmarkEnd w:id="563"/>
      <w:bookmarkEnd w:id="564"/>
      <w:bookmarkEnd w:id="565"/>
    </w:p>
    <w:p w:rsidR="008E741C" w:rsidRDefault="00A64958" w:rsidP="003C3F6F">
      <w:pPr>
        <w:pStyle w:val="ParaText"/>
        <w:spacing w:before="60" w:after="120"/>
        <w:rPr>
          <w:rFonts w:cs="Arial"/>
        </w:rPr>
      </w:pPr>
      <w:r>
        <w:rPr>
          <w:rFonts w:cs="Arial"/>
        </w:rPr>
        <w:t>ISO</w:t>
      </w:r>
      <w:r w:rsidR="00184F59">
        <w:rPr>
          <w:rFonts w:cs="Arial"/>
        </w:rPr>
        <w:t xml:space="preserve"> Tariff Section 40.6.6</w:t>
      </w:r>
    </w:p>
    <w:p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rsidR="00184F59" w:rsidRDefault="00184F59" w:rsidP="00973ECB">
      <w:pPr>
        <w:pStyle w:val="ParaText"/>
      </w:pPr>
      <w:r>
        <w:t xml:space="preserve">Exports supported by non-Resource Adequacy Capacity from a Partial Resource Adequacy Resource that becomes unavailable or unusable shall be considered as an export of non-Resource Adequacy Capacity </w:t>
      </w:r>
      <w:r>
        <w:lastRenderedPageBreak/>
        <w:t xml:space="preserve">based on the pro-rata allocation of derated capacity from the Partial Resource Adequacy Resource as follows: </w:t>
      </w:r>
    </w:p>
    <w:p w:rsidR="00184F59" w:rsidRDefault="00184F59" w:rsidP="00973ECB">
      <w:pPr>
        <w:pStyle w:val="ParaText"/>
      </w:pPr>
      <w:r>
        <w:t>Resource Adequacy Capacity – [(Resource Adequacy Capacity/Pmax Capacity of Resource Adequacy Resource) x MW Derate or Outage]; or</w:t>
      </w:r>
    </w:p>
    <w:p w:rsidR="00184F59" w:rsidRDefault="00EE2647" w:rsidP="00973ECB">
      <w:pPr>
        <w:pStyle w:val="ParaText"/>
      </w:pPr>
      <w:r>
        <w:t>[1- (Resource Adequacy Capacity/Pmax Capacity of Resource Adequacy Resource)] x De-rated Pmax]</w:t>
      </w:r>
    </w:p>
    <w:p w:rsidR="00184F59" w:rsidRPr="00B6252A" w:rsidRDefault="00184F59" w:rsidP="00794878">
      <w:pPr>
        <w:pStyle w:val="Heading3"/>
      </w:pPr>
      <w:bookmarkStart w:id="566" w:name="_Toc271708150"/>
      <w:bookmarkStart w:id="567" w:name="_Toc249939628"/>
      <w:bookmarkStart w:id="568" w:name="_Toc289356221"/>
      <w:bookmarkStart w:id="569" w:name="_Toc295820460"/>
      <w:bookmarkStart w:id="570" w:name="_Toc295820936"/>
      <w:bookmarkStart w:id="571" w:name="_Toc300573964"/>
      <w:bookmarkStart w:id="572" w:name="_Toc326763913"/>
      <w:bookmarkStart w:id="573" w:name="_Toc369088149"/>
      <w:bookmarkStart w:id="574" w:name="_Toc397496519"/>
      <w:bookmarkStart w:id="575" w:name="_Toc512351003"/>
      <w:r w:rsidRPr="00B6252A">
        <w:t>Liquidated Damages Contracts</w:t>
      </w:r>
      <w:bookmarkEnd w:id="566"/>
      <w:bookmarkEnd w:id="567"/>
      <w:bookmarkEnd w:id="568"/>
      <w:bookmarkEnd w:id="569"/>
      <w:bookmarkEnd w:id="570"/>
      <w:bookmarkEnd w:id="571"/>
      <w:bookmarkEnd w:id="572"/>
      <w:bookmarkEnd w:id="573"/>
      <w:bookmarkEnd w:id="574"/>
      <w:bookmarkEnd w:id="575"/>
    </w:p>
    <w:p w:rsidR="00184F59" w:rsidRDefault="00A64958" w:rsidP="003C3F6F">
      <w:pPr>
        <w:pStyle w:val="ParaText"/>
        <w:spacing w:before="60" w:after="120"/>
        <w:rPr>
          <w:rFonts w:cs="Arial"/>
        </w:rPr>
      </w:pPr>
      <w:r>
        <w:rPr>
          <w:rFonts w:cs="Arial"/>
        </w:rPr>
        <w:t>ISO</w:t>
      </w:r>
      <w:r w:rsidR="00184F59">
        <w:rPr>
          <w:rFonts w:cs="Arial"/>
        </w:rPr>
        <w:t xml:space="preserve"> Tariff Section 40.6.9 </w:t>
      </w:r>
    </w:p>
    <w:p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rsidR="00184F59" w:rsidRDefault="00184F59" w:rsidP="00794878">
      <w:pPr>
        <w:pStyle w:val="Heading3"/>
      </w:pPr>
      <w:bookmarkStart w:id="576" w:name="_Toc271708151"/>
      <w:bookmarkStart w:id="577" w:name="_Toc249939629"/>
      <w:bookmarkStart w:id="578" w:name="_Toc289356222"/>
      <w:bookmarkStart w:id="579" w:name="_Toc295820461"/>
      <w:bookmarkStart w:id="580" w:name="_Toc295820937"/>
      <w:bookmarkStart w:id="581" w:name="_Toc300573965"/>
      <w:bookmarkStart w:id="582" w:name="_Toc326763914"/>
      <w:bookmarkStart w:id="583" w:name="_Toc369088150"/>
      <w:bookmarkStart w:id="584" w:name="_Toc397496520"/>
      <w:bookmarkStart w:id="585" w:name="_Toc512351004"/>
      <w:r w:rsidRPr="00CD698A">
        <w:t>Exports</w:t>
      </w:r>
      <w:bookmarkEnd w:id="576"/>
      <w:bookmarkEnd w:id="577"/>
      <w:bookmarkEnd w:id="578"/>
      <w:bookmarkEnd w:id="579"/>
      <w:bookmarkEnd w:id="580"/>
      <w:bookmarkEnd w:id="581"/>
      <w:bookmarkEnd w:id="582"/>
      <w:bookmarkEnd w:id="583"/>
      <w:bookmarkEnd w:id="584"/>
      <w:bookmarkEnd w:id="585"/>
    </w:p>
    <w:p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rsidR="00184F59" w:rsidRPr="00B678DF" w:rsidRDefault="00184F59" w:rsidP="00794878">
      <w:pPr>
        <w:pStyle w:val="Heading4"/>
        <w:ind w:hanging="810"/>
        <w:rPr>
          <w:i/>
        </w:rPr>
      </w:pPr>
      <w:bookmarkStart w:id="586" w:name="_Toc289356223"/>
      <w:bookmarkStart w:id="587" w:name="_Toc295820462"/>
      <w:bookmarkStart w:id="588" w:name="_Toc295820938"/>
      <w:bookmarkStart w:id="589" w:name="_Toc300573966"/>
      <w:bookmarkStart w:id="590" w:name="_Toc326763915"/>
      <w:bookmarkStart w:id="591" w:name="_Toc369088151"/>
      <w:bookmarkStart w:id="592" w:name="_Toc397496521"/>
      <w:bookmarkStart w:id="593" w:name="_Toc512351005"/>
      <w:r w:rsidRPr="00B678DF">
        <w:rPr>
          <w:i/>
        </w:rPr>
        <w:t>Curtailment of Exports in Emergency Situations</w:t>
      </w:r>
      <w:bookmarkEnd w:id="586"/>
      <w:bookmarkEnd w:id="587"/>
      <w:bookmarkEnd w:id="588"/>
      <w:bookmarkEnd w:id="589"/>
      <w:bookmarkEnd w:id="590"/>
      <w:bookmarkEnd w:id="591"/>
      <w:bookmarkEnd w:id="592"/>
      <w:bookmarkEnd w:id="593"/>
    </w:p>
    <w:p w:rsidR="00184F59" w:rsidRDefault="00A64958" w:rsidP="003C3F6F">
      <w:pPr>
        <w:pStyle w:val="ParaText"/>
        <w:spacing w:before="60" w:after="120"/>
        <w:rPr>
          <w:rFonts w:cs="Arial"/>
        </w:rPr>
      </w:pPr>
      <w:r>
        <w:rPr>
          <w:rFonts w:cs="Arial"/>
        </w:rPr>
        <w:t>ISO</w:t>
      </w:r>
      <w:r w:rsidR="00184F59">
        <w:rPr>
          <w:rFonts w:cs="Arial"/>
        </w:rPr>
        <w:t xml:space="preserve"> Tariff Section 40.6.11</w:t>
      </w:r>
    </w:p>
    <w:p w:rsidR="00184F59" w:rsidRDefault="00184F59" w:rsidP="00973ECB">
      <w:pPr>
        <w:pStyle w:val="ParaText"/>
        <w:rPr>
          <w:rFonts w:cs="Arial"/>
        </w:rPr>
      </w:pPr>
      <w:r>
        <w:rPr>
          <w:rFonts w:cs="Arial"/>
        </w:rPr>
        <w:lastRenderedPageBreak/>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rsidR="00184F59" w:rsidRDefault="00184F59" w:rsidP="00794878">
      <w:pPr>
        <w:pStyle w:val="Heading3"/>
      </w:pPr>
      <w:bookmarkStart w:id="594" w:name="_Toc271708152"/>
      <w:bookmarkStart w:id="595" w:name="_Toc249939630"/>
      <w:bookmarkStart w:id="596" w:name="_Toc289356224"/>
      <w:bookmarkStart w:id="597" w:name="_Toc295820463"/>
      <w:bookmarkStart w:id="598" w:name="_Toc295820939"/>
      <w:bookmarkStart w:id="599" w:name="_Toc300573967"/>
      <w:bookmarkStart w:id="600" w:name="_Toc326763916"/>
      <w:bookmarkStart w:id="601" w:name="_Toc369088152"/>
      <w:bookmarkStart w:id="602" w:name="_Toc397496522"/>
      <w:bookmarkStart w:id="603" w:name="_Toc512351006"/>
      <w:r>
        <w:t>Participating Loads</w:t>
      </w:r>
      <w:bookmarkEnd w:id="594"/>
      <w:bookmarkEnd w:id="595"/>
      <w:bookmarkEnd w:id="596"/>
      <w:bookmarkEnd w:id="597"/>
      <w:bookmarkEnd w:id="598"/>
      <w:bookmarkEnd w:id="599"/>
      <w:bookmarkEnd w:id="600"/>
      <w:bookmarkEnd w:id="601"/>
      <w:bookmarkEnd w:id="602"/>
      <w:bookmarkEnd w:id="603"/>
      <w: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6.12</w:t>
      </w:r>
    </w:p>
    <w:p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rsidR="00184F59" w:rsidRPr="00B3610D" w:rsidRDefault="00C811D5" w:rsidP="00794878">
      <w:pPr>
        <w:pStyle w:val="Heading2"/>
        <w:spacing w:before="0" w:after="180"/>
        <w:ind w:left="180" w:hanging="180"/>
        <w:rPr>
          <w:i/>
          <w:sz w:val="30"/>
          <w:szCs w:val="30"/>
        </w:rPr>
      </w:pPr>
      <w:bookmarkStart w:id="604" w:name="_Toc271708153"/>
      <w:bookmarkStart w:id="605" w:name="_Toc249939631"/>
      <w:bookmarkStart w:id="606" w:name="_Toc289356225"/>
      <w:bookmarkStart w:id="607" w:name="_Toc295820464"/>
      <w:bookmarkStart w:id="608" w:name="_Toc295820940"/>
      <w:bookmarkStart w:id="609" w:name="_Toc300573968"/>
      <w:bookmarkStart w:id="610" w:name="_Toc326763917"/>
      <w:bookmarkStart w:id="611" w:name="_Toc369088153"/>
      <w:bookmarkStart w:id="612" w:name="_Toc397496523"/>
      <w:bookmarkStart w:id="613" w:name="_Toc512351007"/>
      <w:r>
        <w:rPr>
          <w:i/>
          <w:sz w:val="30"/>
          <w:szCs w:val="30"/>
        </w:rPr>
        <w:t xml:space="preserve">Resource Adequacy Capacity procured by </w:t>
      </w:r>
      <w:r w:rsidR="00184F59" w:rsidRPr="00B3610D">
        <w:rPr>
          <w:i/>
          <w:sz w:val="30"/>
          <w:szCs w:val="30"/>
        </w:rPr>
        <w:t xml:space="preserve">Modified Reserve Sharing </w:t>
      </w:r>
      <w:r>
        <w:rPr>
          <w:i/>
          <w:sz w:val="30"/>
          <w:szCs w:val="30"/>
        </w:rPr>
        <w:t>LSEs</w:t>
      </w:r>
      <w:bookmarkEnd w:id="604"/>
      <w:bookmarkEnd w:id="605"/>
      <w:bookmarkEnd w:id="606"/>
      <w:bookmarkEnd w:id="607"/>
      <w:bookmarkEnd w:id="608"/>
      <w:bookmarkEnd w:id="609"/>
      <w:bookmarkEnd w:id="610"/>
      <w:bookmarkEnd w:id="611"/>
      <w:bookmarkEnd w:id="612"/>
      <w:bookmarkEnd w:id="613"/>
      <w:r>
        <w:rPr>
          <w:i/>
          <w:sz w:val="30"/>
          <w:szCs w:val="30"/>
        </w:rPr>
        <w:t xml:space="preserve"> </w:t>
      </w:r>
    </w:p>
    <w:p w:rsidR="00184F59" w:rsidRPr="0061059A" w:rsidRDefault="00184F59" w:rsidP="0061059A">
      <w:pPr>
        <w:pStyle w:val="Heading3"/>
      </w:pPr>
      <w:bookmarkStart w:id="614" w:name="_Toc271708154"/>
      <w:bookmarkStart w:id="615" w:name="_Toc249939632"/>
      <w:bookmarkStart w:id="616" w:name="_Toc289356226"/>
      <w:bookmarkStart w:id="617" w:name="_Toc295820465"/>
      <w:bookmarkStart w:id="618" w:name="_Toc295820941"/>
      <w:bookmarkStart w:id="619" w:name="_Toc300573969"/>
      <w:bookmarkStart w:id="620" w:name="_Toc326763918"/>
      <w:bookmarkStart w:id="621" w:name="_Toc369088154"/>
      <w:bookmarkStart w:id="622" w:name="_Toc397496524"/>
      <w:bookmarkStart w:id="623" w:name="_Toc512351008"/>
      <w:r w:rsidRPr="0061059A">
        <w:t>Day-Ahead Market Scheduling &amp; Bid Requirements</w:t>
      </w:r>
      <w:bookmarkEnd w:id="614"/>
      <w:bookmarkEnd w:id="615"/>
      <w:bookmarkEnd w:id="616"/>
      <w:bookmarkEnd w:id="617"/>
      <w:bookmarkEnd w:id="618"/>
      <w:bookmarkEnd w:id="619"/>
      <w:bookmarkEnd w:id="620"/>
      <w:bookmarkEnd w:id="621"/>
      <w:bookmarkEnd w:id="622"/>
      <w:bookmarkEnd w:id="623"/>
    </w:p>
    <w:p w:rsidR="00C811D5" w:rsidRDefault="00A64958" w:rsidP="003C3F6F">
      <w:pPr>
        <w:pStyle w:val="ParaText"/>
        <w:spacing w:before="60" w:after="120"/>
        <w:rPr>
          <w:rFonts w:cs="Arial"/>
        </w:rPr>
      </w:pPr>
      <w:r>
        <w:rPr>
          <w:rFonts w:cs="Arial"/>
        </w:rPr>
        <w:t>ISO</w:t>
      </w:r>
      <w:r w:rsidR="00184F59">
        <w:rPr>
          <w:rFonts w:cs="Arial"/>
        </w:rPr>
        <w:t xml:space="preserve"> Tariff Section 40.5.1</w:t>
      </w:r>
    </w:p>
    <w:p w:rsidR="00184F59" w:rsidRDefault="00184F59" w:rsidP="00973ECB">
      <w:pPr>
        <w:pStyle w:val="ParaText"/>
        <w:rPr>
          <w:rFonts w:cs="Arial"/>
        </w:rPr>
      </w:pPr>
      <w:r>
        <w:rPr>
          <w:rFonts w:cs="Arial"/>
        </w:rPr>
        <w:t xml:space="preserve">Scheduling Coordinators acting on behalf of only Modified Reserve Sharing LSEs serving Load within the </w:t>
      </w:r>
      <w:r w:rsidR="00A64958">
        <w:rPr>
          <w:rFonts w:cs="Arial"/>
        </w:rPr>
        <w:t>ISO</w:t>
      </w:r>
      <w:r>
        <w:rPr>
          <w:rFonts w:cs="Arial"/>
        </w:rPr>
        <w:t xml:space="preserve"> Control Area must perform the following functions with respect to Day-Ahead Markets: </w:t>
      </w:r>
    </w:p>
    <w:p w:rsidR="00184F59" w:rsidRDefault="00184F59" w:rsidP="00606C33">
      <w:pPr>
        <w:rPr>
          <w:rFonts w:cs="Arial"/>
        </w:rPr>
      </w:pPr>
      <w:r>
        <w:rPr>
          <w:rFonts w:cs="Arial"/>
        </w:rPr>
        <w:lastRenderedPageBreak/>
        <w:t>Submit into IFM, a Self-Schedule or Bid equal to 115% of the hourly Demand Forecasts for each Modified Reserve Sharing LSE it represents for each Trading Hour for the next Trading Day</w:t>
      </w:r>
      <w:r w:rsidR="00F9697B">
        <w:rPr>
          <w:rFonts w:cs="Arial"/>
        </w:rPr>
        <w:t xml:space="preserve">.  </w:t>
      </w:r>
      <w:r>
        <w:rPr>
          <w:rFonts w:cs="Arial"/>
        </w:rPr>
        <w:t xml:space="preserve">The resources included in a Self-Schedule and/or Bid in each Trading Hour to satisfy 115% of the Modified Reserve Sharing LSEs hourly Demand Forecasts are deemed Resource Adequacy Resources and: </w:t>
      </w:r>
    </w:p>
    <w:p w:rsidR="00184F59" w:rsidRDefault="00184F59" w:rsidP="007D4A49">
      <w:pPr>
        <w:pStyle w:val="Bullet2HRt"/>
        <w:numPr>
          <w:ilvl w:val="0"/>
          <w:numId w:val="21"/>
        </w:numPr>
        <w:ind w:left="720"/>
        <w:rPr>
          <w:rFonts w:cs="Arial"/>
        </w:rPr>
      </w:pPr>
      <w:r>
        <w:rPr>
          <w:rFonts w:cs="Arial"/>
        </w:rPr>
        <w:t xml:space="preserve">Shall be those resources listed in the Modified Reserve Sharing LSEs monthly Resource Adequacy </w:t>
      </w:r>
      <w:r w:rsidR="00EE2647">
        <w:rPr>
          <w:rFonts w:cs="Arial"/>
        </w:rPr>
        <w:t>Plan;</w:t>
      </w:r>
      <w:r>
        <w:rPr>
          <w:rFonts w:cs="Arial"/>
        </w:rPr>
        <w:t xml:space="preserve"> subject to the rules for substitution of resources (see </w:t>
      </w:r>
      <w:hyperlink w:anchor="_8.7_Unit_Substitution" w:history="1">
        <w:r w:rsidRPr="00EC75C9">
          <w:rPr>
            <w:rStyle w:val="Hyperlink"/>
            <w:rFonts w:cs="Arial"/>
          </w:rPr>
          <w:t xml:space="preserve">Section </w:t>
        </w:r>
        <w:r w:rsidR="00F9697B" w:rsidRPr="00EC75C9">
          <w:rPr>
            <w:rStyle w:val="Hyperlink"/>
          </w:rPr>
          <w:t>8.7</w:t>
        </w:r>
      </w:hyperlink>
      <w:r>
        <w:rPr>
          <w:rFonts w:cs="Arial"/>
        </w:rPr>
        <w:t>).</w:t>
      </w:r>
    </w:p>
    <w:p w:rsidR="00184F59" w:rsidRDefault="00184F59" w:rsidP="007D4A49">
      <w:pPr>
        <w:pStyle w:val="Bullet2HRt"/>
        <w:numPr>
          <w:ilvl w:val="0"/>
          <w:numId w:val="21"/>
        </w:numPr>
        <w:ind w:left="360" w:firstLine="0"/>
        <w:rPr>
          <w:rFonts w:cs="Arial"/>
        </w:rPr>
      </w:pPr>
      <w:r>
        <w:rPr>
          <w:rFonts w:cs="Arial"/>
        </w:rPr>
        <w:t xml:space="preserve">Shall include all Local Capacity Area Resources listed in the Modified Reserve Sharing LSEs annual Resource Adequacy Plan, if any, except to the extent the Local Capacity Area Resources, if any, are unavailable due to any Outages or reductions in capacity reported to </w:t>
      </w:r>
      <w:r w:rsidR="00A64958">
        <w:rPr>
          <w:rFonts w:cs="Arial"/>
        </w:rPr>
        <w:t>ISO</w:t>
      </w:r>
      <w:r>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A Local Capacity Area Resource that does not fully submit a Bid or Self-Schedule for all of its Resource Adequacy Capacity is subject to </w:t>
      </w:r>
      <w:r w:rsidR="00A64958">
        <w:rPr>
          <w:rFonts w:cs="Arial"/>
        </w:rPr>
        <w:t>ISO</w:t>
      </w:r>
      <w:r>
        <w:rPr>
          <w:rFonts w:cs="Arial"/>
        </w:rPr>
        <w:t xml:space="preserve">’s optimization for the remainder of its capacity, which must be Bid into DAM, however, to the extent the Generating Unit providing Local Capacity Area Resource capacity constitutes a Use-Limited Resource, the applicable provisions governing Use-Limited Resources apply </w:t>
      </w:r>
    </w:p>
    <w:p w:rsidR="00184F59" w:rsidRDefault="00184F59" w:rsidP="007D4A49">
      <w:pPr>
        <w:pStyle w:val="Bullet3HRt"/>
        <w:numPr>
          <w:ilvl w:val="0"/>
          <w:numId w:val="22"/>
        </w:numPr>
        <w:ind w:left="360" w:firstLine="0"/>
        <w:rPr>
          <w:rFonts w:cs="Arial"/>
        </w:rPr>
      </w:pPr>
      <w:r>
        <w:rPr>
          <w:rFonts w:cs="Arial"/>
        </w:rPr>
        <w:t xml:space="preserve">If the Resource Adequacy Resource submits a Bid for Ancillary Service(s), the Energy Bid associated with the Resource Adequacy Resource and the bid for Ancillary Service will be optimized by the </w:t>
      </w:r>
      <w:r w:rsidR="00A64958">
        <w:rPr>
          <w:rFonts w:cs="Arial"/>
        </w:rPr>
        <w:t>ISO</w:t>
      </w:r>
      <w:r>
        <w:rPr>
          <w:rFonts w:cs="Arial"/>
        </w:rPr>
        <w:t xml:space="preserve"> to determine if energy should be schedule or ancillary service should be awarded</w:t>
      </w:r>
      <w:r w:rsidR="00F9697B">
        <w:rPr>
          <w:rFonts w:cs="Arial"/>
        </w:rPr>
        <w:t xml:space="preserve">.  </w:t>
      </w:r>
      <w:r>
        <w:rPr>
          <w:rFonts w:cs="Arial"/>
        </w:rPr>
        <w:t xml:space="preserve">However, pursuant to an entities right to self-provide, to the extent the Local Capacity Area Resource self-provides Ancillary Services and local constraints result in a solution in the MPM-RRD that involves Load reduction, then Self-Provided Ancillary Service from the Local Capacity Area Resource is converted </w:t>
      </w:r>
      <w:r>
        <w:rPr>
          <w:rFonts w:cs="Arial"/>
        </w:rPr>
        <w:lastRenderedPageBreak/>
        <w:t>into Ancillary Service Bids based on the submitted Energy Bid associated with the Ancillary Services</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Resource Adequacy Resources must participate in RUC to the extent that the resource has not submitted a Self-Schedule or already committed to provide Energy or capacity in IFM</w:t>
      </w:r>
      <w:r w:rsidR="00F9697B">
        <w:rPr>
          <w:rFonts w:cs="Arial"/>
        </w:rPr>
        <w:t xml:space="preserve">.  </w:t>
      </w:r>
      <w:r>
        <w:rPr>
          <w:rFonts w:cs="Arial"/>
        </w:rPr>
        <w:t>Resource Adequacy Resources are required to offer into RUC and are considered based on a zero dollar RUC Availability Bid</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Resource Adequacy Capacity selected in RUC is not eligible to receive a RUC Availability Payment </w:t>
      </w:r>
    </w:p>
    <w:p w:rsidR="00184F59" w:rsidRDefault="00184F59" w:rsidP="007D4A49">
      <w:pPr>
        <w:pStyle w:val="Bullet2HRt"/>
        <w:numPr>
          <w:ilvl w:val="0"/>
          <w:numId w:val="23"/>
        </w:numPr>
        <w:ind w:left="360" w:firstLine="0"/>
        <w:rPr>
          <w:rFonts w:cs="Arial"/>
        </w:rPr>
      </w:pPr>
      <w:r>
        <w:rPr>
          <w:rFonts w:cs="Arial"/>
        </w:rPr>
        <w:t xml:space="preserve">Resource Adequacy Resources of Modified Reserve Sharing LSEs that do not clear in IFM or are not committed in RUC have no further offer requirements in HASP or Real-Time, except under System Emergencies </w:t>
      </w:r>
    </w:p>
    <w:p w:rsidR="00184F59" w:rsidRDefault="00184F59" w:rsidP="007D4A49">
      <w:pPr>
        <w:pStyle w:val="Bullet2HRt"/>
        <w:numPr>
          <w:ilvl w:val="0"/>
          <w:numId w:val="23"/>
        </w:numPr>
        <w:ind w:left="360" w:firstLine="0"/>
        <w:rPr>
          <w:rFonts w:cs="Arial"/>
        </w:rPr>
      </w:pPr>
      <w:r>
        <w:rPr>
          <w:rFonts w:cs="Arial"/>
        </w:rPr>
        <w:t xml:space="preserve">Resource Adequacy Resources committed by </w:t>
      </w:r>
      <w:r w:rsidR="00A64958">
        <w:rPr>
          <w:rFonts w:cs="Arial"/>
        </w:rPr>
        <w:t>ISO</w:t>
      </w:r>
      <w:r>
        <w:rPr>
          <w:rFonts w:cs="Arial"/>
        </w:rPr>
        <w:t xml:space="preserve"> must maintain that commitment through Real-Time</w:t>
      </w:r>
      <w:r w:rsidR="00F9697B">
        <w:rPr>
          <w:rFonts w:cs="Arial"/>
        </w:rPr>
        <w:t xml:space="preserve">.  </w:t>
      </w:r>
      <w:r>
        <w:rPr>
          <w:rFonts w:cs="Arial"/>
        </w:rPr>
        <w:t xml:space="preserve">In the event of a forced Outage on a Resource Adequacy Resource committed in DAM to provide Energy, the Scheduling Coordinator for the Modified Reserve Sharing LSE has up to the next HASP Bidding opportunity, plus one hour, to replace the lesser of: </w:t>
      </w:r>
    </w:p>
    <w:p w:rsidR="00184F59" w:rsidRDefault="00184F59" w:rsidP="007D4A49">
      <w:pPr>
        <w:pStyle w:val="Bullet3"/>
        <w:numPr>
          <w:ilvl w:val="0"/>
          <w:numId w:val="23"/>
        </w:numPr>
        <w:ind w:left="360" w:firstLine="0"/>
        <w:rPr>
          <w:rFonts w:cs="Arial"/>
        </w:rPr>
      </w:pPr>
      <w:r>
        <w:rPr>
          <w:rFonts w:cs="Arial"/>
        </w:rPr>
        <w:t>The committed resource suffering the forced Outage</w:t>
      </w:r>
    </w:p>
    <w:p w:rsidR="00184F59" w:rsidRPr="00864DC1" w:rsidRDefault="00184F59" w:rsidP="007D4A49">
      <w:pPr>
        <w:pStyle w:val="Bullet3HRt"/>
        <w:numPr>
          <w:ilvl w:val="0"/>
          <w:numId w:val="23"/>
        </w:numPr>
        <w:tabs>
          <w:tab w:val="left" w:pos="810"/>
        </w:tabs>
        <w:ind w:left="720"/>
        <w:rPr>
          <w:rFonts w:cs="Arial"/>
        </w:rPr>
      </w:pPr>
      <w:r>
        <w:rPr>
          <w:rFonts w:cs="Arial"/>
        </w:rPr>
        <w:t xml:space="preserve">The quantity of Energy committed in the Day-Ahead Market or </w:t>
      </w:r>
      <w:r w:rsidR="00864DC1">
        <w:rPr>
          <w:rFonts w:cs="Arial"/>
        </w:rPr>
        <w:t xml:space="preserve">107% of the hourly   forecast Load </w:t>
      </w:r>
    </w:p>
    <w:p w:rsidR="00184F59" w:rsidRDefault="00184F59" w:rsidP="00794878">
      <w:pPr>
        <w:pStyle w:val="Heading3"/>
      </w:pPr>
      <w:bookmarkStart w:id="624" w:name="_Toc271708155"/>
      <w:bookmarkStart w:id="625" w:name="_Toc249939633"/>
      <w:bookmarkStart w:id="626" w:name="_Toc289356227"/>
      <w:bookmarkStart w:id="627" w:name="_Toc295820466"/>
      <w:bookmarkStart w:id="628" w:name="_Toc295820942"/>
      <w:bookmarkStart w:id="629" w:name="_Toc300573970"/>
      <w:bookmarkStart w:id="630" w:name="_Toc326763919"/>
      <w:bookmarkStart w:id="631" w:name="_Toc369088155"/>
      <w:bookmarkStart w:id="632" w:name="_Toc397496525"/>
      <w:bookmarkStart w:id="633" w:name="_Toc512351009"/>
      <w:r>
        <w:t>Demand Forecasts</w:t>
      </w:r>
      <w:bookmarkEnd w:id="624"/>
      <w:bookmarkEnd w:id="625"/>
      <w:bookmarkEnd w:id="626"/>
      <w:bookmarkEnd w:id="627"/>
      <w:bookmarkEnd w:id="628"/>
      <w:bookmarkEnd w:id="629"/>
      <w:bookmarkEnd w:id="630"/>
      <w:bookmarkEnd w:id="631"/>
      <w:bookmarkEnd w:id="632"/>
      <w:bookmarkEnd w:id="633"/>
      <w:r>
        <w:t xml:space="preserve"> </w:t>
      </w:r>
    </w:p>
    <w:p w:rsidR="00FD60D5" w:rsidRPr="003C3F6F" w:rsidRDefault="00A64958" w:rsidP="003C3F6F">
      <w:pPr>
        <w:pStyle w:val="ParaText"/>
        <w:spacing w:before="60" w:after="120"/>
        <w:rPr>
          <w:rFonts w:cs="Arial"/>
        </w:rPr>
      </w:pPr>
      <w:r>
        <w:rPr>
          <w:rFonts w:cs="Arial"/>
        </w:rPr>
        <w:t>ISO</w:t>
      </w:r>
      <w:r w:rsidR="00FD60D5" w:rsidRPr="003C3F6F">
        <w:rPr>
          <w:rFonts w:cs="Arial"/>
        </w:rPr>
        <w:t xml:space="preserve"> Tariff </w:t>
      </w:r>
      <w:r w:rsidR="00925D2A" w:rsidRPr="003C3F6F">
        <w:rPr>
          <w:rFonts w:cs="Arial"/>
        </w:rPr>
        <w:t>Section 40.2.3.3</w:t>
      </w:r>
    </w:p>
    <w:p w:rsidR="00184F59" w:rsidRDefault="00925D2A" w:rsidP="00973ECB">
      <w:pPr>
        <w:pStyle w:val="ParaText"/>
        <w:rPr>
          <w:rFonts w:cs="Arial"/>
        </w:rPr>
      </w:pPr>
      <w:r w:rsidRPr="00A73109">
        <w:rPr>
          <w:rFonts w:cs="Arial"/>
          <w:bCs/>
          <w:szCs w:val="22"/>
        </w:rPr>
        <w:t xml:space="preserve"> </w:t>
      </w:r>
      <w:r w:rsidRPr="001B06B2">
        <w:rPr>
          <w:rFonts w:cs="Arial"/>
          <w:b/>
          <w:bCs/>
          <w:szCs w:val="22"/>
        </w:rPr>
        <w:t xml:space="preserve"> </w:t>
      </w:r>
      <w:r w:rsidR="00184F59">
        <w:rPr>
          <w:rFonts w:cs="Arial"/>
        </w:rPr>
        <w:t xml:space="preserve">Scheduling Coordinators who submit Demand Bids on behalf of Modified Reserve Sharing LSEs must submit Demand Forecasts reflecting two time frames as follows: </w:t>
      </w:r>
    </w:p>
    <w:p w:rsidR="00184F59" w:rsidRDefault="00184F59" w:rsidP="00606C33">
      <w:pPr>
        <w:rPr>
          <w:rFonts w:cs="Arial"/>
        </w:rPr>
      </w:pPr>
      <w:r>
        <w:rPr>
          <w:rFonts w:cs="Arial"/>
        </w:rPr>
        <w:lastRenderedPageBreak/>
        <w:t>As part of its monthly Resource Adequacy Plan, the SC must submit a Demand Forecast reflecting the non-coincident peak hour Demand to be served by each Modified Reserve Sharing LSE for the relevant month, measured in megawatts</w:t>
      </w:r>
      <w:r w:rsidR="00F9697B">
        <w:rPr>
          <w:rFonts w:cs="Arial"/>
        </w:rPr>
        <w:t xml:space="preserve">.  </w:t>
      </w:r>
      <w:r>
        <w:rPr>
          <w:rFonts w:cs="Arial"/>
        </w:rPr>
        <w:t>This Demand Forecast, plus the applicable Reserve Margin of 15% of the Demand Forecast, establishes the Scheduling Coordinator’s monthly Resource Adequacy Plan demonstration for each Modified Reserve Sharing LSE for the relevant month</w:t>
      </w:r>
      <w:r w:rsidR="00F9697B">
        <w:rPr>
          <w:rFonts w:cs="Arial"/>
        </w:rPr>
        <w:t xml:space="preserve">.  </w:t>
      </w:r>
    </w:p>
    <w:p w:rsidR="00184F59" w:rsidRDefault="00184F59" w:rsidP="00606C33">
      <w:pPr>
        <w:rPr>
          <w:rFonts w:cs="Arial"/>
        </w:rPr>
      </w:pPr>
      <w:r>
        <w:rPr>
          <w:rFonts w:cs="Arial"/>
        </w:rPr>
        <w:t>Submit hourly Demand Forecasts for each Trading Hour of the next Trading Day for each Modified Reserve Sharing LSE represented</w:t>
      </w:r>
      <w:r w:rsidR="00F9697B">
        <w:rPr>
          <w:rFonts w:cs="Arial"/>
        </w:rPr>
        <w:t xml:space="preserve">.  </w:t>
      </w:r>
      <w:r>
        <w:rPr>
          <w:rFonts w:cs="Arial"/>
        </w:rPr>
        <w:t xml:space="preserve">These forecasts must be submitted by (date to be determined by </w:t>
      </w:r>
      <w:r w:rsidR="00A64958">
        <w:rPr>
          <w:rFonts w:cs="Arial"/>
        </w:rPr>
        <w:t>ISO</w:t>
      </w:r>
      <w:r>
        <w:rPr>
          <w:rFonts w:cs="Arial"/>
        </w:rPr>
        <w:t xml:space="preserve"> at a later time) in a format specified on the </w:t>
      </w:r>
      <w:r w:rsidR="00A64958">
        <w:rPr>
          <w:rFonts w:cs="Arial"/>
        </w:rPr>
        <w:t>ISO</w:t>
      </w:r>
      <w:r>
        <w:rPr>
          <w:rFonts w:cs="Arial"/>
        </w:rPr>
        <w:t xml:space="preserve"> Website at: </w:t>
      </w:r>
    </w:p>
    <w:p w:rsidR="00184F59" w:rsidRDefault="00184F59" w:rsidP="00973ECB">
      <w:pPr>
        <w:pStyle w:val="ParaText"/>
        <w:rPr>
          <w:rFonts w:cs="Arial"/>
        </w:rPr>
      </w:pPr>
      <w:r>
        <w:rPr>
          <w:rFonts w:cs="Arial"/>
        </w:rPr>
        <w:t xml:space="preserve">URL will be supplied by </w:t>
      </w:r>
      <w:r w:rsidR="00A64958">
        <w:rPr>
          <w:rFonts w:cs="Arial"/>
        </w:rPr>
        <w:t>ISO</w:t>
      </w:r>
      <w:r>
        <w:rPr>
          <w:rFonts w:cs="Arial"/>
        </w:rPr>
        <w:t xml:space="preserve"> at a later date</w:t>
      </w:r>
    </w:p>
    <w:p w:rsidR="00184F59" w:rsidRPr="00B678DF" w:rsidRDefault="002D6C7D" w:rsidP="00794878">
      <w:pPr>
        <w:pStyle w:val="Heading4"/>
        <w:ind w:hanging="810"/>
        <w:rPr>
          <w:i/>
        </w:rPr>
      </w:pPr>
      <w:bookmarkStart w:id="634" w:name="_Toc289356228"/>
      <w:bookmarkStart w:id="635" w:name="_Toc295820467"/>
      <w:bookmarkStart w:id="636" w:name="_Toc295820943"/>
      <w:bookmarkStart w:id="637" w:name="_Toc300573971"/>
      <w:bookmarkStart w:id="638" w:name="_Toc326763920"/>
      <w:bookmarkStart w:id="639" w:name="_Toc369088156"/>
      <w:bookmarkStart w:id="640" w:name="_Toc397496526"/>
      <w:bookmarkStart w:id="641" w:name="_Toc512351010"/>
      <w:r w:rsidRPr="00B678DF">
        <w:rPr>
          <w:i/>
        </w:rPr>
        <w:t>Accuracy</w:t>
      </w:r>
      <w:r w:rsidR="00184F59" w:rsidRPr="00B678DF">
        <w:rPr>
          <w:i/>
        </w:rPr>
        <w:t xml:space="preserve"> of Demand Forecasts</w:t>
      </w:r>
      <w:bookmarkEnd w:id="634"/>
      <w:bookmarkEnd w:id="635"/>
      <w:bookmarkEnd w:id="636"/>
      <w:bookmarkEnd w:id="637"/>
      <w:bookmarkEnd w:id="638"/>
      <w:bookmarkEnd w:id="639"/>
      <w:bookmarkEnd w:id="640"/>
      <w:bookmarkEnd w:id="641"/>
      <w:r w:rsidR="00184F59" w:rsidRPr="00B678DF">
        <w:rPr>
          <w:i/>
        </w:rP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5.2 </w:t>
      </w:r>
    </w:p>
    <w:p w:rsidR="00184F59" w:rsidRDefault="00184F59" w:rsidP="00973ECB">
      <w:pPr>
        <w:pStyle w:val="ParaText"/>
        <w:rPr>
          <w:rFonts w:cs="Arial"/>
        </w:rPr>
      </w:pPr>
      <w:r>
        <w:rPr>
          <w:rFonts w:cs="Arial"/>
        </w:rPr>
        <w:t xml:space="preserve">On a monthly basis, </w:t>
      </w:r>
      <w:r w:rsidR="00A64958">
        <w:rPr>
          <w:rFonts w:cs="Arial"/>
        </w:rPr>
        <w:t>ISO</w:t>
      </w:r>
      <w:r>
        <w:rPr>
          <w:rFonts w:cs="Arial"/>
        </w:rPr>
        <w:t xml:space="preserve"> reviews meter data to evaluate the accuracy or quality of the hourly Day-Ahead Demand Forecasts submitted by the Scheduling Coordinator on behalf of Modified Reserve Sharing LSEs</w:t>
      </w:r>
      <w:r w:rsidR="00F9697B">
        <w:rPr>
          <w:rFonts w:cs="Arial"/>
        </w:rPr>
        <w:t xml:space="preserve">.  </w:t>
      </w:r>
      <w:r>
        <w:rPr>
          <w:rFonts w:cs="Arial"/>
        </w:rPr>
        <w:t xml:space="preserve">Based on its review, if </w:t>
      </w:r>
      <w:r w:rsidR="00A64958">
        <w:rPr>
          <w:rFonts w:cs="Arial"/>
        </w:rPr>
        <w:t>ISO</w:t>
      </w:r>
      <w:r>
        <w:rPr>
          <w:rFonts w:cs="Arial"/>
        </w:rPr>
        <w:t xml:space="preserve"> determines that one or more Demand Forecasts materially under-forecast the Load of the Modified Reserve Sharing LSEs for whom the Scheduling Coordinator schedules, after accounting for weather adjustments, </w:t>
      </w:r>
      <w:r w:rsidR="00A64958">
        <w:rPr>
          <w:rFonts w:cs="Arial"/>
        </w:rPr>
        <w:t>ISO</w:t>
      </w:r>
      <w:r>
        <w:rPr>
          <w:rFonts w:cs="Arial"/>
        </w:rPr>
        <w:t xml:space="preserve"> notifies the Scheduling Coordinator of the deficiency and cooperates with the Scheduling Coordinator and Modified Reserve Sharing LSE(s) to revise their Demand Forecast protocols or criteria</w:t>
      </w:r>
      <w:r w:rsidR="00F9697B">
        <w:rPr>
          <w:rFonts w:cs="Arial"/>
        </w:rPr>
        <w:t xml:space="preserve">.  </w:t>
      </w:r>
    </w:p>
    <w:p w:rsidR="00184F59" w:rsidRDefault="00184F59" w:rsidP="00973ECB">
      <w:pPr>
        <w:pStyle w:val="ParaText"/>
        <w:rPr>
          <w:rFonts w:cs="Arial"/>
        </w:rPr>
      </w:pPr>
      <w:r>
        <w:rPr>
          <w:rFonts w:cs="Arial"/>
        </w:rPr>
        <w:t xml:space="preserve">If the material deficiency persists for three consecutive months with respect to the monthly Demand Forecast or ten hourly occurrences over a minimum of two non-consecutive week days within a month, </w:t>
      </w:r>
      <w:r w:rsidR="00A64958">
        <w:rPr>
          <w:rFonts w:cs="Arial"/>
        </w:rPr>
        <w:t>ISO</w:t>
      </w:r>
      <w:r>
        <w:rPr>
          <w:rFonts w:cs="Arial"/>
        </w:rPr>
        <w:t xml:space="preserve"> may: </w:t>
      </w:r>
    </w:p>
    <w:p w:rsidR="00184F59" w:rsidRDefault="00184F59" w:rsidP="00606C33">
      <w:pPr>
        <w:rPr>
          <w:rFonts w:cs="Arial"/>
        </w:rPr>
      </w:pPr>
      <w:r>
        <w:rPr>
          <w:rFonts w:cs="Arial"/>
        </w:rPr>
        <w:t xml:space="preserve">Inform state authorities including, but not necessarily limited to, the Legislature, identifying the Modified Reserve Sharing LSE(s) represented by the Scheduling Coordinator </w:t>
      </w:r>
    </w:p>
    <w:p w:rsidR="00184F59" w:rsidRDefault="00184F59" w:rsidP="00606C33">
      <w:pPr>
        <w:rPr>
          <w:rFonts w:cs="Arial"/>
        </w:rPr>
      </w:pPr>
      <w:r>
        <w:rPr>
          <w:rFonts w:cs="Arial"/>
        </w:rPr>
        <w:lastRenderedPageBreak/>
        <w:t xml:space="preserve">Assign to the Scheduling Coordinator responsibility for all Tier 1 RUC charges as specified in the </w:t>
      </w:r>
      <w:r w:rsidR="00A64958">
        <w:rPr>
          <w:rFonts w:cs="Arial"/>
        </w:rPr>
        <w:t>ISO</w:t>
      </w:r>
      <w:r>
        <w:rPr>
          <w:rFonts w:cs="Arial"/>
        </w:rPr>
        <w:t xml:space="preserve"> Tariff to address the uncertainty caused by the Scheduling Coordinator’s deficient hourly Demand Forecasts until the deficiency is adequately addressed </w:t>
      </w:r>
    </w:p>
    <w:p w:rsidR="00184F59" w:rsidRDefault="00EE2647" w:rsidP="00794878">
      <w:pPr>
        <w:pStyle w:val="Heading3"/>
      </w:pPr>
      <w:bookmarkStart w:id="642" w:name="_Toc271708156"/>
      <w:bookmarkStart w:id="643" w:name="_Toc249939634"/>
      <w:bookmarkStart w:id="644" w:name="_Toc289356229"/>
      <w:bookmarkStart w:id="645" w:name="_Toc295820468"/>
      <w:bookmarkStart w:id="646" w:name="_Toc295820944"/>
      <w:bookmarkStart w:id="647" w:name="_Toc300573972"/>
      <w:bookmarkStart w:id="648" w:name="_Toc326763921"/>
      <w:bookmarkStart w:id="649" w:name="_Toc369088157"/>
      <w:bookmarkStart w:id="650" w:name="_Toc397496527"/>
      <w:bookmarkStart w:id="651" w:name="_Toc512351011"/>
      <w:r>
        <w:t>System</w:t>
      </w:r>
      <w:r w:rsidR="00184F59">
        <w:t xml:space="preserve"> Emergencies</w:t>
      </w:r>
      <w:bookmarkEnd w:id="642"/>
      <w:bookmarkEnd w:id="643"/>
      <w:bookmarkEnd w:id="644"/>
      <w:bookmarkEnd w:id="645"/>
      <w:bookmarkEnd w:id="646"/>
      <w:bookmarkEnd w:id="647"/>
      <w:bookmarkEnd w:id="648"/>
      <w:bookmarkEnd w:id="649"/>
      <w:bookmarkEnd w:id="650"/>
      <w:bookmarkEnd w:id="651"/>
    </w:p>
    <w:p w:rsidR="00FD60D5" w:rsidRDefault="00A64958" w:rsidP="003C3F6F">
      <w:pPr>
        <w:pStyle w:val="ParaText"/>
        <w:spacing w:before="60" w:after="120"/>
        <w:rPr>
          <w:rFonts w:cs="Arial"/>
        </w:rPr>
      </w:pPr>
      <w:r>
        <w:rPr>
          <w:rFonts w:cs="Arial"/>
        </w:rPr>
        <w:t>ISO</w:t>
      </w:r>
      <w:r w:rsidR="00184F59">
        <w:rPr>
          <w:rFonts w:cs="Arial"/>
        </w:rPr>
        <w:t xml:space="preserve"> Tariff Section 40.5.3</w:t>
      </w:r>
      <w:r w:rsidR="008E46E2">
        <w:rPr>
          <w:rFonts w:cs="Arial"/>
        </w:rPr>
        <w:t xml:space="preserve"> </w:t>
      </w:r>
    </w:p>
    <w:p w:rsidR="00184F59" w:rsidRDefault="00184F59" w:rsidP="00973ECB">
      <w:pPr>
        <w:pStyle w:val="ParaText"/>
        <w:rPr>
          <w:rFonts w:cs="Arial"/>
        </w:rPr>
      </w:pPr>
      <w:r>
        <w:rPr>
          <w:rFonts w:cs="Arial"/>
        </w:rPr>
        <w:t xml:space="preserve">Scheduling Coordinators for MSS Operators that elect the Modified Reserve Sharing LSE option must make resources available to </w:t>
      </w:r>
      <w:r w:rsidR="00A64958">
        <w:rPr>
          <w:rFonts w:cs="Arial"/>
        </w:rPr>
        <w:t>ISO</w:t>
      </w:r>
      <w:r>
        <w:rPr>
          <w:rFonts w:cs="Arial"/>
        </w:rPr>
        <w:t xml:space="preserve"> during a System Emergency in accordance with the provisions of their Metered Subsystem Agreement</w:t>
      </w:r>
      <w:r w:rsidR="00F9697B">
        <w:rPr>
          <w:rFonts w:cs="Arial"/>
        </w:rPr>
        <w:t xml:space="preserve">.  </w:t>
      </w:r>
    </w:p>
    <w:p w:rsidR="00184F59" w:rsidRDefault="00184F59" w:rsidP="00973ECB">
      <w:pPr>
        <w:pStyle w:val="ParaText"/>
        <w:rPr>
          <w:rFonts w:cs="Arial"/>
        </w:rPr>
      </w:pPr>
      <w:r>
        <w:rPr>
          <w:rFonts w:cs="Arial"/>
        </w:rPr>
        <w:t xml:space="preserve">Scheduling Coordinators for all other Modified Reserve Sharing LSEs (non-MSS operators) that receive a warning or emergency notice of an actual or imminent System Emergency from the </w:t>
      </w:r>
      <w:r w:rsidR="00A64958">
        <w:rPr>
          <w:rFonts w:cs="Arial"/>
        </w:rPr>
        <w:t>ISO</w:t>
      </w:r>
      <w:r>
        <w:rPr>
          <w:rFonts w:cs="Arial"/>
        </w:rPr>
        <w:t xml:space="preserve"> must make available to the </w:t>
      </w:r>
      <w:r w:rsidR="00A64958">
        <w:rPr>
          <w:rFonts w:cs="Arial"/>
        </w:rPr>
        <w:t>ISO</w:t>
      </w:r>
      <w:r>
        <w:rPr>
          <w:rFonts w:cs="Arial"/>
        </w:rPr>
        <w:t xml:space="preserve"> all resources that have:</w:t>
      </w:r>
    </w:p>
    <w:p w:rsidR="00184F59" w:rsidRDefault="00184F59" w:rsidP="00F73026">
      <w:pPr>
        <w:pStyle w:val="ParaText"/>
        <w:numPr>
          <w:ilvl w:val="0"/>
          <w:numId w:val="6"/>
        </w:numPr>
        <w:rPr>
          <w:rFonts w:cs="Arial"/>
        </w:rPr>
      </w:pPr>
      <w:r>
        <w:rPr>
          <w:rFonts w:cs="Arial"/>
        </w:rPr>
        <w:t xml:space="preserve">Have not submitted a Self-Schedule or Economic Bid in IFM; </w:t>
      </w:r>
    </w:p>
    <w:p w:rsidR="00184F59" w:rsidRDefault="00184F59" w:rsidP="00F73026">
      <w:pPr>
        <w:pStyle w:val="ParaText"/>
        <w:numPr>
          <w:ilvl w:val="0"/>
          <w:numId w:val="6"/>
        </w:numPr>
        <w:rPr>
          <w:rFonts w:cs="Arial"/>
        </w:rPr>
      </w:pPr>
      <w:r>
        <w:rPr>
          <w:rFonts w:cs="Arial"/>
        </w:rPr>
        <w:t xml:space="preserve">Are physically capable of operating without violation of any applicable law, and  </w:t>
      </w:r>
    </w:p>
    <w:p w:rsidR="00184F59" w:rsidRDefault="00184F59" w:rsidP="00F73026">
      <w:pPr>
        <w:pStyle w:val="ParaText"/>
        <w:numPr>
          <w:ilvl w:val="0"/>
          <w:numId w:val="6"/>
        </w:numPr>
        <w:rPr>
          <w:rFonts w:cs="Arial"/>
        </w:rPr>
      </w:pPr>
      <w:r>
        <w:rPr>
          <w:rFonts w:cs="Arial"/>
        </w:rPr>
        <w:t xml:space="preserve">Are listed in the LSE’s Modified Reserve Sharing monthly Resource Adequacy Plan </w:t>
      </w:r>
    </w:p>
    <w:p w:rsidR="00184F59" w:rsidRDefault="00184F59" w:rsidP="00794878">
      <w:pPr>
        <w:pStyle w:val="Heading3"/>
      </w:pPr>
      <w:bookmarkStart w:id="652" w:name="_Toc271708157"/>
      <w:bookmarkStart w:id="653" w:name="_Toc249939635"/>
      <w:bookmarkStart w:id="654" w:name="_Toc289356230"/>
      <w:bookmarkStart w:id="655" w:name="_Toc295820469"/>
      <w:bookmarkStart w:id="656" w:name="_Toc295820945"/>
      <w:bookmarkStart w:id="657" w:name="_Toc300573973"/>
      <w:bookmarkStart w:id="658" w:name="_Toc326763922"/>
      <w:bookmarkStart w:id="659" w:name="_Toc369088158"/>
      <w:bookmarkStart w:id="660" w:name="_Toc397496528"/>
      <w:bookmarkStart w:id="661" w:name="_Toc512351012"/>
      <w:r>
        <w:t>Failure to Meet Obligations</w:t>
      </w:r>
      <w:bookmarkEnd w:id="652"/>
      <w:bookmarkEnd w:id="653"/>
      <w:bookmarkEnd w:id="654"/>
      <w:bookmarkEnd w:id="655"/>
      <w:bookmarkEnd w:id="656"/>
      <w:bookmarkEnd w:id="657"/>
      <w:bookmarkEnd w:id="658"/>
      <w:bookmarkEnd w:id="659"/>
      <w:bookmarkEnd w:id="660"/>
      <w:bookmarkEnd w:id="661"/>
    </w:p>
    <w:p w:rsidR="00184F59" w:rsidRDefault="00A64958" w:rsidP="003C3F6F">
      <w:pPr>
        <w:pStyle w:val="ParaText"/>
        <w:spacing w:before="60" w:after="120"/>
        <w:rPr>
          <w:rFonts w:cs="Arial"/>
        </w:rPr>
      </w:pPr>
      <w:r>
        <w:rPr>
          <w:rFonts w:cs="Arial"/>
        </w:rPr>
        <w:t>ISO</w:t>
      </w:r>
      <w:r w:rsidR="00184F59">
        <w:rPr>
          <w:rFonts w:cs="Arial"/>
        </w:rPr>
        <w:t xml:space="preserve"> Tariff Section 40.5.4 </w:t>
      </w:r>
    </w:p>
    <w:p w:rsidR="00184F59" w:rsidRDefault="00184F59" w:rsidP="00973ECB">
      <w:pPr>
        <w:pStyle w:val="ParaText"/>
        <w:rPr>
          <w:rFonts w:cs="Arial"/>
        </w:rPr>
      </w:pPr>
      <w:r>
        <w:rPr>
          <w:rFonts w:cs="Arial"/>
        </w:rPr>
        <w:t>The following consequences apply to Scheduling Coordinators for Modified Reserve Sharing LSEs who fail to meet their obligations:</w:t>
      </w:r>
    </w:p>
    <w:p w:rsidR="00184F59" w:rsidRDefault="00184F59" w:rsidP="00606C33">
      <w:pPr>
        <w:rPr>
          <w:rFonts w:cs="Arial"/>
        </w:rPr>
      </w:pPr>
      <w:r>
        <w:rPr>
          <w:rFonts w:cs="Arial"/>
        </w:rPr>
        <w:t xml:space="preserve">If the Scheduling Coordinator for the Modified Reserve Sharing LSE fails to submit a Self-Schedule or submit Bids equal to 115% of its hourly Demand Forecasts for each Trading Hour for the next Trading Day in IFM and RUC, the Scheduling Coordinator is charged a capacity surcharge of three times the price of the relevant Day-Ahead Hourly </w:t>
      </w:r>
      <w:r>
        <w:rPr>
          <w:rFonts w:cs="Arial"/>
        </w:rPr>
        <w:lastRenderedPageBreak/>
        <w:t>LAP LMP in the amount of the shortfall</w:t>
      </w:r>
      <w:r w:rsidR="00F9697B">
        <w:rPr>
          <w:rFonts w:cs="Arial"/>
        </w:rPr>
        <w:t xml:space="preserve">.  </w:t>
      </w:r>
      <w:r>
        <w:rPr>
          <w:rFonts w:cs="Arial"/>
        </w:rPr>
        <w:t>To the extent that the Scheduling Coordinator for the Modified Reserve Sharing LSE schedules imports on one or more Scheduling Points in an aggregate megawatt amount greater than its aggregate import deliverability allocation, the quantity of megawatts in excess of its import deliverability allocation do not count toward satisfying the Modified Reserve Sharing LSEs scheduling obligation, unless it clears the Day-Ahead Market</w:t>
      </w:r>
      <w:r w:rsidR="00F9697B">
        <w:rPr>
          <w:rFonts w:cs="Arial"/>
        </w:rPr>
        <w:t xml:space="preserve">.  </w:t>
      </w:r>
    </w:p>
    <w:p w:rsidR="00184F59" w:rsidRDefault="00184F59" w:rsidP="00606C33">
      <w:pPr>
        <w:rPr>
          <w:rFonts w:cs="Arial"/>
        </w:rPr>
      </w:pPr>
      <w:r>
        <w:rPr>
          <w:rFonts w:cs="Arial"/>
        </w:rPr>
        <w:t>If the Scheduling Coordinator for the Modified Reserve Sharing LSE cannot fulfill its obligations, the Scheduling Coordinator for the Modified Reserve Sharing LSE is charged a capacity surcharge of two times the average of the six Settlement Interval LAP prices for the hour in the amount of the shortfall</w:t>
      </w:r>
      <w:r w:rsidR="00F9697B">
        <w:rPr>
          <w:rFonts w:cs="Arial"/>
        </w:rPr>
        <w:t xml:space="preserve">.  </w:t>
      </w:r>
      <w:r>
        <w:rPr>
          <w:rFonts w:cs="Arial"/>
        </w:rPr>
        <w:t>Energy scheduled in HASP is not net against, or be used as a credit to correct, any failure to fulfill the Day-Ahead IFM hourly scheduling and RUC obligation</w:t>
      </w:r>
      <w:r w:rsidR="00F9697B">
        <w:rPr>
          <w:rFonts w:cs="Arial"/>
        </w:rPr>
        <w:t xml:space="preserve">.  </w:t>
      </w:r>
    </w:p>
    <w:p w:rsidR="00184F59" w:rsidRDefault="00184F59" w:rsidP="00606C33">
      <w:pPr>
        <w:rPr>
          <w:rFonts w:cs="Arial"/>
        </w:rPr>
      </w:pPr>
      <w:r>
        <w:rPr>
          <w:rFonts w:cs="Arial"/>
        </w:rPr>
        <w:t xml:space="preserve">Any Energy surcharge received by </w:t>
      </w:r>
      <w:r w:rsidR="00A64958">
        <w:rPr>
          <w:rFonts w:cs="Arial"/>
        </w:rPr>
        <w:t>ISO</w:t>
      </w:r>
      <w:r>
        <w:rPr>
          <w:rFonts w:cs="Arial"/>
        </w:rPr>
        <w:t xml:space="preserve"> is allocated to Scheduling Coordinators representing other Load Serving Entities in proportion to metered Demand during the relevant Trading Hour(s) </w:t>
      </w:r>
    </w:p>
    <w:p w:rsidR="009A0250" w:rsidRDefault="009A0250" w:rsidP="009A0250">
      <w:pPr>
        <w:pStyle w:val="ListParagraph"/>
      </w:pPr>
    </w:p>
    <w:p w:rsidR="009A0250" w:rsidRPr="009A0250" w:rsidRDefault="009A0250" w:rsidP="009A0250">
      <w:pPr>
        <w:spacing w:after="0"/>
        <w:jc w:val="left"/>
      </w:pPr>
    </w:p>
    <w:p w:rsidR="00184F59" w:rsidRPr="001B06B2" w:rsidRDefault="00C811D5" w:rsidP="00794878">
      <w:pPr>
        <w:pStyle w:val="Heading2"/>
        <w:spacing w:before="0" w:after="180"/>
        <w:ind w:left="180" w:hanging="180"/>
        <w:rPr>
          <w:i/>
          <w:sz w:val="30"/>
          <w:szCs w:val="30"/>
        </w:rPr>
      </w:pPr>
      <w:bookmarkStart w:id="662" w:name="_Toc271708159"/>
      <w:bookmarkStart w:id="663" w:name="_Toc249939637"/>
      <w:bookmarkStart w:id="664" w:name="_Toc289356232"/>
      <w:bookmarkStart w:id="665" w:name="_Toc295820471"/>
      <w:bookmarkStart w:id="666" w:name="_Toc295820947"/>
      <w:bookmarkStart w:id="667" w:name="_Toc300573975"/>
      <w:bookmarkStart w:id="668" w:name="_Toc326763924"/>
      <w:bookmarkStart w:id="669" w:name="_Toc369088160"/>
      <w:bookmarkStart w:id="670" w:name="_Toc397496530"/>
      <w:bookmarkStart w:id="671" w:name="_Toc512351013"/>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662"/>
      <w:bookmarkEnd w:id="663"/>
      <w:bookmarkEnd w:id="664"/>
      <w:bookmarkEnd w:id="665"/>
      <w:bookmarkEnd w:id="666"/>
      <w:bookmarkEnd w:id="667"/>
      <w:bookmarkEnd w:id="668"/>
      <w:bookmarkEnd w:id="669"/>
      <w:bookmarkEnd w:id="670"/>
      <w:bookmarkEnd w:id="671"/>
    </w:p>
    <w:p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rsidR="00956CE1" w:rsidRDefault="00184F59" w:rsidP="00973ECB">
      <w:pPr>
        <w:pStyle w:val="ParaText"/>
        <w:rPr>
          <w:rFonts w:cs="Arial"/>
        </w:rPr>
      </w:pPr>
      <w:r>
        <w:rPr>
          <w:rFonts w:cs="Arial"/>
        </w:rPr>
        <w:t>A Load-Following MSS is not required to elect either the Reserve Sharing or Modified Reserve Sharing options</w:t>
      </w:r>
      <w:r w:rsidR="00F9697B">
        <w:rPr>
          <w:rFonts w:cs="Arial"/>
        </w:rPr>
        <w:t xml:space="preserve">.  </w:t>
      </w:r>
      <w:r>
        <w:rPr>
          <w:rFonts w:cs="Arial"/>
        </w:rPr>
        <w:t>Nor is it subject to any resource availability obligations</w:t>
      </w:r>
      <w:r w:rsidR="00034FA5">
        <w:rPr>
          <w:rFonts w:cs="Arial"/>
        </w:rPr>
        <w:t xml:space="preserve"> specific to the Reserve Sharing or Modified Reserve Sharing options</w:t>
      </w:r>
      <w:r w:rsidR="00F9697B">
        <w:rPr>
          <w:rFonts w:cs="Arial"/>
        </w:rPr>
        <w:t xml:space="preserve">.  </w:t>
      </w:r>
      <w:r>
        <w:rPr>
          <w:rFonts w:cs="Arial"/>
        </w:rPr>
        <w:t xml:space="preserve">It is nevertheles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rsidR="009B3D62" w:rsidRDefault="009B3D62" w:rsidP="004534AE">
      <w:pPr>
        <w:pStyle w:val="Heading2"/>
      </w:pPr>
      <w:bookmarkStart w:id="672" w:name="_Flexible_Resource_Adequacy"/>
      <w:bookmarkStart w:id="673" w:name="_Toc512351014"/>
      <w:bookmarkEnd w:id="672"/>
      <w:r>
        <w:t>Flexible Resource Adequacy Capacity</w:t>
      </w:r>
      <w:bookmarkEnd w:id="673"/>
    </w:p>
    <w:p w:rsidR="00B5343F" w:rsidRPr="00B5343F" w:rsidRDefault="00B5343F" w:rsidP="004534AE"/>
    <w:p w:rsidR="009B3D62" w:rsidRDefault="009B3D62" w:rsidP="004534AE">
      <w:pPr>
        <w:pStyle w:val="Heading3"/>
      </w:pPr>
      <w:bookmarkStart w:id="674" w:name="_Toc512351015"/>
      <w:r>
        <w:lastRenderedPageBreak/>
        <w:t>Flexible Resource Adequacy Capacity Procured by LSEs</w:t>
      </w:r>
      <w:bookmarkEnd w:id="674"/>
    </w:p>
    <w:p w:rsidR="00B5343F" w:rsidRPr="00FC2B40" w:rsidRDefault="00B5343F" w:rsidP="00B5343F">
      <w:pPr>
        <w:rPr>
          <w:i/>
        </w:rPr>
      </w:pPr>
      <w:r w:rsidRPr="00FC2B40">
        <w:rPr>
          <w:i/>
        </w:rPr>
        <w:t>ISO Tariff Section 40.10.6</w:t>
      </w:r>
    </w:p>
    <w:p w:rsidR="00B5343F" w:rsidRDefault="00B5343F" w:rsidP="00B5343F"/>
    <w:p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rsidR="00BD0FC4" w:rsidRDefault="00BD0FC4" w:rsidP="00BD0FC4">
      <w:pPr>
        <w:pStyle w:val="Heading3"/>
      </w:pPr>
      <w:bookmarkStart w:id="675" w:name="_Toc512351016"/>
      <w:r>
        <w:t>Summary of Flexible Capacity Category Must Offer Obl</w:t>
      </w:r>
      <w:r w:rsidR="00823D8D">
        <w:t>i</w:t>
      </w:r>
      <w:r>
        <w:t>gation and Required Bidding Hours</w:t>
      </w:r>
      <w:bookmarkEnd w:id="675"/>
    </w:p>
    <w:p w:rsidR="00F31CBC" w:rsidRDefault="00F31CBC" w:rsidP="00BD0FC4">
      <w:pPr>
        <w:ind w:left="1008" w:hanging="288"/>
        <w:rPr>
          <w:rFonts w:cs="Arial"/>
        </w:rPr>
      </w:pPr>
    </w:p>
    <w:p w:rsidR="00BD0FC4" w:rsidRDefault="007A28A4" w:rsidP="00BA6F4C">
      <w:pPr>
        <w:ind w:left="288" w:hanging="288"/>
        <w:rPr>
          <w:rFonts w:cs="Arial"/>
        </w:rPr>
      </w:pPr>
      <w:r w:rsidRPr="007A28A4">
        <w:rPr>
          <w:rFonts w:cs="Arial"/>
        </w:rPr>
        <w:t>Please refer to section 7.1.1 for flexible capacity must offer obligation hours.</w:t>
      </w:r>
    </w:p>
    <w:p w:rsidR="00B5343F" w:rsidRPr="00B5343F" w:rsidRDefault="00B5343F" w:rsidP="004534AE"/>
    <w:p w:rsidR="009B3D62" w:rsidRDefault="009B3D62" w:rsidP="004534AE">
      <w:pPr>
        <w:pStyle w:val="Heading3"/>
      </w:pPr>
      <w:bookmarkStart w:id="676" w:name="_Toc512351017"/>
      <w:r>
        <w:t>Summary of Bidding Requirements</w:t>
      </w:r>
      <w:bookmarkEnd w:id="676"/>
    </w:p>
    <w:p w:rsidR="00225139" w:rsidRPr="004534AE" w:rsidRDefault="00225139" w:rsidP="004534AE">
      <w:pPr>
        <w:pStyle w:val="ParaText"/>
        <w:rPr>
          <w:rFonts w:cs="Arial"/>
          <w:i/>
        </w:rPr>
      </w:pPr>
      <w:r w:rsidRPr="00A64D66">
        <w:rPr>
          <w:rFonts w:cs="Arial"/>
          <w:i/>
        </w:rPr>
        <w:t>ISO Tariff Section 40.10.6</w:t>
      </w:r>
    </w:p>
    <w:p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rsidR="00287464" w:rsidRDefault="00287464" w:rsidP="004534AE">
      <w:pPr>
        <w:pStyle w:val="Caption"/>
      </w:pPr>
    </w:p>
    <w:p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851EE7">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rsidTr="004534AE">
        <w:tc>
          <w:tcPr>
            <w:tcW w:w="1505" w:type="dxa"/>
            <w:vMerge w:val="restart"/>
          </w:tcPr>
          <w:p w:rsidR="00225139" w:rsidRPr="004534AE" w:rsidRDefault="00225139" w:rsidP="005226F1">
            <w:pPr>
              <w:jc w:val="center"/>
              <w:rPr>
                <w:rFonts w:cs="Arial"/>
                <w:b/>
                <w:sz w:val="20"/>
              </w:rPr>
            </w:pPr>
            <w:r w:rsidRPr="004534AE">
              <w:rPr>
                <w:rFonts w:cs="Arial"/>
                <w:b/>
                <w:sz w:val="20"/>
              </w:rPr>
              <w:lastRenderedPageBreak/>
              <w:t>Resource Type</w:t>
            </w:r>
          </w:p>
        </w:tc>
        <w:tc>
          <w:tcPr>
            <w:tcW w:w="8323" w:type="dxa"/>
            <w:gridSpan w:val="4"/>
          </w:tcPr>
          <w:p w:rsidR="00225139" w:rsidRPr="004534AE" w:rsidRDefault="00225139" w:rsidP="005226F1">
            <w:pPr>
              <w:jc w:val="center"/>
              <w:rPr>
                <w:rFonts w:cs="Arial"/>
                <w:b/>
                <w:sz w:val="20"/>
              </w:rPr>
            </w:pPr>
            <w:r w:rsidRPr="004534AE">
              <w:rPr>
                <w:rFonts w:cs="Arial"/>
                <w:b/>
                <w:sz w:val="20"/>
              </w:rPr>
              <w:t>Bidding Requirements</w:t>
            </w:r>
          </w:p>
        </w:tc>
      </w:tr>
      <w:tr w:rsidR="008600CF" w:rsidRPr="008600CF" w:rsidTr="008600CF">
        <w:tc>
          <w:tcPr>
            <w:tcW w:w="1505" w:type="dxa"/>
            <w:vMerge/>
          </w:tcPr>
          <w:p w:rsidR="00225139" w:rsidRPr="005D13C3" w:rsidRDefault="00225139" w:rsidP="005226F1">
            <w:pPr>
              <w:rPr>
                <w:rFonts w:cs="Arial"/>
                <w:sz w:val="20"/>
              </w:rPr>
            </w:pPr>
          </w:p>
        </w:tc>
        <w:tc>
          <w:tcPr>
            <w:tcW w:w="2743" w:type="dxa"/>
          </w:tcPr>
          <w:p w:rsidR="00225139" w:rsidRPr="005D13C3" w:rsidRDefault="00225139" w:rsidP="005226F1">
            <w:pPr>
              <w:rPr>
                <w:rFonts w:cs="Arial"/>
                <w:sz w:val="20"/>
              </w:rPr>
            </w:pPr>
            <w:r w:rsidRPr="005D13C3">
              <w:rPr>
                <w:rFonts w:cs="Arial"/>
                <w:sz w:val="20"/>
              </w:rPr>
              <w:t>IFM</w:t>
            </w:r>
          </w:p>
        </w:tc>
        <w:tc>
          <w:tcPr>
            <w:tcW w:w="2049" w:type="dxa"/>
          </w:tcPr>
          <w:p w:rsidR="00225139" w:rsidRPr="005D13C3" w:rsidRDefault="00225139" w:rsidP="005226F1">
            <w:pPr>
              <w:rPr>
                <w:rFonts w:cs="Arial"/>
                <w:sz w:val="20"/>
              </w:rPr>
            </w:pPr>
            <w:r w:rsidRPr="005D13C3">
              <w:rPr>
                <w:rFonts w:cs="Arial"/>
                <w:sz w:val="20"/>
              </w:rPr>
              <w:t>RUC</w:t>
            </w:r>
          </w:p>
        </w:tc>
        <w:tc>
          <w:tcPr>
            <w:tcW w:w="2001" w:type="dxa"/>
          </w:tcPr>
          <w:p w:rsidR="00225139" w:rsidRPr="005D13C3" w:rsidRDefault="00225139" w:rsidP="005226F1">
            <w:pPr>
              <w:rPr>
                <w:rFonts w:cs="Arial"/>
                <w:sz w:val="20"/>
              </w:rPr>
            </w:pPr>
            <w:r w:rsidRPr="005D13C3">
              <w:rPr>
                <w:rFonts w:cs="Arial"/>
                <w:sz w:val="20"/>
              </w:rPr>
              <w:t>RTM</w:t>
            </w:r>
          </w:p>
        </w:tc>
        <w:tc>
          <w:tcPr>
            <w:tcW w:w="1530" w:type="dxa"/>
          </w:tcPr>
          <w:p w:rsidR="00225139" w:rsidRPr="005D13C3" w:rsidRDefault="00225139" w:rsidP="005226F1">
            <w:pPr>
              <w:rPr>
                <w:rFonts w:cs="Arial"/>
                <w:sz w:val="20"/>
              </w:rPr>
            </w:pPr>
            <w:r w:rsidRPr="005D13C3">
              <w:rPr>
                <w:rFonts w:cs="Arial"/>
                <w:sz w:val="20"/>
              </w:rPr>
              <w:t>ISO Inserts Required Bids</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Short Start or Medium Start Generating Units (other than Use-Limited Resources)</w:t>
            </w:r>
          </w:p>
        </w:tc>
        <w:tc>
          <w:tcPr>
            <w:tcW w:w="2743" w:type="dxa"/>
          </w:tcPr>
          <w:p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rsidR="00225139" w:rsidRPr="00D6746A" w:rsidRDefault="00225139" w:rsidP="004534AE">
            <w:pPr>
              <w:jc w:val="left"/>
              <w:rPr>
                <w:rFonts w:cs="Arial"/>
                <w:sz w:val="20"/>
              </w:rPr>
            </w:pPr>
          </w:p>
          <w:p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rvice-certified Resource Adequacy Capacity and for each Ancillary Service for which the resource is certified, including capacity for which it has submitted Energy Bids.</w:t>
            </w:r>
          </w:p>
          <w:p w:rsidR="00225139" w:rsidRPr="00F75EB2" w:rsidRDefault="00225139" w:rsidP="004534AE">
            <w:pPr>
              <w:jc w:val="left"/>
              <w:rPr>
                <w:rFonts w:cs="Arial"/>
                <w:sz w:val="20"/>
              </w:rPr>
            </w:pPr>
          </w:p>
          <w:p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rsidR="00225139" w:rsidRPr="00BD0FC4" w:rsidRDefault="00225139" w:rsidP="004534AE">
            <w:pPr>
              <w:jc w:val="left"/>
              <w:rPr>
                <w:rFonts w:cs="Arial"/>
                <w:sz w:val="20"/>
              </w:rPr>
            </w:pPr>
            <w:r w:rsidRPr="006F6D75">
              <w:rPr>
                <w:rFonts w:cs="Arial"/>
                <w:sz w:val="20"/>
              </w:rPr>
              <w:t>IFM: No</w:t>
            </w:r>
          </w:p>
          <w:p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rsidR="00225139" w:rsidRPr="007C5A4F" w:rsidRDefault="00225139" w:rsidP="004534AE">
            <w:pPr>
              <w:jc w:val="left"/>
              <w:rPr>
                <w:rFonts w:cs="Arial"/>
                <w:sz w:val="20"/>
              </w:rPr>
            </w:pPr>
          </w:p>
          <w:p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rsidR="00225139" w:rsidRPr="00D6746A" w:rsidRDefault="00225139" w:rsidP="004534AE">
            <w:pPr>
              <w:jc w:val="left"/>
              <w:rPr>
                <w:rFonts w:cs="Arial"/>
                <w:sz w:val="20"/>
              </w:rPr>
            </w:pPr>
            <w:r w:rsidRPr="00D6746A">
              <w:rPr>
                <w:rFonts w:cs="Arial"/>
                <w:sz w:val="20"/>
              </w:rPr>
              <w:t>IFM: No</w:t>
            </w:r>
          </w:p>
          <w:p w:rsidR="00225139" w:rsidRPr="006E1BDF" w:rsidRDefault="00BD0FC4" w:rsidP="004534AE">
            <w:pPr>
              <w:jc w:val="left"/>
              <w:rPr>
                <w:rFonts w:cs="Arial"/>
                <w:sz w:val="20"/>
              </w:rPr>
            </w:pPr>
            <w:r>
              <w:rPr>
                <w:rFonts w:cs="Arial"/>
                <w:sz w:val="20"/>
              </w:rPr>
              <w:t>RUC: 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4534AE">
        <w:tc>
          <w:tcPr>
            <w:tcW w:w="1505" w:type="dxa"/>
          </w:tcPr>
          <w:p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rsidR="00225139" w:rsidRPr="007931E0" w:rsidRDefault="00225139" w:rsidP="004534AE">
            <w:pPr>
              <w:jc w:val="left"/>
              <w:rPr>
                <w:rFonts w:cs="Arial"/>
                <w:sz w:val="20"/>
              </w:rPr>
            </w:pPr>
            <w:r w:rsidRPr="007931E0">
              <w:rPr>
                <w:rFonts w:cs="Arial"/>
                <w:sz w:val="20"/>
              </w:rPr>
              <w:t>IFM: No</w:t>
            </w:r>
          </w:p>
          <w:p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Use-Limited Resources</w:t>
            </w:r>
          </w:p>
        </w:tc>
        <w:tc>
          <w:tcPr>
            <w:tcW w:w="2743" w:type="dxa"/>
          </w:tcPr>
          <w:p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rsidR="00225139" w:rsidRPr="001829BE" w:rsidRDefault="00225139" w:rsidP="004534AE">
            <w:pPr>
              <w:jc w:val="left"/>
              <w:rPr>
                <w:rFonts w:cs="Arial"/>
                <w:sz w:val="20"/>
              </w:rPr>
            </w:pPr>
          </w:p>
          <w:p w:rsidR="00225139" w:rsidRPr="001829BE" w:rsidRDefault="00225139" w:rsidP="004534AE">
            <w:pPr>
              <w:jc w:val="left"/>
              <w:rPr>
                <w:rFonts w:cs="Arial"/>
                <w:i/>
                <w:sz w:val="20"/>
              </w:rPr>
            </w:pPr>
            <w:r w:rsidRPr="001829BE">
              <w:rPr>
                <w:rFonts w:cs="Arial"/>
                <w:i/>
                <w:sz w:val="20"/>
              </w:rPr>
              <w:lastRenderedPageBreak/>
              <w:t>ISO Tariff Section 40.10.6.1(e)</w:t>
            </w:r>
          </w:p>
        </w:tc>
        <w:tc>
          <w:tcPr>
            <w:tcW w:w="2049" w:type="dxa"/>
          </w:tcPr>
          <w:p w:rsidR="00225139" w:rsidRPr="007931E0" w:rsidRDefault="00225139" w:rsidP="004534AE">
            <w:pPr>
              <w:jc w:val="left"/>
              <w:rPr>
                <w:rFonts w:cs="Arial"/>
                <w:sz w:val="20"/>
              </w:rPr>
            </w:pPr>
            <w:r w:rsidRPr="007931E0">
              <w:rPr>
                <w:rFonts w:cs="Arial"/>
                <w:sz w:val="20"/>
              </w:rPr>
              <w:lastRenderedPageBreak/>
              <w:t>Same as above, consistent with its use-limitation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 40.10.6.1(e)</w:t>
            </w:r>
          </w:p>
        </w:tc>
        <w:tc>
          <w:tcPr>
            <w:tcW w:w="2001" w:type="dxa"/>
          </w:tcPr>
          <w:p w:rsidR="00225139" w:rsidRPr="007C5A4F" w:rsidRDefault="00225139" w:rsidP="004534AE">
            <w:pPr>
              <w:jc w:val="left"/>
              <w:rPr>
                <w:rFonts w:cs="Arial"/>
                <w:sz w:val="20"/>
              </w:rPr>
            </w:pPr>
            <w:r w:rsidRPr="007C5A4F">
              <w:rPr>
                <w:rFonts w:cs="Arial"/>
                <w:sz w:val="20"/>
              </w:rPr>
              <w:lastRenderedPageBreak/>
              <w:t>Consistent with its use limitations:</w:t>
            </w:r>
          </w:p>
          <w:p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 xml:space="preserve">Submit Economic Bids for Energy for the full </w:t>
            </w:r>
            <w:r w:rsidRPr="002D01D4">
              <w:rPr>
                <w:rFonts w:cs="Arial"/>
                <w:sz w:val="20"/>
              </w:rPr>
              <w:lastRenderedPageBreak/>
              <w:t>Flexible RA Capacity MW.</w:t>
            </w:r>
          </w:p>
          <w:p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t>Where Economic Bids are required, resource must submit bids for the Trading Hours that it is capable of being economically dispatched.</w:t>
            </w:r>
          </w:p>
          <w:p w:rsidR="00225139" w:rsidRPr="00D6746A" w:rsidRDefault="00225139" w:rsidP="004534AE">
            <w:pPr>
              <w:jc w:val="left"/>
              <w:rPr>
                <w:rFonts w:cs="Arial"/>
                <w:sz w:val="20"/>
              </w:rPr>
            </w:pPr>
          </w:p>
          <w:p w:rsidR="00225139" w:rsidRPr="006E1BDF" w:rsidRDefault="00225139" w:rsidP="004534AE">
            <w:pPr>
              <w:jc w:val="left"/>
              <w:rPr>
                <w:rFonts w:cs="Arial"/>
                <w:sz w:val="20"/>
              </w:rPr>
            </w:pPr>
            <w:r w:rsidRPr="006E1BDF">
              <w:rPr>
                <w:rFonts w:cs="Arial"/>
                <w:i/>
                <w:sz w:val="20"/>
              </w:rPr>
              <w:t>ISO Tariff Sections 40.10.6.1(e)</w:t>
            </w:r>
          </w:p>
        </w:tc>
        <w:tc>
          <w:tcPr>
            <w:tcW w:w="1530" w:type="dxa"/>
          </w:tcPr>
          <w:p w:rsidR="00225139" w:rsidRPr="000E3BC2" w:rsidRDefault="00225139" w:rsidP="004534AE">
            <w:pPr>
              <w:jc w:val="left"/>
              <w:rPr>
                <w:rFonts w:cs="Arial"/>
                <w:sz w:val="20"/>
              </w:rPr>
            </w:pPr>
            <w:r w:rsidRPr="000E3BC2">
              <w:rPr>
                <w:rFonts w:cs="Arial"/>
                <w:sz w:val="20"/>
              </w:rPr>
              <w:lastRenderedPageBreak/>
              <w:t>IFM: No</w:t>
            </w:r>
          </w:p>
          <w:p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lastRenderedPageBreak/>
              <w:t>RTM: No</w:t>
            </w:r>
          </w:p>
        </w:tc>
      </w:tr>
      <w:tr w:rsidR="008600CF" w:rsidRPr="008600CF" w:rsidTr="004534AE">
        <w:tc>
          <w:tcPr>
            <w:tcW w:w="1505" w:type="dxa"/>
          </w:tcPr>
          <w:p w:rsidR="00225139" w:rsidRDefault="00225139" w:rsidP="005226F1">
            <w:pPr>
              <w:rPr>
                <w:rFonts w:cs="Arial"/>
                <w:sz w:val="20"/>
              </w:rPr>
            </w:pPr>
            <w:r w:rsidRPr="00A64D66">
              <w:rPr>
                <w:rFonts w:cs="Arial"/>
                <w:sz w:val="20"/>
              </w:rPr>
              <w:lastRenderedPageBreak/>
              <w:t>Non-Generator Resources</w:t>
            </w:r>
          </w:p>
          <w:p w:rsidR="00CD490B" w:rsidRPr="00310CE7" w:rsidRDefault="00CD490B" w:rsidP="005226F1">
            <w:pPr>
              <w:rPr>
                <w:rFonts w:cs="Arial"/>
                <w:sz w:val="20"/>
              </w:rPr>
            </w:pPr>
            <w:r>
              <w:rPr>
                <w:rFonts w:cs="Arial"/>
                <w:sz w:val="20"/>
              </w:rPr>
              <w:t>(Non-REM)</w:t>
            </w:r>
          </w:p>
        </w:tc>
        <w:tc>
          <w:tcPr>
            <w:tcW w:w="2743" w:type="dxa"/>
            <w:shd w:val="clear" w:color="auto" w:fill="auto"/>
          </w:tcPr>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rsidR="00225139" w:rsidRPr="00A64D66" w:rsidRDefault="00225139" w:rsidP="007D4A49">
            <w:pPr>
              <w:numPr>
                <w:ilvl w:val="0"/>
                <w:numId w:val="61"/>
              </w:numPr>
              <w:ind w:left="200" w:hanging="196"/>
              <w:jc w:val="left"/>
              <w:rPr>
                <w:rFonts w:cs="Arial"/>
                <w:sz w:val="20"/>
              </w:rPr>
            </w:pPr>
          </w:p>
        </w:tc>
        <w:tc>
          <w:tcPr>
            <w:tcW w:w="2049" w:type="dxa"/>
            <w:shd w:val="clear" w:color="auto" w:fill="auto"/>
          </w:tcPr>
          <w:p w:rsidR="008600CF" w:rsidRPr="001829BE" w:rsidRDefault="008600CF" w:rsidP="008600CF">
            <w:pPr>
              <w:jc w:val="left"/>
              <w:rPr>
                <w:rFonts w:cs="Arial"/>
                <w:sz w:val="20"/>
              </w:rPr>
            </w:pPr>
            <w:r w:rsidRPr="00A64D66">
              <w:rPr>
                <w:rFonts w:cs="Arial"/>
                <w:sz w:val="20"/>
              </w:rPr>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rsidR="008600CF" w:rsidRPr="001829BE" w:rsidRDefault="008600CF" w:rsidP="008600CF">
            <w:pPr>
              <w:jc w:val="left"/>
              <w:rPr>
                <w:rFonts w:cs="Arial"/>
                <w:sz w:val="20"/>
              </w:rPr>
            </w:pPr>
          </w:p>
          <w:p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rsidR="00225139" w:rsidRPr="001829BE" w:rsidRDefault="00225139" w:rsidP="007D4A49">
            <w:pPr>
              <w:pStyle w:val="ListParagraph"/>
              <w:numPr>
                <w:ilvl w:val="0"/>
                <w:numId w:val="60"/>
              </w:numPr>
              <w:spacing w:after="0"/>
              <w:ind w:left="195" w:hanging="180"/>
              <w:jc w:val="left"/>
              <w:rPr>
                <w:rFonts w:cs="Arial"/>
                <w:sz w:val="20"/>
              </w:rPr>
            </w:pPr>
            <w:r w:rsidRPr="001829BE">
              <w:rPr>
                <w:rFonts w:cs="Arial"/>
                <w:sz w:val="20"/>
              </w:rPr>
              <w:t>Shall not submit Bids for Energy or other Ancillary Services.</w:t>
            </w:r>
          </w:p>
        </w:tc>
        <w:tc>
          <w:tcPr>
            <w:tcW w:w="1530" w:type="dxa"/>
          </w:tcPr>
          <w:p w:rsidR="00225139" w:rsidRPr="001829BE" w:rsidRDefault="00225139" w:rsidP="004534AE">
            <w:pPr>
              <w:jc w:val="left"/>
              <w:rPr>
                <w:rFonts w:cs="Arial"/>
                <w:sz w:val="20"/>
              </w:rPr>
            </w:pPr>
            <w:r w:rsidRPr="001829BE">
              <w:rPr>
                <w:rFonts w:cs="Arial"/>
                <w:sz w:val="20"/>
              </w:rPr>
              <w:t>IFM: No</w:t>
            </w:r>
          </w:p>
          <w:p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ng $0/MW-hour</w:t>
            </w:r>
          </w:p>
          <w:p w:rsidR="00225139" w:rsidRPr="007931E0" w:rsidRDefault="00225139" w:rsidP="004534AE">
            <w:pPr>
              <w:jc w:val="left"/>
              <w:rPr>
                <w:rFonts w:cs="Arial"/>
                <w:sz w:val="20"/>
              </w:rPr>
            </w:pPr>
            <w:r w:rsidRPr="007931E0">
              <w:rPr>
                <w:rFonts w:cs="Arial"/>
                <w:sz w:val="20"/>
              </w:rPr>
              <w:t>RTM: No</w:t>
            </w:r>
          </w:p>
        </w:tc>
      </w:tr>
      <w:tr w:rsidR="00CD490B" w:rsidRPr="008600CF" w:rsidTr="004534AE">
        <w:tc>
          <w:tcPr>
            <w:tcW w:w="1505" w:type="dxa"/>
          </w:tcPr>
          <w:p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shd w:val="clear" w:color="auto" w:fill="auto"/>
          </w:tcPr>
          <w:p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shd w:val="clear" w:color="auto" w:fill="auto"/>
          </w:tcPr>
          <w:p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rsidR="00CD490B" w:rsidRPr="001829BE" w:rsidRDefault="00CD490B" w:rsidP="00CD490B">
            <w:pPr>
              <w:jc w:val="left"/>
              <w:rPr>
                <w:rFonts w:cs="Arial"/>
                <w:sz w:val="20"/>
              </w:rPr>
            </w:pPr>
          </w:p>
          <w:p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rsidR="00CD490B" w:rsidRPr="00A64D66" w:rsidRDefault="00CD490B" w:rsidP="00595407">
            <w:pPr>
              <w:pStyle w:val="ListParagraph"/>
              <w:spacing w:after="0"/>
              <w:ind w:left="195"/>
              <w:jc w:val="left"/>
              <w:rPr>
                <w:rFonts w:cs="Arial"/>
                <w:sz w:val="20"/>
              </w:rPr>
            </w:pPr>
            <w:r w:rsidRPr="00957BD3">
              <w:rPr>
                <w:rFonts w:cs="Arial"/>
                <w:sz w:val="20"/>
              </w:rPr>
              <w:t>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or other Ancillary Services.</w:t>
            </w:r>
          </w:p>
        </w:tc>
        <w:tc>
          <w:tcPr>
            <w:tcW w:w="1530" w:type="dxa"/>
          </w:tcPr>
          <w:p w:rsidR="00CD490B" w:rsidRPr="001829BE" w:rsidRDefault="00CD490B" w:rsidP="00CD490B">
            <w:pPr>
              <w:jc w:val="left"/>
              <w:rPr>
                <w:rFonts w:cs="Arial"/>
                <w:sz w:val="20"/>
              </w:rPr>
            </w:pPr>
            <w:r w:rsidRPr="001829BE">
              <w:rPr>
                <w:rFonts w:cs="Arial"/>
                <w:sz w:val="20"/>
              </w:rPr>
              <w:t>IFM: No</w:t>
            </w:r>
          </w:p>
          <w:p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rsidR="00CD490B" w:rsidRPr="001829BE" w:rsidRDefault="00CD490B" w:rsidP="00CD490B">
            <w:pPr>
              <w:jc w:val="left"/>
              <w:rPr>
                <w:rFonts w:cs="Arial"/>
                <w:sz w:val="20"/>
              </w:rPr>
            </w:pPr>
            <w:r w:rsidRPr="007931E0">
              <w:rPr>
                <w:rFonts w:cs="Arial"/>
                <w:sz w:val="20"/>
              </w:rPr>
              <w:t>RTM: No</w:t>
            </w:r>
          </w:p>
        </w:tc>
      </w:tr>
    </w:tbl>
    <w:p w:rsidR="00681967" w:rsidRDefault="00681967" w:rsidP="004534AE"/>
    <w:p w:rsidR="002443E3" w:rsidRDefault="002443E3" w:rsidP="004534AE">
      <w:pPr>
        <w:ind w:left="1008" w:hanging="288"/>
      </w:pPr>
      <w:bookmarkStart w:id="677" w:name="_Summary_of_Flexible"/>
      <w:bookmarkEnd w:id="677"/>
    </w:p>
    <w:p w:rsidR="009B3D62" w:rsidRDefault="00AA4F8E" w:rsidP="004534AE">
      <w:pPr>
        <w:pStyle w:val="Heading3"/>
      </w:pPr>
      <w:bookmarkStart w:id="678" w:name="_Toc512351018"/>
      <w:r>
        <w:t>Availability Requirement</w:t>
      </w:r>
      <w:bookmarkEnd w:id="678"/>
    </w:p>
    <w:p w:rsidR="00362FA6" w:rsidRPr="004534AE" w:rsidRDefault="00362FA6" w:rsidP="004534AE">
      <w:pPr>
        <w:pStyle w:val="ParaText"/>
        <w:rPr>
          <w:rFonts w:cs="Arial"/>
          <w:i/>
        </w:rPr>
      </w:pPr>
      <w:r w:rsidRPr="00A64D66">
        <w:rPr>
          <w:rFonts w:cs="Arial"/>
          <w:i/>
        </w:rPr>
        <w:t>ISO Tariff Section 40.10.6.1(b)</w:t>
      </w:r>
    </w:p>
    <w:p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rsidR="00362FA6" w:rsidRPr="00362FA6" w:rsidRDefault="00362FA6" w:rsidP="004534AE"/>
    <w:p w:rsidR="00AA4F8E" w:rsidRDefault="00AA4F8E" w:rsidP="004534AE">
      <w:pPr>
        <w:pStyle w:val="Heading3"/>
      </w:pPr>
      <w:bookmarkStart w:id="679" w:name="_Toc512351019"/>
      <w:r>
        <w:lastRenderedPageBreak/>
        <w:t>Participation in RUC</w:t>
      </w:r>
      <w:bookmarkEnd w:id="679"/>
    </w:p>
    <w:p w:rsidR="00362FA6" w:rsidRPr="004534AE" w:rsidRDefault="00362FA6" w:rsidP="004534AE">
      <w:pPr>
        <w:pStyle w:val="ParaText"/>
        <w:rPr>
          <w:rFonts w:cs="Arial"/>
          <w:i/>
        </w:rPr>
      </w:pPr>
      <w:r w:rsidRPr="00A64D66">
        <w:rPr>
          <w:rFonts w:cs="Arial"/>
          <w:i/>
        </w:rPr>
        <w:t>ISO Tariff Section 40.10.6.1(d)</w:t>
      </w:r>
    </w:p>
    <w:p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rsidR="00AA4F8E" w:rsidRPr="00A64D66" w:rsidRDefault="00AA4F8E" w:rsidP="004534AE">
      <w:pPr>
        <w:pStyle w:val="Heading3"/>
      </w:pPr>
      <w:bookmarkStart w:id="680" w:name="_Toc512351020"/>
      <w:r>
        <w:t>Failure to Bid</w:t>
      </w:r>
      <w:bookmarkEnd w:id="680"/>
    </w:p>
    <w:p w:rsidR="00362FA6" w:rsidRPr="00A64D66" w:rsidRDefault="00362FA6" w:rsidP="004534AE">
      <w:pPr>
        <w:pStyle w:val="ParaText"/>
        <w:rPr>
          <w:rFonts w:cs="Arial"/>
          <w:i/>
        </w:rPr>
      </w:pPr>
      <w:r w:rsidRPr="00A64D66">
        <w:rPr>
          <w:rFonts w:cs="Arial"/>
          <w:i/>
        </w:rPr>
        <w:t>ISO Tariff Section 40.10.6.2</w:t>
      </w:r>
    </w:p>
    <w:p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rsidR="00956CE1" w:rsidRDefault="00956CE1">
      <w:pPr>
        <w:spacing w:after="0"/>
        <w:jc w:val="left"/>
        <w:rPr>
          <w:rFonts w:cs="Arial"/>
        </w:rPr>
      </w:pPr>
      <w:r>
        <w:rPr>
          <w:rFonts w:cs="Arial"/>
        </w:rPr>
        <w:br w:type="page"/>
      </w:r>
    </w:p>
    <w:p w:rsidR="00C26AA6" w:rsidRPr="00887386" w:rsidRDefault="00C26AA6" w:rsidP="00A12462">
      <w:pPr>
        <w:pStyle w:val="Heading1"/>
        <w:spacing w:before="0" w:after="180"/>
        <w:ind w:left="180" w:hanging="180"/>
        <w:rPr>
          <w:sz w:val="34"/>
          <w:szCs w:val="34"/>
        </w:rPr>
      </w:pPr>
      <w:bookmarkStart w:id="681" w:name="_Toc295831174"/>
      <w:bookmarkStart w:id="682" w:name="_Toc326763925"/>
      <w:bookmarkStart w:id="683" w:name="_Toc369088161"/>
      <w:bookmarkStart w:id="684" w:name="_Toc397496531"/>
      <w:bookmarkStart w:id="685" w:name="_Toc512351021"/>
      <w:bookmarkStart w:id="686" w:name="_Toc271708160"/>
      <w:bookmarkStart w:id="687" w:name="_Toc249939638"/>
      <w:bookmarkStart w:id="688" w:name="_Toc289356233"/>
      <w:bookmarkStart w:id="689" w:name="_Toc295820472"/>
      <w:bookmarkStart w:id="690" w:name="_Toc295820948"/>
      <w:bookmarkStart w:id="691" w:name="_Toc300573976"/>
      <w:r w:rsidRPr="00887386">
        <w:rPr>
          <w:sz w:val="34"/>
          <w:szCs w:val="34"/>
        </w:rPr>
        <w:lastRenderedPageBreak/>
        <w:t>Local Capacity and Reliability Procurement Provisions</w:t>
      </w:r>
      <w:bookmarkEnd w:id="681"/>
      <w:bookmarkEnd w:id="682"/>
      <w:bookmarkEnd w:id="683"/>
      <w:bookmarkEnd w:id="684"/>
      <w:bookmarkEnd w:id="685"/>
    </w:p>
    <w:p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rsidR="00C26AA6" w:rsidRPr="00ED5330" w:rsidRDefault="00C26AA6" w:rsidP="0061059A">
      <w:pPr>
        <w:pStyle w:val="Heading2"/>
        <w:spacing w:before="0" w:after="180"/>
        <w:ind w:left="180" w:hanging="180"/>
        <w:rPr>
          <w:i/>
          <w:sz w:val="30"/>
          <w:szCs w:val="30"/>
        </w:rPr>
      </w:pPr>
      <w:bookmarkStart w:id="692" w:name="_Toc295831175"/>
      <w:bookmarkStart w:id="693" w:name="_Toc326763926"/>
      <w:bookmarkStart w:id="694" w:name="_Toc369088162"/>
      <w:bookmarkStart w:id="695" w:name="_Toc397496532"/>
      <w:bookmarkStart w:id="696" w:name="_Toc512351022"/>
      <w:r w:rsidRPr="00ED5330">
        <w:rPr>
          <w:i/>
          <w:sz w:val="30"/>
          <w:szCs w:val="30"/>
        </w:rPr>
        <w:t>Local Capacity Technical Study</w:t>
      </w:r>
      <w:bookmarkEnd w:id="692"/>
      <w:bookmarkEnd w:id="693"/>
      <w:bookmarkEnd w:id="694"/>
      <w:bookmarkEnd w:id="695"/>
      <w:bookmarkEnd w:id="696"/>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p>
    <w:p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w:t>
      </w:r>
      <w:r w:rsidRPr="0065797F">
        <w:rPr>
          <w:rFonts w:cs="Arial"/>
        </w:rPr>
        <w:lastRenderedPageBreak/>
        <w:t>assumptions as well as consideration by the CPUC and other Local Regulatory Authorities prior to annual procurement cycles</w:t>
      </w:r>
      <w:r>
        <w:rPr>
          <w:rFonts w:cs="Arial"/>
        </w:rPr>
        <w:t xml:space="preserve">.  </w:t>
      </w:r>
    </w:p>
    <w:p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7"/>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Moreover, the collaborative Local 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rsidR="00C26AA6" w:rsidRDefault="00C26AA6" w:rsidP="00C26AA6">
      <w:pPr>
        <w:pStyle w:val="ParaText"/>
      </w:pPr>
      <w:r>
        <w:t xml:space="preserve">Greater detail on the Local Capacity Technical Study Criteria, Methodology and Assumptions can be found in the latest LCR Manual at: </w:t>
      </w:r>
    </w:p>
    <w:p w:rsidR="00C26AA6" w:rsidRDefault="00735E49" w:rsidP="00C26AA6">
      <w:pPr>
        <w:pStyle w:val="ParaText"/>
        <w:rPr>
          <w:rFonts w:cs="Arial"/>
        </w:rPr>
      </w:pPr>
      <w:hyperlink r:id="rId83" w:history="1">
        <w:r w:rsidR="00C26AA6" w:rsidRPr="0089360D">
          <w:rPr>
            <w:rStyle w:val="Hyperlink"/>
            <w:rFonts w:cs="Arial"/>
          </w:rPr>
          <w:t>http://www.</w:t>
        </w:r>
        <w:r w:rsidR="00A64958">
          <w:rPr>
            <w:rStyle w:val="Hyperlink"/>
            <w:rFonts w:cs="Arial"/>
          </w:rPr>
          <w:t>ISO</w:t>
        </w:r>
        <w:r w:rsidR="00C26AA6" w:rsidRPr="0089360D">
          <w:rPr>
            <w:rStyle w:val="Hyperlink"/>
            <w:rFonts w:cs="Arial"/>
          </w:rPr>
          <w:t>.com/18a3/18a3d40d1d990.html</w:t>
        </w:r>
      </w:hyperlink>
    </w:p>
    <w:p w:rsidR="00C26AA6" w:rsidRDefault="00C26AA6" w:rsidP="00C26AA6">
      <w:pPr>
        <w:pStyle w:val="ParaText"/>
      </w:pPr>
      <w:r>
        <w:lastRenderedPageBreak/>
        <w:t xml:space="preserve">Greater detail on the latest Local Capacity Technical Study Reports on LCR needs can be found at: </w:t>
      </w:r>
    </w:p>
    <w:p w:rsidR="00C26AA6" w:rsidRDefault="00735E49" w:rsidP="00C26AA6">
      <w:pPr>
        <w:pStyle w:val="ParaText"/>
        <w:rPr>
          <w:rFonts w:cs="Arial"/>
        </w:rPr>
      </w:pPr>
      <w:hyperlink r:id="rId84" w:history="1">
        <w:r w:rsidR="00C26AA6" w:rsidRPr="0089360D">
          <w:rPr>
            <w:rStyle w:val="Hyperlink"/>
            <w:rFonts w:cs="Arial"/>
          </w:rPr>
          <w:t>http://www.</w:t>
        </w:r>
        <w:r w:rsidR="00A64958">
          <w:rPr>
            <w:rStyle w:val="Hyperlink"/>
            <w:rFonts w:cs="Arial"/>
          </w:rPr>
          <w:t>ISO</w:t>
        </w:r>
        <w:r w:rsidR="00C26AA6" w:rsidRPr="0089360D">
          <w:rPr>
            <w:rStyle w:val="Hyperlink"/>
            <w:rFonts w:cs="Arial"/>
          </w:rPr>
          <w:t>.com/1c44/1c44b8e0380a0.html</w:t>
        </w:r>
      </w:hyperlink>
    </w:p>
    <w:p w:rsidR="00C26AA6" w:rsidRPr="000D3FD7" w:rsidRDefault="00C26AA6" w:rsidP="00C26AA6">
      <w:pPr>
        <w:pStyle w:val="ParaText"/>
        <w:rPr>
          <w:rFonts w:cs="Arial"/>
        </w:rPr>
      </w:pPr>
    </w:p>
    <w:p w:rsidR="00C26AA6" w:rsidRPr="00887386" w:rsidRDefault="00C26AA6" w:rsidP="0061059A">
      <w:pPr>
        <w:pStyle w:val="Heading2"/>
        <w:spacing w:before="0" w:after="180"/>
        <w:ind w:left="180" w:hanging="180"/>
        <w:rPr>
          <w:i/>
          <w:sz w:val="30"/>
          <w:szCs w:val="30"/>
        </w:rPr>
      </w:pPr>
      <w:bookmarkStart w:id="697" w:name="_Toc295831176"/>
      <w:bookmarkStart w:id="698" w:name="_Toc326763927"/>
      <w:bookmarkStart w:id="699" w:name="_Toc369088163"/>
      <w:bookmarkStart w:id="700" w:name="_Toc397496533"/>
      <w:bookmarkStart w:id="701" w:name="_Toc512351023"/>
      <w:r w:rsidRPr="00887386">
        <w:rPr>
          <w:i/>
          <w:sz w:val="30"/>
          <w:szCs w:val="30"/>
        </w:rPr>
        <w:t>Allocation of Local Capacity Area Resource Obligations</w:t>
      </w:r>
      <w:bookmarkEnd w:id="697"/>
      <w:bookmarkEnd w:id="698"/>
      <w:bookmarkEnd w:id="699"/>
      <w:bookmarkEnd w:id="700"/>
      <w:bookmarkEnd w:id="701"/>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rsidR="00C26AA6" w:rsidRPr="0065797F" w:rsidRDefault="00C26AA6" w:rsidP="00C26AA6">
      <w:pPr>
        <w:pStyle w:val="ParaText"/>
        <w:rPr>
          <w:rFonts w:cs="Arial"/>
        </w:rPr>
      </w:pPr>
      <w:r w:rsidRPr="0065797F">
        <w:rPr>
          <w:rFonts w:cs="Arial"/>
        </w:rPr>
        <w:t>The precise MW quantity will be calculated by aggregating the MW requirements in all Local Capacity Areas within a TAC Area and assigning that amount to each LSE by each LSE’s proportionate coincident share, on a gross Load basis, of the previous annual peak in the TAC Area</w:t>
      </w:r>
      <w:r>
        <w:rPr>
          <w:rFonts w:cs="Arial"/>
        </w:rPr>
        <w:t xml:space="preserve">.  </w:t>
      </w:r>
    </w:p>
    <w:p w:rsidR="00C26AA6" w:rsidRPr="0065797F" w:rsidRDefault="00C26AA6" w:rsidP="00C26AA6">
      <w:pPr>
        <w:pStyle w:val="ParaText"/>
        <w:rPr>
          <w:rFonts w:cs="Arial"/>
        </w:rPr>
      </w:pPr>
      <w:r w:rsidRPr="0065797F">
        <w:rPr>
          <w:rFonts w:cs="Arial"/>
        </w:rPr>
        <w:lastRenderedPageBreak/>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rsidR="00C26AA6" w:rsidRPr="0065797F" w:rsidRDefault="00C26AA6" w:rsidP="00F73026">
      <w:pPr>
        <w:pStyle w:val="ParaText"/>
        <w:numPr>
          <w:ilvl w:val="0"/>
          <w:numId w:val="7"/>
        </w:numPr>
        <w:rPr>
          <w:rFonts w:cs="Arial"/>
        </w:rPr>
      </w:pPr>
      <w:r w:rsidRPr="0065797F">
        <w:rPr>
          <w:rFonts w:cs="Arial"/>
        </w:rPr>
        <w:t>LSE 1 100 MW (200 MW x .5)</w:t>
      </w:r>
    </w:p>
    <w:p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rsidR="00C26AA6" w:rsidRDefault="00C26AA6" w:rsidP="00F73026">
      <w:pPr>
        <w:pStyle w:val="ParaText"/>
        <w:numPr>
          <w:ilvl w:val="0"/>
          <w:numId w:val="7"/>
        </w:numPr>
        <w:rPr>
          <w:rFonts w:cs="Arial"/>
        </w:rPr>
      </w:pPr>
      <w:r w:rsidRPr="0065797F">
        <w:rPr>
          <w:rFonts w:cs="Arial"/>
        </w:rPr>
        <w:t xml:space="preserve">LSE 3 20 MW (200 MW x .1) </w:t>
      </w:r>
    </w:p>
    <w:p w:rsidR="00C26AA6" w:rsidRPr="0065797F" w:rsidRDefault="00C26AA6" w:rsidP="00C26AA6">
      <w:pPr>
        <w:pStyle w:val="ParaText"/>
        <w:ind w:left="1080"/>
        <w:rPr>
          <w:rFonts w:cs="Arial"/>
        </w:rPr>
      </w:pPr>
    </w:p>
    <w:p w:rsidR="00C26AA6" w:rsidRPr="0065797F" w:rsidRDefault="00C26AA6" w:rsidP="0061059A">
      <w:pPr>
        <w:pStyle w:val="Heading3"/>
      </w:pPr>
      <w:bookmarkStart w:id="702" w:name="_Toc295831177"/>
      <w:bookmarkStart w:id="703" w:name="_Toc326763928"/>
      <w:bookmarkStart w:id="704" w:name="_Toc369088164"/>
      <w:bookmarkStart w:id="705" w:name="_Toc397496534"/>
      <w:bookmarkStart w:id="706" w:name="_Toc512351024"/>
      <w:r w:rsidRPr="0065797F">
        <w:t>Allocation to CPUC Load Serving Entities</w:t>
      </w:r>
      <w:bookmarkEnd w:id="702"/>
      <w:bookmarkEnd w:id="703"/>
      <w:bookmarkEnd w:id="704"/>
      <w:bookmarkEnd w:id="705"/>
      <w:bookmarkEnd w:id="706"/>
    </w:p>
    <w:p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rsidR="00C26AA6" w:rsidRDefault="00C26AA6" w:rsidP="00C26AA6">
      <w:pPr>
        <w:pStyle w:val="ParaText"/>
        <w:rPr>
          <w:rFonts w:cs="Arial"/>
        </w:rPr>
      </w:pPr>
      <w:r w:rsidRPr="0065797F">
        <w:rPr>
          <w:rFonts w:cs="Arial"/>
        </w:rPr>
        <w:t xml:space="preserve">However, to the extent the CPUC’s adopted methodology does not fully allocate the collective responsibility assigned to CPUC Load Serving Entities,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w:t>
      </w:r>
      <w:r>
        <w:rPr>
          <w:rFonts w:cs="Arial"/>
        </w:rPr>
        <w:lastRenderedPageBreak/>
        <w:t xml:space="preserve">share ration in the TAC Area at the </w:t>
      </w:r>
      <w:r w:rsidR="00A64958">
        <w:rPr>
          <w:rFonts w:cs="Arial"/>
        </w:rPr>
        <w:t>ISO</w:t>
      </w:r>
      <w:r>
        <w:rPr>
          <w:rFonts w:cs="Arial"/>
        </w:rPr>
        <w:t xml:space="preserve"> coincident peak based on the CEC Load Forecast.  </w:t>
      </w:r>
    </w:p>
    <w:p w:rsidR="00C26AA6" w:rsidRPr="0065797F" w:rsidRDefault="00C26AA6" w:rsidP="00C26AA6">
      <w:pPr>
        <w:pStyle w:val="ParaText"/>
        <w:rPr>
          <w:rFonts w:cs="Arial"/>
        </w:rPr>
      </w:pPr>
    </w:p>
    <w:p w:rsidR="00C26AA6" w:rsidRPr="0065797F" w:rsidRDefault="00C26AA6" w:rsidP="0061059A">
      <w:pPr>
        <w:pStyle w:val="Heading3"/>
      </w:pPr>
      <w:bookmarkStart w:id="707" w:name="_Toc295831178"/>
      <w:bookmarkStart w:id="708" w:name="_Toc326763929"/>
      <w:bookmarkStart w:id="709" w:name="_Toc369088165"/>
      <w:bookmarkStart w:id="710" w:name="_Toc397496535"/>
      <w:bookmarkStart w:id="711" w:name="_Toc512351025"/>
      <w:r w:rsidRPr="0065797F">
        <w:t>Allocation to Non-CPUC Load Serving Entities</w:t>
      </w:r>
      <w:bookmarkEnd w:id="707"/>
      <w:bookmarkEnd w:id="708"/>
      <w:bookmarkEnd w:id="709"/>
      <w:bookmarkEnd w:id="710"/>
      <w:bookmarkEnd w:id="711"/>
    </w:p>
    <w:p w:rsidR="00C26AA6" w:rsidRDefault="00C26AA6" w:rsidP="00C26AA6">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rsidR="00C26AA6" w:rsidRPr="0065797F" w:rsidRDefault="00C26AA6" w:rsidP="0061059A">
      <w:pPr>
        <w:pStyle w:val="Heading3"/>
      </w:pPr>
      <w:bookmarkStart w:id="712" w:name="_Toc295831179"/>
      <w:bookmarkStart w:id="713" w:name="_Toc326763930"/>
      <w:bookmarkStart w:id="714" w:name="_Toc369088166"/>
      <w:bookmarkStart w:id="715" w:name="_Toc397496536"/>
      <w:bookmarkStart w:id="716" w:name="_Toc512351026"/>
      <w:r w:rsidRPr="0065797F">
        <w:t xml:space="preserve">Conditions under which </w:t>
      </w:r>
      <w:r w:rsidR="00A64958">
        <w:t>ISO</w:t>
      </w:r>
      <w:r w:rsidRPr="0065797F">
        <w:t xml:space="preserve"> will </w:t>
      </w:r>
      <w:r>
        <w:t>E</w:t>
      </w:r>
      <w:r w:rsidRPr="0065797F">
        <w:t>ngage in Reliability Procurement</w:t>
      </w:r>
      <w:bookmarkEnd w:id="712"/>
      <w:bookmarkEnd w:id="713"/>
      <w:bookmarkEnd w:id="714"/>
      <w:bookmarkEnd w:id="715"/>
      <w:bookmarkEnd w:id="716"/>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8"/>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w:t>
      </w:r>
      <w:r w:rsidRPr="0065797F">
        <w:rPr>
          <w:rFonts w:cs="Arial"/>
        </w:rPr>
        <w:lastRenderedPageBreak/>
        <w:t>be insufficient where one or more LSEs 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Second, even where all LSEs have met their assigned responsibility so that sufficient MW are available, and after taking into account other resources, the portfolio may nevertheless fail to permit compliance with necessary reliability criteria because a particular unit or units needed to resolve specific contingencies were not selected</w:t>
      </w:r>
      <w:r>
        <w:rPr>
          <w:rFonts w:cs="Arial"/>
        </w:rPr>
        <w:t xml:space="preserve">.  </w:t>
      </w:r>
    </w:p>
    <w:p w:rsidR="00C26AA6" w:rsidRPr="0065797F" w:rsidRDefault="00C26AA6" w:rsidP="0061059A">
      <w:pPr>
        <w:pStyle w:val="Heading3"/>
      </w:pPr>
      <w:bookmarkStart w:id="717" w:name="_Toc295831180"/>
      <w:bookmarkStart w:id="718" w:name="_Toc326763931"/>
      <w:bookmarkStart w:id="719" w:name="_Toc369088167"/>
      <w:bookmarkStart w:id="720" w:name="_Toc397496537"/>
      <w:bookmarkStart w:id="721" w:name="_Toc512351027"/>
      <w:r w:rsidRPr="0065797F">
        <w:t>Factors Considered in Selecting Reliability Capacity Procured</w:t>
      </w:r>
      <w:bookmarkEnd w:id="717"/>
      <w:bookmarkEnd w:id="718"/>
      <w:bookmarkEnd w:id="719"/>
      <w:bookmarkEnd w:id="720"/>
      <w:bookmarkEnd w:id="721"/>
      <w:r w:rsidRPr="0065797F">
        <w:t xml:space="preserve"> </w:t>
      </w:r>
    </w:p>
    <w:p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of the capacity at meeting Applicable Reliability Criteria in the Local Capacity Area and the costs associated with the capacity.</w:t>
      </w:r>
    </w:p>
    <w:p w:rsidR="00C26AA6" w:rsidRPr="0065797F" w:rsidRDefault="00C26AA6" w:rsidP="0061059A">
      <w:pPr>
        <w:pStyle w:val="Heading3"/>
      </w:pPr>
      <w:bookmarkStart w:id="722" w:name="_Toc295831181"/>
      <w:bookmarkStart w:id="723" w:name="_Toc326763932"/>
      <w:bookmarkStart w:id="724" w:name="_Toc369088168"/>
      <w:bookmarkStart w:id="725" w:name="_Toc397496538"/>
      <w:bookmarkStart w:id="726" w:name="_Toc512351028"/>
      <w:r w:rsidRPr="0065797F">
        <w:t xml:space="preserve">Local Capacity Area </w:t>
      </w:r>
      <w:r>
        <w:t xml:space="preserve">Evaluation and Procurement </w:t>
      </w:r>
      <w:r w:rsidRPr="0065797F">
        <w:t>Reports</w:t>
      </w:r>
      <w:bookmarkEnd w:id="722"/>
      <w:bookmarkEnd w:id="723"/>
      <w:bookmarkEnd w:id="724"/>
      <w:bookmarkEnd w:id="725"/>
      <w:bookmarkEnd w:id="726"/>
    </w:p>
    <w:p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rsidR="00C26AA6" w:rsidRPr="0065797F" w:rsidRDefault="00C26AA6" w:rsidP="00C26AA6">
      <w:pPr>
        <w:spacing w:after="60"/>
        <w:ind w:right="720"/>
        <w:rPr>
          <w:rFonts w:cs="Arial"/>
        </w:rPr>
      </w:pPr>
    </w:p>
    <w:p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 xml:space="preserve">The purpose </w:t>
      </w:r>
      <w:r w:rsidRPr="0065797F">
        <w:rPr>
          <w:rFonts w:cs="Arial"/>
        </w:rPr>
        <w:lastRenderedPageBreak/>
        <w:t>of this report is to allow LSEs to provide supplemental Local Capacity Area Resources, as permitted by the CPUC or Local Regulatory Authority</w:t>
      </w:r>
      <w:r>
        <w:rPr>
          <w:rFonts w:cs="Arial"/>
        </w:rPr>
        <w:t xml:space="preserve">.  </w:t>
      </w:r>
    </w:p>
    <w:p w:rsidR="00C26AA6" w:rsidRDefault="00C26AA6" w:rsidP="00C26AA6">
      <w:pPr>
        <w:pStyle w:val="BodyText"/>
        <w:rPr>
          <w:rFonts w:cs="Arial"/>
        </w:rPr>
      </w:pPr>
    </w:p>
    <w:p w:rsidR="00C26AA6" w:rsidRDefault="00C26AA6" w:rsidP="00C26AA6">
      <w:pPr>
        <w:pStyle w:val="ParaText"/>
      </w:pPr>
      <w:r>
        <w:t>Greater detail on the latest Resource Adequacy Evaluation Reports can be found at:</w:t>
      </w:r>
    </w:p>
    <w:p w:rsidR="00C26AA6" w:rsidRPr="000D3FD7" w:rsidRDefault="00735E49" w:rsidP="00C26AA6">
      <w:pPr>
        <w:pStyle w:val="ParaText"/>
      </w:pPr>
      <w:hyperlink r:id="rId85" w:history="1">
        <w:r w:rsidR="00C26AA6" w:rsidRPr="001054D1">
          <w:rPr>
            <w:rStyle w:val="Hyperlink"/>
          </w:rPr>
          <w:t>http://www.</w:t>
        </w:r>
        <w:r w:rsidR="00A64958">
          <w:rPr>
            <w:rStyle w:val="Hyperlink"/>
          </w:rPr>
          <w:t>ISO</w:t>
        </w:r>
        <w:r w:rsidR="00C26AA6" w:rsidRPr="001054D1">
          <w:rPr>
            <w:rStyle w:val="Hyperlink"/>
          </w:rPr>
          <w:t>.com/232d/232ddd7d45320.html</w:t>
        </w:r>
      </w:hyperlink>
    </w:p>
    <w:p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rsidR="00C26AA6" w:rsidRDefault="00C26AA6" w:rsidP="00C26AA6">
      <w:pPr>
        <w:spacing w:after="60"/>
        <w:ind w:right="720"/>
      </w:pPr>
      <w:bookmarkStart w:id="727" w:name="_Toc326763933"/>
    </w:p>
    <w:p w:rsidR="00915269" w:rsidRDefault="00364A76" w:rsidP="008B160B">
      <w:pPr>
        <w:pStyle w:val="Heading1"/>
        <w:numPr>
          <w:ilvl w:val="0"/>
          <w:numId w:val="0"/>
        </w:numPr>
      </w:pPr>
      <w:bookmarkStart w:id="728" w:name="_7.3.5_Interim_Capacity"/>
      <w:bookmarkStart w:id="729" w:name="_DV_M653"/>
      <w:bookmarkStart w:id="730" w:name="_DV_M667"/>
      <w:bookmarkStart w:id="731" w:name="_7.3.5.5.2_Resource-Specific_ICPM"/>
      <w:bookmarkStart w:id="732" w:name="_8_Standard_Capacity"/>
      <w:bookmarkStart w:id="733" w:name="_Toc341465276"/>
      <w:bookmarkStart w:id="734" w:name="_Toc237062492"/>
      <w:bookmarkEnd w:id="686"/>
      <w:bookmarkEnd w:id="687"/>
      <w:bookmarkEnd w:id="688"/>
      <w:bookmarkEnd w:id="689"/>
      <w:bookmarkEnd w:id="690"/>
      <w:bookmarkEnd w:id="691"/>
      <w:bookmarkEnd w:id="727"/>
      <w:bookmarkEnd w:id="728"/>
      <w:bookmarkEnd w:id="729"/>
      <w:bookmarkEnd w:id="730"/>
      <w:bookmarkEnd w:id="731"/>
      <w:bookmarkEnd w:id="732"/>
      <w:bookmarkEnd w:id="733"/>
      <w:r w:rsidRPr="003D5CD8">
        <w:rPr>
          <w:color w:val="000000"/>
          <w:kern w:val="0"/>
          <w:sz w:val="22"/>
        </w:rPr>
        <w:br w:type="page"/>
      </w:r>
      <w:bookmarkStart w:id="735" w:name="_Toc271708173"/>
      <w:bookmarkStart w:id="736" w:name="_Toc249939651"/>
      <w:bookmarkStart w:id="737" w:name="_Toc289356286"/>
      <w:bookmarkStart w:id="738" w:name="_Toc295820526"/>
      <w:bookmarkStart w:id="739" w:name="_Toc295821002"/>
      <w:bookmarkStart w:id="740" w:name="_Toc300574029"/>
      <w:bookmarkStart w:id="741" w:name="_Toc326763983"/>
      <w:bookmarkStart w:id="742" w:name="_Toc369088189"/>
      <w:r w:rsidR="001E3970" w:rsidRPr="005C678F" w:rsidDel="001E3970">
        <w:lastRenderedPageBreak/>
        <w:t xml:space="preserve"> </w:t>
      </w:r>
      <w:bookmarkStart w:id="743" w:name="_Toc439168296"/>
      <w:bookmarkStart w:id="744" w:name="_Toc439245069"/>
      <w:bookmarkStart w:id="745" w:name="_Toc439168310"/>
      <w:bookmarkStart w:id="746" w:name="_Toc439245083"/>
      <w:bookmarkStart w:id="747" w:name="_8.2_Availability_Standards"/>
      <w:bookmarkStart w:id="748" w:name="_Toc439168317"/>
      <w:bookmarkStart w:id="749" w:name="_Toc439245090"/>
      <w:bookmarkStart w:id="750" w:name="_Toc439168326"/>
      <w:bookmarkStart w:id="751" w:name="_Toc439245099"/>
      <w:bookmarkStart w:id="752" w:name="_Toc439168387"/>
      <w:bookmarkStart w:id="753" w:name="_Toc439245160"/>
      <w:bookmarkStart w:id="754" w:name="_Toc439168443"/>
      <w:bookmarkStart w:id="755" w:name="_Toc439245216"/>
      <w:bookmarkStart w:id="756" w:name="_Toc439168444"/>
      <w:bookmarkStart w:id="757" w:name="_Toc439245217"/>
      <w:bookmarkStart w:id="758" w:name="_Toc439168445"/>
      <w:bookmarkStart w:id="759" w:name="_Toc439245218"/>
      <w:bookmarkStart w:id="760" w:name="_Toc439168446"/>
      <w:bookmarkStart w:id="761" w:name="_Toc439245219"/>
      <w:bookmarkStart w:id="762" w:name="_Toc439168447"/>
      <w:bookmarkStart w:id="763" w:name="_Toc439245220"/>
      <w:bookmarkStart w:id="764" w:name="_Toc439168448"/>
      <w:bookmarkStart w:id="765" w:name="_Toc439245221"/>
      <w:bookmarkStart w:id="766" w:name="_Toc439168449"/>
      <w:bookmarkStart w:id="767" w:name="_Toc439245222"/>
      <w:bookmarkStart w:id="768" w:name="_Toc439168454"/>
      <w:bookmarkStart w:id="769" w:name="_Toc439245227"/>
      <w:bookmarkStart w:id="770" w:name="_Toc439168468"/>
      <w:bookmarkStart w:id="771" w:name="_Toc439245241"/>
      <w:bookmarkStart w:id="772" w:name="_Toc439168482"/>
      <w:bookmarkStart w:id="773" w:name="_Toc439245255"/>
      <w:bookmarkStart w:id="774" w:name="_Toc439168495"/>
      <w:bookmarkStart w:id="775" w:name="_Toc439245268"/>
      <w:bookmarkStart w:id="776" w:name="_Toc439168496"/>
      <w:bookmarkStart w:id="777" w:name="_Toc439245269"/>
      <w:bookmarkStart w:id="778" w:name="_Toc439168506"/>
      <w:bookmarkStart w:id="779" w:name="_Toc439245279"/>
      <w:bookmarkStart w:id="780" w:name="_Toc439168525"/>
      <w:bookmarkStart w:id="781" w:name="_Toc439245298"/>
      <w:bookmarkStart w:id="782" w:name="_Toc439168526"/>
      <w:bookmarkStart w:id="783" w:name="_Toc439245299"/>
      <w:bookmarkStart w:id="784" w:name="_Toc439168530"/>
      <w:bookmarkStart w:id="785" w:name="_Toc439245303"/>
      <w:bookmarkStart w:id="786" w:name="_Toc439168657"/>
      <w:bookmarkStart w:id="787" w:name="_Toc439245430"/>
      <w:bookmarkStart w:id="788" w:name="_Toc439168659"/>
      <w:bookmarkStart w:id="789" w:name="_Toc439245432"/>
      <w:bookmarkStart w:id="790" w:name="_Toc439168669"/>
      <w:bookmarkStart w:id="791" w:name="_Toc439245442"/>
      <w:bookmarkStart w:id="792" w:name="_Toc439168676"/>
      <w:bookmarkStart w:id="793" w:name="_Toc439245449"/>
      <w:bookmarkStart w:id="794" w:name="_Toc439168685"/>
      <w:bookmarkStart w:id="795" w:name="_Toc439245458"/>
      <w:bookmarkStart w:id="796" w:name="_Toc439168703"/>
      <w:bookmarkStart w:id="797" w:name="_Toc439245476"/>
      <w:bookmarkStart w:id="798" w:name="_Toc439168704"/>
      <w:bookmarkStart w:id="799" w:name="_Toc439245477"/>
      <w:bookmarkStart w:id="800" w:name="_Toc439168711"/>
      <w:bookmarkStart w:id="801" w:name="_Toc439245484"/>
      <w:bookmarkStart w:id="802" w:name="_Toc439168733"/>
      <w:bookmarkStart w:id="803" w:name="_Toc439245506"/>
      <w:bookmarkStart w:id="804" w:name="_Toc439168734"/>
      <w:bookmarkStart w:id="805" w:name="_Toc439245507"/>
      <w:bookmarkStart w:id="806" w:name="_Toc439168735"/>
      <w:bookmarkStart w:id="807" w:name="_Toc439245508"/>
      <w:bookmarkStart w:id="808" w:name="_Toc439168736"/>
      <w:bookmarkStart w:id="809" w:name="_Toc439245509"/>
      <w:bookmarkStart w:id="810" w:name="_Toc439168737"/>
      <w:bookmarkStart w:id="811" w:name="_Toc439245510"/>
      <w:bookmarkStart w:id="812" w:name="_Toc439168738"/>
      <w:bookmarkStart w:id="813" w:name="_Toc439245511"/>
      <w:bookmarkStart w:id="814" w:name="_Toc439168739"/>
      <w:bookmarkStart w:id="815" w:name="_Toc439245512"/>
      <w:bookmarkStart w:id="816" w:name="_Toc439168740"/>
      <w:bookmarkStart w:id="817" w:name="_Toc439245513"/>
      <w:bookmarkStart w:id="818" w:name="_Toc439168741"/>
      <w:bookmarkStart w:id="819" w:name="_Toc439245514"/>
      <w:bookmarkStart w:id="820" w:name="_Toc439168742"/>
      <w:bookmarkStart w:id="821" w:name="_Toc439245515"/>
      <w:bookmarkStart w:id="822" w:name="_Toc439168743"/>
      <w:bookmarkStart w:id="823" w:name="_Toc439245516"/>
      <w:bookmarkStart w:id="824" w:name="_Toc439168744"/>
      <w:bookmarkStart w:id="825" w:name="_Toc439245517"/>
      <w:bookmarkStart w:id="826" w:name="_Toc439168745"/>
      <w:bookmarkStart w:id="827" w:name="_Toc439245518"/>
      <w:bookmarkStart w:id="828" w:name="_Toc439168746"/>
      <w:bookmarkStart w:id="829" w:name="_Toc439245519"/>
      <w:bookmarkStart w:id="830" w:name="_Toc439168747"/>
      <w:bookmarkStart w:id="831" w:name="_Toc439245520"/>
      <w:bookmarkStart w:id="832" w:name="_Toc439168748"/>
      <w:bookmarkStart w:id="833" w:name="_Toc439245521"/>
      <w:bookmarkStart w:id="834" w:name="_Toc439168749"/>
      <w:bookmarkStart w:id="835" w:name="_Toc439245522"/>
      <w:bookmarkStart w:id="836" w:name="_Toc439168750"/>
      <w:bookmarkStart w:id="837" w:name="_Toc439245523"/>
      <w:bookmarkStart w:id="838" w:name="_Toc439168751"/>
      <w:bookmarkStart w:id="839" w:name="_Toc439245524"/>
      <w:bookmarkStart w:id="840" w:name="_Toc439168752"/>
      <w:bookmarkStart w:id="841" w:name="_Toc439245525"/>
      <w:bookmarkStart w:id="842" w:name="_Toc439168753"/>
      <w:bookmarkStart w:id="843" w:name="_Toc439245526"/>
      <w:bookmarkStart w:id="844" w:name="_Toc439168754"/>
      <w:bookmarkStart w:id="845" w:name="_Toc439245527"/>
      <w:bookmarkStart w:id="846" w:name="_Toc439168755"/>
      <w:bookmarkStart w:id="847" w:name="_Toc439245528"/>
      <w:bookmarkStart w:id="848" w:name="_Toc439168757"/>
      <w:bookmarkStart w:id="849" w:name="_Toc439245530"/>
      <w:bookmarkStart w:id="850" w:name="_Toc439168763"/>
      <w:bookmarkStart w:id="851" w:name="_Toc439245536"/>
      <w:bookmarkStart w:id="852" w:name="_Toc439168792"/>
      <w:bookmarkStart w:id="853" w:name="_Toc439245565"/>
      <w:bookmarkStart w:id="854" w:name="_Toc439168794"/>
      <w:bookmarkStart w:id="855" w:name="_Toc439245567"/>
      <w:bookmarkStart w:id="856" w:name="_Toc439168830"/>
      <w:bookmarkStart w:id="857" w:name="_Toc439245603"/>
      <w:bookmarkStart w:id="858" w:name="_8.5.2_Example_of"/>
      <w:bookmarkStart w:id="859" w:name="_Toc439168855"/>
      <w:bookmarkStart w:id="860" w:name="_Toc439245628"/>
      <w:bookmarkStart w:id="861" w:name="_8.5.3_Non-Availability_Charge"/>
      <w:bookmarkStart w:id="862" w:name="_8.7_Unit_Substitution"/>
      <w:bookmarkStart w:id="863" w:name="_Toc439168910"/>
      <w:bookmarkStart w:id="864" w:name="_Toc439245683"/>
      <w:bookmarkStart w:id="865" w:name="_Toc439168917"/>
      <w:bookmarkStart w:id="866" w:name="_Toc439245690"/>
      <w:bookmarkStart w:id="867" w:name="_Toc439168920"/>
      <w:bookmarkStart w:id="868" w:name="_Toc439245693"/>
      <w:bookmarkStart w:id="869" w:name="_Toc439168922"/>
      <w:bookmarkStart w:id="870" w:name="_Toc439245695"/>
      <w:bookmarkStart w:id="871" w:name="_Toc439168925"/>
      <w:bookmarkStart w:id="872" w:name="_Toc439245698"/>
      <w:bookmarkStart w:id="873" w:name="_Toc439168929"/>
      <w:bookmarkStart w:id="874" w:name="_Toc439245702"/>
      <w:bookmarkStart w:id="875" w:name="_Toc439168931"/>
      <w:bookmarkStart w:id="876" w:name="_Toc439245704"/>
      <w:bookmarkStart w:id="877" w:name="_Toc439168934"/>
      <w:bookmarkStart w:id="878" w:name="_Toc439245707"/>
      <w:bookmarkStart w:id="879" w:name="_Toc439168936"/>
      <w:bookmarkStart w:id="880" w:name="_Toc439245709"/>
      <w:bookmarkStart w:id="881" w:name="_Toc439168939"/>
      <w:bookmarkStart w:id="882" w:name="_Toc439245712"/>
      <w:bookmarkStart w:id="883" w:name="_Toc439168941"/>
      <w:bookmarkStart w:id="884" w:name="_Toc439245714"/>
      <w:bookmarkStart w:id="885" w:name="_Toc439168942"/>
      <w:bookmarkStart w:id="886" w:name="_Toc439245715"/>
      <w:bookmarkStart w:id="887" w:name="_Toc439168943"/>
      <w:bookmarkStart w:id="888" w:name="_Toc439245716"/>
      <w:bookmarkStart w:id="889" w:name="_Toc439168952"/>
      <w:bookmarkStart w:id="890" w:name="_Toc439245725"/>
      <w:bookmarkStart w:id="891" w:name="_Toc439168954"/>
      <w:bookmarkStart w:id="892" w:name="_Toc439245727"/>
      <w:bookmarkStart w:id="893" w:name="_Toc439168956"/>
      <w:bookmarkStart w:id="894" w:name="_Toc439245729"/>
      <w:bookmarkStart w:id="895" w:name="_Toc439168960"/>
      <w:bookmarkStart w:id="896" w:name="_Toc439245733"/>
      <w:bookmarkStart w:id="897" w:name="_Toc439168961"/>
      <w:bookmarkStart w:id="898" w:name="_Toc439245734"/>
      <w:bookmarkStart w:id="899" w:name="_8.8_Exempt_capacity"/>
      <w:bookmarkStart w:id="900" w:name="_Toc439168968"/>
      <w:bookmarkStart w:id="901" w:name="_Toc439245741"/>
      <w:bookmarkStart w:id="902" w:name="_Toc439168990"/>
      <w:bookmarkStart w:id="903" w:name="_Toc439245763"/>
      <w:bookmarkStart w:id="904" w:name="_Toc142099102"/>
      <w:bookmarkStart w:id="905" w:name="_Toc271708200"/>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p>
    <w:p w:rsidR="00F563CB" w:rsidRDefault="00304010" w:rsidP="006446A3">
      <w:pPr>
        <w:pStyle w:val="Heading1"/>
      </w:pPr>
      <w:bookmarkStart w:id="906" w:name="_Toc512351029"/>
      <w:r>
        <w:t>Resource Adequacy Substitution</w:t>
      </w:r>
      <w:bookmarkEnd w:id="906"/>
    </w:p>
    <w:p w:rsidR="00A10993" w:rsidRPr="00A10993" w:rsidRDefault="00A10993" w:rsidP="006446A3"/>
    <w:p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rsidR="00F563CB" w:rsidRDefault="00F563CB" w:rsidP="006446A3">
      <w:pPr>
        <w:pStyle w:val="Heading2"/>
      </w:pPr>
      <w:bookmarkStart w:id="907" w:name="_Toc512351030"/>
      <w:r>
        <w:t>Overview of RA substitution</w:t>
      </w:r>
      <w:bookmarkEnd w:id="907"/>
    </w:p>
    <w:p w:rsidR="00F563CB" w:rsidRDefault="00F563CB" w:rsidP="006446A3">
      <w:pPr>
        <w:ind w:left="576"/>
      </w:pPr>
    </w:p>
    <w:p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rsidR="00A7693B" w:rsidRDefault="0070056E" w:rsidP="00A10993">
      <w:pPr>
        <w:pStyle w:val="ParaText"/>
      </w:pPr>
      <w:r>
        <w:lastRenderedPageBreak/>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rsidR="00A7693B" w:rsidRDefault="00A7693B">
      <w:pPr>
        <w:spacing w:after="0"/>
        <w:jc w:val="left"/>
      </w:pPr>
      <w:r>
        <w:br w:type="page"/>
      </w:r>
    </w:p>
    <w:p w:rsidR="00A10993" w:rsidRDefault="00A10993" w:rsidP="0083608F">
      <w:pPr>
        <w:pStyle w:val="ParaText"/>
      </w:pPr>
    </w:p>
    <w:p w:rsidR="007A1862" w:rsidRDefault="007A1862" w:rsidP="007A1862">
      <w:pPr>
        <w:pStyle w:val="Heading3"/>
      </w:pPr>
      <w:bookmarkStart w:id="908" w:name="_Toc499044398"/>
      <w:bookmarkStart w:id="909" w:name="_Toc512351031"/>
      <w:r>
        <w:t>Different types of substitution</w:t>
      </w:r>
      <w:bookmarkEnd w:id="908"/>
      <w:bookmarkEnd w:id="909"/>
    </w:p>
    <w:p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rsidTr="004F73EB">
        <w:tc>
          <w:tcPr>
            <w:tcW w:w="1975" w:type="dxa"/>
            <w:shd w:val="clear" w:color="auto" w:fill="95B3D7" w:themeFill="accent1" w:themeFillTint="99"/>
          </w:tcPr>
          <w:p w:rsidR="007A1862" w:rsidRDefault="007A1862" w:rsidP="004F73EB">
            <w:r>
              <w:t>RA Capacity Type</w:t>
            </w:r>
          </w:p>
        </w:tc>
        <w:tc>
          <w:tcPr>
            <w:tcW w:w="3674" w:type="dxa"/>
            <w:shd w:val="clear" w:color="auto" w:fill="95B3D7" w:themeFill="accent1" w:themeFillTint="99"/>
          </w:tcPr>
          <w:p w:rsidR="007A1862" w:rsidRDefault="007A1862" w:rsidP="004F73EB">
            <w:r>
              <w:t>Is substitution required for RA on Forced Outage to avoid potential RAAIM?</w:t>
            </w:r>
          </w:p>
        </w:tc>
        <w:tc>
          <w:tcPr>
            <w:tcW w:w="3436" w:type="dxa"/>
            <w:shd w:val="clear" w:color="auto" w:fill="95B3D7" w:themeFill="accent1" w:themeFillTint="99"/>
          </w:tcPr>
          <w:p w:rsidR="007A1862" w:rsidRDefault="007A1862" w:rsidP="004F73EB">
            <w:r>
              <w:t>Is substitution required for RA on Planned Outage to avoid potential RAAIM?</w:t>
            </w:r>
          </w:p>
        </w:tc>
      </w:tr>
      <w:tr w:rsidR="007A1862" w:rsidTr="004F73EB">
        <w:tc>
          <w:tcPr>
            <w:tcW w:w="1975" w:type="dxa"/>
          </w:tcPr>
          <w:p w:rsidR="007A1862" w:rsidRDefault="007A1862" w:rsidP="004F73EB">
            <w:r>
              <w:t xml:space="preserve">Generic RA </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Generic CPM</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Flexible RA</w:t>
            </w:r>
          </w:p>
        </w:tc>
        <w:tc>
          <w:tcPr>
            <w:tcW w:w="3674" w:type="dxa"/>
          </w:tcPr>
          <w:p w:rsidR="007A1862" w:rsidRDefault="007A1862" w:rsidP="004F73EB">
            <w:r>
              <w:t>Yes</w:t>
            </w:r>
          </w:p>
        </w:tc>
        <w:tc>
          <w:tcPr>
            <w:tcW w:w="3436" w:type="dxa"/>
          </w:tcPr>
          <w:p w:rsidR="007A1862" w:rsidRDefault="007A1862" w:rsidP="004F73EB">
            <w:r>
              <w:t>NA</w:t>
            </w:r>
          </w:p>
        </w:tc>
      </w:tr>
      <w:tr w:rsidR="007A1862" w:rsidTr="004F73EB">
        <w:tc>
          <w:tcPr>
            <w:tcW w:w="1975" w:type="dxa"/>
          </w:tcPr>
          <w:p w:rsidR="007A1862" w:rsidRDefault="007A1862" w:rsidP="004F73EB">
            <w:r>
              <w:t>Flexible CPM</w:t>
            </w:r>
          </w:p>
        </w:tc>
        <w:tc>
          <w:tcPr>
            <w:tcW w:w="3674" w:type="dxa"/>
          </w:tcPr>
          <w:p w:rsidR="007A1862" w:rsidRDefault="007A1862" w:rsidP="004F73EB">
            <w:r>
              <w:t>Yes</w:t>
            </w:r>
          </w:p>
        </w:tc>
        <w:tc>
          <w:tcPr>
            <w:tcW w:w="3436" w:type="dxa"/>
          </w:tcPr>
          <w:p w:rsidR="007A1862" w:rsidRDefault="007A1862" w:rsidP="004F73EB">
            <w:r>
              <w:t>NA</w:t>
            </w:r>
          </w:p>
        </w:tc>
      </w:tr>
    </w:tbl>
    <w:p w:rsidR="007A1862" w:rsidRDefault="007A1862" w:rsidP="007A1862">
      <w:pPr>
        <w:pStyle w:val="ParaText"/>
      </w:pPr>
    </w:p>
    <w:p w:rsidR="007A1862" w:rsidRDefault="007A1862" w:rsidP="007A1862">
      <w:pPr>
        <w:pStyle w:val="ParaText"/>
      </w:pPr>
      <w:r>
        <w:t>Note: Generic RA is either system or local RA.</w:t>
      </w:r>
    </w:p>
    <w:p w:rsidR="007A1862" w:rsidRPr="00FF0C3F" w:rsidRDefault="007A1862" w:rsidP="007A1862">
      <w:pPr>
        <w:pStyle w:val="Heading2"/>
      </w:pPr>
      <w:bookmarkStart w:id="910" w:name="_Toc499044399"/>
      <w:bookmarkStart w:id="911" w:name="_Toc512351032"/>
      <w:r>
        <w:t>Planned Outage Substitution</w:t>
      </w:r>
      <w:bookmarkEnd w:id="910"/>
      <w:bookmarkEnd w:id="911"/>
    </w:p>
    <w:p w:rsidR="007A1862" w:rsidRDefault="007A1862" w:rsidP="007A1862">
      <w:pPr>
        <w:pStyle w:val="ParaText"/>
        <w:rPr>
          <w:rFonts w:cs="Arial"/>
          <w:szCs w:val="22"/>
        </w:rPr>
      </w:pPr>
      <w:r>
        <w:rPr>
          <w:rFonts w:cs="Arial"/>
          <w:szCs w:val="22"/>
        </w:rPr>
        <w:t xml:space="preserve"> </w:t>
      </w:r>
      <w:r w:rsidRPr="007C1A57">
        <w:rPr>
          <w:rFonts w:cs="Arial"/>
          <w:szCs w:val="22"/>
        </w:rPr>
        <w:t>In this section, you will f</w:t>
      </w:r>
      <w:r>
        <w:rPr>
          <w:rFonts w:cs="Arial"/>
          <w:szCs w:val="22"/>
        </w:rPr>
        <w:t xml:space="preserve">ind the following information: </w:t>
      </w:r>
    </w:p>
    <w:p w:rsidR="007A1862" w:rsidRPr="006C0BB3" w:rsidRDefault="007A1862" w:rsidP="007A1862">
      <w:pPr>
        <w:pStyle w:val="ListParagraph"/>
        <w:numPr>
          <w:ilvl w:val="0"/>
          <w:numId w:val="50"/>
        </w:numPr>
        <w:spacing w:after="240" w:line="300" w:lineRule="auto"/>
        <w:rPr>
          <w:rFonts w:cs="Arial"/>
          <w:szCs w:val="22"/>
        </w:rPr>
      </w:pPr>
      <w:r w:rsidRPr="006C0BB3">
        <w:rPr>
          <w:rFonts w:cs="Arial"/>
          <w:szCs w:val="22"/>
        </w:rPr>
        <w:t>An explanation o</w:t>
      </w:r>
      <w:r>
        <w:rPr>
          <w:rFonts w:cs="Arial"/>
          <w:szCs w:val="22"/>
        </w:rPr>
        <w:t>f the process for Planned Outage Substitution of Scheduled Generation Outages</w:t>
      </w:r>
    </w:p>
    <w:p w:rsidR="007A1862" w:rsidRDefault="007A1862" w:rsidP="007A1862">
      <w:pPr>
        <w:spacing w:after="240" w:line="300" w:lineRule="auto"/>
        <w:rPr>
          <w:rFonts w:cs="Arial"/>
        </w:rPr>
      </w:pPr>
      <w:r w:rsidRPr="001D1C71">
        <w:rPr>
          <w:rFonts w:cs="Arial"/>
        </w:rPr>
        <w:t>T</w:t>
      </w:r>
      <w:r>
        <w:rPr>
          <w:rFonts w:cs="Arial"/>
        </w:rPr>
        <w:t xml:space="preserve">he </w:t>
      </w:r>
      <w:r w:rsidRPr="001D1C71">
        <w:rPr>
          <w:rFonts w:cs="Arial"/>
        </w:rPr>
        <w:t>ISO performs the system RA Reliability Margin verifica</w:t>
      </w:r>
      <w:r>
        <w:rPr>
          <w:rFonts w:cs="Arial"/>
        </w:rPr>
        <w:t>tion to ensure that the total a</w:t>
      </w:r>
      <w:r w:rsidRPr="001D1C71">
        <w:rPr>
          <w:rFonts w:cs="Arial"/>
        </w:rPr>
        <w:t>vailable RA Capacity</w:t>
      </w:r>
      <w:r>
        <w:rPr>
          <w:rFonts w:cs="Arial"/>
        </w:rPr>
        <w:t xml:space="preserve"> (combination of local and system RA resources)</w:t>
      </w:r>
      <w:r w:rsidRPr="001D1C71">
        <w:rPr>
          <w:rFonts w:cs="Arial"/>
        </w:rPr>
        <w:t xml:space="preserve"> is equa</w:t>
      </w:r>
      <w:r>
        <w:rPr>
          <w:rFonts w:cs="Arial"/>
        </w:rPr>
        <w:t xml:space="preserve">l to or greater than the </w:t>
      </w:r>
      <w:r w:rsidRPr="001D1C71">
        <w:rPr>
          <w:rFonts w:cs="Arial"/>
        </w:rPr>
        <w:t xml:space="preserve">ISO system RA Reliability Margin. If the system RA Reliability Margin is not met the CAISO shall determine which </w:t>
      </w:r>
      <w:r>
        <w:rPr>
          <w:rFonts w:cs="Arial"/>
        </w:rPr>
        <w:t>RA resources are causing the capacity shortage due to scheduled maintenance outages.</w:t>
      </w:r>
      <w:r w:rsidRPr="001D1C71">
        <w:rPr>
          <w:rFonts w:cs="Arial"/>
        </w:rPr>
        <w:t xml:space="preserve"> </w:t>
      </w:r>
      <w:r>
        <w:rPr>
          <w:rFonts w:cs="Arial"/>
        </w:rPr>
        <w:t xml:space="preserve">Based on this assessment </w:t>
      </w:r>
      <w:r w:rsidRPr="001D1C71">
        <w:rPr>
          <w:rFonts w:cs="Arial"/>
        </w:rPr>
        <w:t xml:space="preserve">there </w:t>
      </w:r>
      <w:r>
        <w:rPr>
          <w:rFonts w:cs="Arial"/>
        </w:rPr>
        <w:t>is a</w:t>
      </w:r>
      <w:r w:rsidRPr="001D1C71">
        <w:rPr>
          <w:rFonts w:cs="Arial"/>
        </w:rPr>
        <w:t xml:space="preserve"> potential for a Planned Outage Substitution Obligation assignment to suppliers. </w:t>
      </w:r>
      <w:r>
        <w:rPr>
          <w:rFonts w:cs="Arial"/>
        </w:rPr>
        <w:t xml:space="preserve">For outages identified in this assessment, </w:t>
      </w:r>
      <w:r w:rsidRPr="001D1C71">
        <w:rPr>
          <w:rFonts w:cs="Arial"/>
        </w:rPr>
        <w:t>Suppliers must provide substitution</w:t>
      </w:r>
      <w:r>
        <w:rPr>
          <w:rFonts w:cs="Arial"/>
        </w:rPr>
        <w:t>,</w:t>
      </w:r>
      <w:r w:rsidRPr="001D1C71">
        <w:rPr>
          <w:rFonts w:cs="Arial"/>
        </w:rPr>
        <w:t xml:space="preserve"> </w:t>
      </w:r>
      <w:r>
        <w:rPr>
          <w:rFonts w:cs="Arial"/>
        </w:rPr>
        <w:t>cancel the planned outage, reschedule to another day, or be assessed under RAAIM.</w:t>
      </w:r>
    </w:p>
    <w:p w:rsidR="007A1862" w:rsidRPr="00C8777B" w:rsidRDefault="007A1862" w:rsidP="007A1862">
      <w:pPr>
        <w:autoSpaceDE w:val="0"/>
        <w:autoSpaceDN w:val="0"/>
        <w:adjustRightInd w:val="0"/>
        <w:spacing w:after="240" w:line="300" w:lineRule="auto"/>
        <w:rPr>
          <w:rFonts w:cs="Arial"/>
          <w:color w:val="000000" w:themeColor="text1"/>
          <w:sz w:val="20"/>
          <w:lang w:eastAsia="ko-KR"/>
        </w:rPr>
      </w:pPr>
      <w:r w:rsidRPr="002827D0">
        <w:rPr>
          <w:rFonts w:cs="Arial"/>
          <w:szCs w:val="22"/>
          <w:lang w:eastAsia="ko-KR"/>
        </w:rPr>
        <w:t xml:space="preserve">All RA </w:t>
      </w:r>
      <w:r>
        <w:rPr>
          <w:rFonts w:cs="Arial"/>
          <w:szCs w:val="22"/>
          <w:lang w:eastAsia="ko-KR"/>
        </w:rPr>
        <w:t>substitution c</w:t>
      </w:r>
      <w:r w:rsidRPr="002827D0">
        <w:rPr>
          <w:rFonts w:cs="Arial"/>
          <w:szCs w:val="22"/>
          <w:lang w:eastAsia="ko-KR"/>
        </w:rPr>
        <w:t xml:space="preserve">apacity </w:t>
      </w:r>
      <w:r>
        <w:rPr>
          <w:rFonts w:cs="Arial"/>
          <w:szCs w:val="22"/>
          <w:lang w:eastAsia="ko-KR"/>
        </w:rPr>
        <w:t xml:space="preserve">provided by the supplier </w:t>
      </w:r>
      <w:r w:rsidRPr="002827D0">
        <w:rPr>
          <w:rFonts w:cs="Arial"/>
          <w:szCs w:val="22"/>
          <w:lang w:eastAsia="ko-KR"/>
        </w:rPr>
        <w:t>becomes RA Capacity and is subject to all RA Capacity obligations including the must-</w:t>
      </w:r>
      <w:r w:rsidRPr="002827D0">
        <w:rPr>
          <w:rFonts w:cs="Arial"/>
          <w:color w:val="000000" w:themeColor="text1"/>
          <w:szCs w:val="22"/>
          <w:lang w:eastAsia="ko-KR"/>
        </w:rPr>
        <w:t xml:space="preserve">offer obligation specified in Tariff Section 40.6 and </w:t>
      </w:r>
      <w:r>
        <w:rPr>
          <w:rFonts w:cs="Arial"/>
          <w:color w:val="000000" w:themeColor="text1"/>
          <w:szCs w:val="22"/>
          <w:lang w:eastAsia="ko-KR"/>
        </w:rPr>
        <w:t>Availability Stand</w:t>
      </w:r>
      <w:r>
        <w:rPr>
          <w:rFonts w:cs="Arial"/>
          <w:color w:val="000000" w:themeColor="text1"/>
          <w:szCs w:val="22"/>
          <w:lang w:eastAsia="ko-KR"/>
        </w:rPr>
        <w:lastRenderedPageBreak/>
        <w:t>ards and Payment</w:t>
      </w:r>
      <w:r w:rsidRPr="002827D0">
        <w:rPr>
          <w:rFonts w:cs="Arial"/>
          <w:color w:val="000000" w:themeColor="text1"/>
          <w:szCs w:val="22"/>
          <w:lang w:eastAsia="ko-KR"/>
        </w:rPr>
        <w:t xml:space="preserve"> provisions specified in Tariff Section 40.9.</w:t>
      </w:r>
      <w:r w:rsidRPr="002827D0">
        <w:rPr>
          <w:rFonts w:cs="Arial"/>
          <w:color w:val="000000" w:themeColor="text1"/>
          <w:sz w:val="20"/>
          <w:lang w:eastAsia="ko-KR"/>
        </w:rPr>
        <w:t xml:space="preserve"> </w:t>
      </w: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7A1862" w:rsidRPr="000803DB" w:rsidRDefault="007A1862" w:rsidP="007A1862">
      <w:pPr>
        <w:pStyle w:val="Heading3"/>
      </w:pPr>
      <w:bookmarkStart w:id="912" w:name="_Toc499044400"/>
      <w:bookmarkStart w:id="913" w:name="_Toc512351033"/>
      <w:r>
        <w:t xml:space="preserve">Planned </w:t>
      </w:r>
      <w:r w:rsidRPr="000803DB">
        <w:t>Outage</w:t>
      </w:r>
      <w:r>
        <w:t xml:space="preserve"> Assessment</w:t>
      </w:r>
      <w:bookmarkEnd w:id="912"/>
      <w:bookmarkEnd w:id="913"/>
    </w:p>
    <w:p w:rsidR="007A1862" w:rsidRDefault="007A1862" w:rsidP="007A1862">
      <w:pPr>
        <w:pStyle w:val="ParaText"/>
        <w:rPr>
          <w:rFonts w:cs="Arial"/>
        </w:rPr>
      </w:pPr>
      <w:r>
        <w:rPr>
          <w:rFonts w:cs="Arial"/>
        </w:rPr>
        <w:t xml:space="preserve">No later than twenty two (22) days before the start of the compliance month the ISO performs an outage assessment and analyzes the impact of Maintenance Outages on RA resources to determine resource availability for the purposes of Tariff Section 40.9.3.6 requirements. The results of the outage impact assessment are available in CIRA twenty two (22) days before the start of the compliance month. </w:t>
      </w:r>
      <w:r w:rsidRPr="00101A00">
        <w:rPr>
          <w:rFonts w:cs="Arial"/>
        </w:rPr>
        <w:t>Planned Outages on all</w:t>
      </w:r>
      <w:r>
        <w:rPr>
          <w:rFonts w:cs="Arial"/>
        </w:rPr>
        <w:t xml:space="preserve"> RA Capacity will be evaluated and planned outages irrespective of nature of work will be considered for evaluation. The analysis will run every day in CIRA starting from 22 days before the start of the month till the end of the month.  Suppliers will have the ability to view the daily analysis in CIRA. </w:t>
      </w:r>
    </w:p>
    <w:p w:rsidR="007A1862" w:rsidRDefault="007A1862" w:rsidP="007A1862">
      <w:pPr>
        <w:pStyle w:val="ParaText"/>
        <w:rPr>
          <w:rFonts w:cs="Arial"/>
        </w:rPr>
      </w:pPr>
      <w:r>
        <w:rPr>
          <w:rFonts w:cs="Arial"/>
        </w:rPr>
        <w:t xml:space="preserve">ISO verifies </w:t>
      </w:r>
      <w:r w:rsidRPr="00946B26">
        <w:rPr>
          <w:rFonts w:cs="Arial"/>
        </w:rPr>
        <w:t xml:space="preserve">that the </w:t>
      </w:r>
      <w:r>
        <w:rPr>
          <w:rFonts w:cs="Arial"/>
        </w:rPr>
        <w:t xml:space="preserve">total available RA Capacity is greater than the </w:t>
      </w:r>
      <w:r w:rsidRPr="00946B26">
        <w:rPr>
          <w:rFonts w:cs="Arial"/>
        </w:rPr>
        <w:t>ISO system RA Reliability Margin</w:t>
      </w:r>
      <w:r>
        <w:rPr>
          <w:rFonts w:cs="Arial"/>
        </w:rPr>
        <w:t>. If the total a</w:t>
      </w:r>
      <w:r w:rsidRPr="00946B26">
        <w:rPr>
          <w:rFonts w:cs="Arial"/>
        </w:rPr>
        <w:t>vailable RA Capacity</w:t>
      </w:r>
      <w:r>
        <w:rPr>
          <w:rFonts w:cs="Arial"/>
        </w:rPr>
        <w:t xml:space="preserve"> is less than the ISO S</w:t>
      </w:r>
      <w:r w:rsidRPr="00946B26">
        <w:rPr>
          <w:rFonts w:cs="Arial"/>
        </w:rPr>
        <w:t>ystem RA Reliability Margin</w:t>
      </w:r>
      <w:r>
        <w:rPr>
          <w:rFonts w:cs="Arial"/>
        </w:rPr>
        <w:t xml:space="preserve"> a Substitution obligation will be issued to the Outages causing the RA shortage.  For purposes of determining a Supplier Planned Outage Substitution Obligation (POSO), the ISO will only evaluate outages on days of the compliance month where the total operational RA capacity is less than the ISO system RA Reliability Margin.  </w:t>
      </w:r>
      <w:r w:rsidRPr="007C1A57">
        <w:rPr>
          <w:rFonts w:cs="Arial"/>
        </w:rPr>
        <w:t>This validation</w:t>
      </w:r>
      <w:r>
        <w:rPr>
          <w:rFonts w:cs="Arial"/>
        </w:rPr>
        <w:t xml:space="preserve"> v</w:t>
      </w:r>
      <w:r w:rsidRPr="007C1A57">
        <w:rPr>
          <w:rFonts w:cs="Arial"/>
        </w:rPr>
        <w:t>erifies tha</w:t>
      </w:r>
      <w:r>
        <w:rPr>
          <w:rFonts w:cs="Arial"/>
        </w:rPr>
        <w:t>t there is enough RA resources including the impact of Maintenance outages and</w:t>
      </w:r>
      <w:r w:rsidRPr="007C1A57">
        <w:rPr>
          <w:rFonts w:cs="Arial"/>
        </w:rPr>
        <w:t xml:space="preserve"> approved</w:t>
      </w:r>
      <w:r>
        <w:rPr>
          <w:rFonts w:cs="Arial"/>
        </w:rPr>
        <w:t xml:space="preserve"> supplier substitution capacity to meet the system needs</w:t>
      </w:r>
      <w:r w:rsidRPr="007C1A57">
        <w:rPr>
          <w:rFonts w:cs="Arial"/>
        </w:rPr>
        <w:t xml:space="preserve">. </w:t>
      </w:r>
    </w:p>
    <w:p w:rsidR="007A1862" w:rsidRDefault="007A1862" w:rsidP="007A1862">
      <w:pPr>
        <w:pStyle w:val="ParaText"/>
        <w:rPr>
          <w:rFonts w:cs="Arial"/>
        </w:rPr>
      </w:pPr>
      <w:r>
        <w:rPr>
          <w:rFonts w:cs="Arial"/>
        </w:rPr>
        <w:lastRenderedPageBreak/>
        <w:t xml:space="preserve">On system short days (total RA &lt; system requirement) the ISO will </w:t>
      </w:r>
      <w:r w:rsidRPr="00275F9E">
        <w:rPr>
          <w:rFonts w:cs="Arial"/>
        </w:rPr>
        <w:t xml:space="preserve">determine which resources must provide RA Substitute Capacity to be excluded from the RAAIM calculation based on the reverse order of the dates on which the resources submitted the outage requests to the ISO.  The ISO will first request the resource providing RA Capacity with the most-recently-requested outage for that day to provide RA Substitute Capacity and then will continue to assign substitution opportunities until the ISO has sufficient operational RA Capacity to meet the system RA </w:t>
      </w:r>
      <w:r>
        <w:rPr>
          <w:rFonts w:cs="Arial"/>
        </w:rPr>
        <w:t>requirement</w:t>
      </w:r>
      <w:r w:rsidRPr="00275F9E">
        <w:rPr>
          <w:rFonts w:cs="Arial"/>
        </w:rPr>
        <w:t xml:space="preserve"> for that particular day, assuming that all resources that are assigned a RA Substitute Capacity obligation actually provide RA Substitute Capacity for that day.  </w:t>
      </w:r>
    </w:p>
    <w:p w:rsidR="007A1862" w:rsidRDefault="007A1862" w:rsidP="007A1862">
      <w:pPr>
        <w:pStyle w:val="ParaText"/>
        <w:rPr>
          <w:rFonts w:cs="Arial"/>
        </w:rPr>
      </w:pPr>
      <w:r w:rsidRPr="00A02E6E">
        <w:rPr>
          <w:rFonts w:cs="Arial"/>
          <w:noProof/>
        </w:rPr>
        <mc:AlternateContent>
          <mc:Choice Requires="wpg">
            <w:drawing>
              <wp:anchor distT="0" distB="0" distL="114300" distR="114300" simplePos="0" relativeHeight="251666432" behindDoc="0" locked="0" layoutInCell="1" allowOverlap="1" wp14:anchorId="6C37FA2B" wp14:editId="3A8542ED">
                <wp:simplePos x="0" y="0"/>
                <wp:positionH relativeFrom="column">
                  <wp:posOffset>-643738</wp:posOffset>
                </wp:positionH>
                <wp:positionV relativeFrom="paragraph">
                  <wp:posOffset>415671</wp:posOffset>
                </wp:positionV>
                <wp:extent cx="7278523" cy="1936750"/>
                <wp:effectExtent l="0" t="0" r="0" b="6350"/>
                <wp:wrapNone/>
                <wp:docPr id="569" name="Group 1"/>
                <wp:cNvGraphicFramePr/>
                <a:graphic xmlns:a="http://schemas.openxmlformats.org/drawingml/2006/main">
                  <a:graphicData uri="http://schemas.microsoft.com/office/word/2010/wordprocessingGroup">
                    <wpg:wgp>
                      <wpg:cNvGrpSpPr/>
                      <wpg:grpSpPr>
                        <a:xfrm>
                          <a:off x="0" y="0"/>
                          <a:ext cx="7278523" cy="1936750"/>
                          <a:chOff x="-270667" y="0"/>
                          <a:chExt cx="7278628" cy="1776413"/>
                        </a:xfrm>
                      </wpg:grpSpPr>
                      <wpg:grpSp>
                        <wpg:cNvPr id="570" name="Group 570"/>
                        <wpg:cNvGrpSpPr>
                          <a:grpSpLocks/>
                        </wpg:cNvGrpSpPr>
                        <wpg:grpSpPr bwMode="auto">
                          <a:xfrm>
                            <a:off x="566738" y="153988"/>
                            <a:ext cx="4962525" cy="1325562"/>
                            <a:chOff x="566738" y="153988"/>
                            <a:chExt cx="4962268" cy="1325642"/>
                          </a:xfrm>
                        </wpg:grpSpPr>
                        <wps:wsp>
                          <wps:cNvPr id="571" name="Rectangle 571"/>
                          <wps:cNvSpPr/>
                          <wps:spPr>
                            <a:xfrm>
                              <a:off x="566738" y="917621"/>
                              <a:ext cx="4962268" cy="56200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2" name="Rectangle 572"/>
                          <wps:cNvSpPr/>
                          <wps:spPr>
                            <a:xfrm>
                              <a:off x="566738" y="153988"/>
                              <a:ext cx="1109605" cy="90334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3" name="Rectangle 573"/>
                          <wps:cNvSpPr/>
                          <wps:spPr>
                            <a:xfrm>
                              <a:off x="1676343" y="535011"/>
                              <a:ext cx="554009"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4" name="Rectangle 574"/>
                          <wps:cNvSpPr/>
                          <wps:spPr>
                            <a:xfrm>
                              <a:off x="2230352" y="687420"/>
                              <a:ext cx="554008"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5" name="Rectangle 575"/>
                          <wps:cNvSpPr/>
                          <wps:spPr>
                            <a:xfrm>
                              <a:off x="3055809" y="153988"/>
                              <a:ext cx="554008" cy="102241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6" name="Rectangle 576"/>
                          <wps:cNvSpPr/>
                          <wps:spPr>
                            <a:xfrm>
                              <a:off x="4190812" y="153988"/>
                              <a:ext cx="1338194" cy="1119255"/>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grpSp>
                        <wpg:cNvPr id="577" name="Group 577"/>
                        <wpg:cNvGrpSpPr>
                          <a:grpSpLocks/>
                        </wpg:cNvGrpSpPr>
                        <wpg:grpSpPr bwMode="auto">
                          <a:xfrm>
                            <a:off x="323850" y="79375"/>
                            <a:ext cx="6019800" cy="1520825"/>
                            <a:chOff x="323850" y="79375"/>
                            <a:chExt cx="6019800" cy="1521119"/>
                          </a:xfrm>
                        </wpg:grpSpPr>
                        <wpg:grpSp>
                          <wpg:cNvPr id="578" name="Group 578"/>
                          <wpg:cNvGrpSpPr>
                            <a:grpSpLocks/>
                          </wpg:cNvGrpSpPr>
                          <wpg:grpSpPr bwMode="auto">
                            <a:xfrm>
                              <a:off x="323850" y="79375"/>
                              <a:ext cx="6019800" cy="1521119"/>
                              <a:chOff x="323850" y="79375"/>
                              <a:chExt cx="5638800" cy="3505200"/>
                            </a:xfrm>
                          </wpg:grpSpPr>
                          <wpg:grpSp>
                            <wpg:cNvPr id="579" name="Group 579"/>
                            <wpg:cNvGrpSpPr>
                              <a:grpSpLocks/>
                            </wpg:cNvGrpSpPr>
                            <wpg:grpSpPr bwMode="auto">
                              <a:xfrm>
                                <a:off x="323850" y="79375"/>
                                <a:ext cx="5638800" cy="3505200"/>
                                <a:chOff x="323850" y="79375"/>
                                <a:chExt cx="5638800" cy="3505200"/>
                              </a:xfrm>
                            </wpg:grpSpPr>
                            <wps:wsp>
                              <wps:cNvPr id="580" name="Straight Arrow Connector 580"/>
                              <wps:cNvCnPr/>
                              <wps:spPr>
                                <a:xfrm flipV="1">
                                  <a:off x="552852" y="79375"/>
                                  <a:ext cx="0" cy="350520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1" name="Straight Arrow Connector 581"/>
                              <wps:cNvCnPr/>
                              <wps:spPr>
                                <a:xfrm>
                                  <a:off x="323850" y="3357725"/>
                                  <a:ext cx="5638800" cy="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582" name="Straight Connector 582"/>
                            <wps:cNvCnPr/>
                            <wps:spPr>
                              <a:xfrm flipV="1">
                                <a:off x="5201293" y="3127217"/>
                                <a:ext cx="0" cy="457358"/>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3" name="Straight Connector 583"/>
                          <wps:cNvCnPr/>
                          <wps:spPr>
                            <a:xfrm>
                              <a:off x="323850" y="308019"/>
                              <a:ext cx="52070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84" name="TextBox 26"/>
                        <wps:cNvSpPr txBox="1">
                          <a:spLocks noChangeArrowheads="1"/>
                        </wps:cNvSpPr>
                        <wps:spPr bwMode="auto">
                          <a:xfrm>
                            <a:off x="5562031" y="0"/>
                            <a:ext cx="1445930"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wps:txbx>
                        <wps:bodyPr wrap="square">
                          <a:noAutofit/>
                        </wps:bodyPr>
                      </wps:wsp>
                      <wps:wsp>
                        <wps:cNvPr id="585" name="Rectangle 585"/>
                        <wps:cNvSpPr/>
                        <wps:spPr>
                          <a:xfrm>
                            <a:off x="1676400" y="1527175"/>
                            <a:ext cx="1387475"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E70EE" w:rsidRDefault="001E70EE"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wps:txbx>
                        <wps:bodyPr anchor="ctr"/>
                      </wps:wsp>
                      <wps:wsp>
                        <wps:cNvPr id="586" name="Rectangle 586"/>
                        <wps:cNvSpPr/>
                        <wps:spPr>
                          <a:xfrm>
                            <a:off x="3609975" y="1527175"/>
                            <a:ext cx="588963"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87" name="TextBox 60"/>
                        <wps:cNvSpPr txBox="1">
                          <a:spLocks noChangeArrowheads="1"/>
                        </wps:cNvSpPr>
                        <wps:spPr bwMode="auto">
                          <a:xfrm>
                            <a:off x="-270667" y="1353802"/>
                            <a:ext cx="6656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6C37FA2B" id="Group 1" o:spid="_x0000_s1076" style="position:absolute;left:0;text-align:left;margin-left:-50.7pt;margin-top:32.75pt;width:573.1pt;height:152.5pt;z-index:251666432;mso-width-relative:margin;mso-height-relative:margin" coordorigin="-2706" coordsize="72786,17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">
                <v:group id="Group 570" o:spid="_x0000_s1077" style="position:absolute;left:5667;top:1539;width:49625;height:13256" coordorigin="5667,1539" coordsize="49622,1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571" o:spid="_x0000_s1078" style="position:absolute;left:5667;top:9176;width:4962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" fillcolor="#8db3e2 [1311]" stroked="f" strokeweight="2pt"/>
                  <v:rect id="Rectangle 572" o:spid="_x0000_s1079" style="position:absolute;left:5667;top:1539;width:11096;height:9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" fillcolor="#8db3e2 [1311]" stroked="f" strokeweight="2pt"/>
                  <v:rect id="Rectangle 573" o:spid="_x0000_s1080" style="position:absolute;left:16763;top:5350;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cxQAAANwAAAAPAAAAZHJzL2Rvd25yZXYueG1sRI9Pa8JA&#10;FMTvQr/D8gq9SN3Yo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Ck/AZcxQAAANwAAAAP&#10;AAAAAAAAAAAAAAAAAAcCAABkcnMvZG93bnJldi54bWxQSwUGAAAAAAMAAwC3AAAA+QIAAAAA&#10;" fillcolor="#8db3e2 [1311]" stroked="f" strokeweight="2pt"/>
                  <v:rect id="Rectangle 574" o:spid="_x0000_s1081" style="position:absolute;left:22303;top:6874;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4oxQAAANwAAAAPAAAAZHJzL2Rvd25yZXYueG1sRI9Pa8JA&#10;FMTvQr/D8gq9SN1Yq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ArFZ4oxQAAANwAAAAP&#10;AAAAAAAAAAAAAAAAAAcCAABkcnMvZG93bnJldi54bWxQSwUGAAAAAAMAAwC3AAAA+QIAAAAA&#10;" fillcolor="#8db3e2 [1311]" stroked="f" strokeweight="2pt"/>
                  <v:rect id="Rectangle 575" o:spid="_x0000_s1082" style="position:absolute;left:30558;top:1539;width:5540;height:10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" fillcolor="#8db3e2 [1311]" stroked="f" strokeweight="2pt"/>
                  <v:rect id="Rectangle 576" o:spid="_x0000_s1083" style="position:absolute;left:41908;top:1539;width:13382;height:1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" fillcolor="#8db3e2 [1311]" stroked="f" strokeweight="2pt"/>
                </v:group>
                <v:group id="Group 577" o:spid="_x0000_s1084" style="position:absolute;left:3238;top:793;width:60198;height:15209" coordorigin="3238,793" coordsize="60198,15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group id="Group 578" o:spid="_x0000_s1085" style="position:absolute;left:3238;top:793;width:60198;height:15211"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086" style="position:absolute;left:3238;top:793;width:56388;height:35052"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580" o:spid="_x0000_s1087" type="#_x0000_t32" style="position:absolute;left:5528;top:793;width:0;height:350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" strokecolor="black [3213]" strokeweight="2pt">
                        <v:stroke endarrow="open"/>
                      </v:shape>
                      <v:shape id="Straight Arrow Connector 581" o:spid="_x0000_s1088" type="#_x0000_t32" style="position:absolute;left:3238;top:33577;width:56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" strokecolor="black [3213]" strokeweight="2pt">
                        <v:stroke endarrow="open"/>
                      </v:shape>
                    </v:group>
                    <v:line id="Straight Connector 582" o:spid="_x0000_s1089" style="position:absolute;flip:y;visibility:visible;mso-wrap-style:square" from="52012,31272" to="52012,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" strokecolor="black [3213]" strokeweight="2pt"/>
                  </v:group>
                  <v:line id="Straight Connector 583" o:spid="_x0000_s1090" style="position:absolute;visibility:visible;mso-wrap-style:square" from="3238,3080" to="55308,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" strokecolor="red" strokeweight="2pt"/>
                </v:group>
                <v:shape id="TextBox 26" o:spid="_x0000_s1091" type="#_x0000_t202" style="position:absolute;left:55620;width:14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rsidR="001E70EE" w:rsidRDefault="001E70EE"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v:textbox>
                </v:shape>
                <v:rect id="Rectangle 585" o:spid="_x0000_s1092" style="position:absolute;left:16764;top:15271;width:13874;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" fillcolor="red" stroked="f" strokeweight="2pt">
                  <v:textbox>
                    <w:txbxContent>
                      <w:p w:rsidR="001E70EE" w:rsidRDefault="001E70EE"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v:textbox>
                </v:rect>
                <v:rect id="Rectangle 586" o:spid="_x0000_s1093" style="position:absolute;left:36099;top:15271;width:5890;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" fillcolor="red" stroked="f" strokeweight="2pt"/>
                <v:shape id="_x0000_s1094" type="#_x0000_t202" style="position:absolute;left:-2706;top:13538;width:665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" filled="f" stroked="f">
                  <v:textbox>
                    <w:txbxContent>
                      <w:p w:rsidR="001E70EE" w:rsidRDefault="001E70EE"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256548F4" wp14:editId="39AC7DBA">
                <wp:simplePos x="0" y="0"/>
                <wp:positionH relativeFrom="column">
                  <wp:posOffset>-43815</wp:posOffset>
                </wp:positionH>
                <wp:positionV relativeFrom="paragraph">
                  <wp:posOffset>224485</wp:posOffset>
                </wp:positionV>
                <wp:extent cx="526695" cy="322619"/>
                <wp:effectExtent l="0" t="0" r="0" b="1270"/>
                <wp:wrapNone/>
                <wp:docPr id="588" name="Text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5" cy="32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wps:txbx>
                      <wps:bodyPr wrap="square">
                        <a:noAutofit/>
                      </wps:bodyPr>
                    </wps:wsp>
                  </a:graphicData>
                </a:graphic>
                <wp14:sizeRelH relativeFrom="margin">
                  <wp14:pctWidth>0</wp14:pctWidth>
                </wp14:sizeRelH>
              </wp:anchor>
            </w:drawing>
          </mc:Choice>
          <mc:Fallback>
            <w:pict>
              <v:shape w14:anchorId="256548F4" id="TextBox 60" o:spid="_x0000_s1095" type="#_x0000_t202" style="position:absolute;left:0;text-align:left;margin-left:-3.45pt;margin-top:17.7pt;width:41.45pt;height:2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" filled="f" stroked="f">
                <v:textbox>
                  <w:txbxContent>
                    <w:p w:rsidR="001E70EE" w:rsidRDefault="001E70EE"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v:textbox>
              </v:shape>
            </w:pict>
          </mc:Fallback>
        </mc:AlternateContent>
      </w:r>
    </w:p>
    <w:p w:rsidR="007A1862" w:rsidRDefault="007A1862" w:rsidP="007A1862">
      <w:pPr>
        <w:pStyle w:val="ParaText"/>
        <w:ind w:left="360"/>
        <w:rPr>
          <w:rFonts w:cs="Arial"/>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6A4A22" w:rsidRDefault="007A1862" w:rsidP="007A1862">
      <w:pPr>
        <w:pStyle w:val="ParaText"/>
        <w:rPr>
          <w:rFonts w:cs="Arial"/>
          <w:szCs w:val="22"/>
        </w:rPr>
      </w:pPr>
      <w:r>
        <w:rPr>
          <w:rFonts w:cs="Arial"/>
          <w:szCs w:val="22"/>
        </w:rPr>
        <w:t xml:space="preserve">ISO will continue this Outage assessment till the end of the compliance month.  The </w:t>
      </w:r>
      <w:r w:rsidRPr="00BD329B">
        <w:rPr>
          <w:rFonts w:cs="Arial"/>
          <w:szCs w:val="22"/>
        </w:rPr>
        <w:t xml:space="preserve">ISO will treat any request to extend the scheduled duration of an outage or increase the MW amount of capacity on outage as a new outage request and will assign a new priority date based on when the request to change the outage or </w:t>
      </w:r>
      <w:r w:rsidR="00357105" w:rsidRPr="00BD329B">
        <w:rPr>
          <w:rFonts w:cs="Arial"/>
          <w:szCs w:val="22"/>
        </w:rPr>
        <w:t>derates</w:t>
      </w:r>
      <w:r w:rsidRPr="00BD329B">
        <w:rPr>
          <w:rFonts w:cs="Arial"/>
          <w:szCs w:val="22"/>
        </w:rPr>
        <w:t xml:space="preserve"> was submitted to the ISO. </w:t>
      </w:r>
    </w:p>
    <w:p w:rsidR="00150D97" w:rsidRPr="00150D97" w:rsidDel="00735E49" w:rsidRDefault="00150D97" w:rsidP="00150D97">
      <w:pPr>
        <w:rPr>
          <w:del w:id="914" w:author="Woody, Kyle" w:date="2020-03-16T15:44:00Z"/>
          <w:rFonts w:cs="Arial"/>
          <w:szCs w:val="22"/>
        </w:rPr>
      </w:pPr>
      <w:bookmarkStart w:id="915" w:name="_GoBack"/>
      <w:bookmarkEnd w:id="915"/>
      <w:del w:id="916" w:author="Woody, Kyle" w:date="2020-03-16T15:44:00Z">
        <w:r w:rsidRPr="00150D97" w:rsidDel="00735E49">
          <w:rPr>
            <w:rFonts w:cs="Arial"/>
            <w:szCs w:val="22"/>
          </w:rPr>
          <w:delText>For more information regarding ina</w:delText>
        </w:r>
        <w:r w:rsidR="003E3E15" w:rsidDel="00735E49">
          <w:rPr>
            <w:rFonts w:cs="Arial"/>
            <w:szCs w:val="22"/>
          </w:rPr>
          <w:delText>ppropriate reporting of Forced O</w:delText>
        </w:r>
        <w:r w:rsidRPr="00150D97" w:rsidDel="00735E49">
          <w:rPr>
            <w:rFonts w:cs="Arial"/>
            <w:szCs w:val="22"/>
          </w:rPr>
          <w:delText>utages please refer to the Outage Management BPM section 4.5</w:delText>
        </w:r>
        <w:r w:rsidRPr="00212056" w:rsidDel="00735E49">
          <w:rPr>
            <w:rFonts w:cs="Arial"/>
            <w:szCs w:val="22"/>
          </w:rPr>
          <w:delText>.</w:delText>
        </w:r>
        <w:r w:rsidDel="00735E49">
          <w:rPr>
            <w:rFonts w:cs="Arial"/>
            <w:szCs w:val="22"/>
          </w:rPr>
          <w:delText xml:space="preserve"> </w:delText>
        </w:r>
        <w:r w:rsidRPr="00BD329B" w:rsidDel="00735E49">
          <w:rPr>
            <w:rFonts w:cs="Arial"/>
            <w:szCs w:val="22"/>
          </w:rPr>
          <w:delText xml:space="preserve"> </w:delText>
        </w:r>
      </w:del>
    </w:p>
    <w:p w:rsidR="006A4A22" w:rsidRDefault="006A4A22" w:rsidP="006A4A22">
      <w:pPr>
        <w:rPr>
          <w:rFonts w:cs="Arial"/>
          <w:szCs w:val="22"/>
        </w:rPr>
      </w:pPr>
    </w:p>
    <w:p w:rsidR="007A1862" w:rsidRPr="000803DB" w:rsidRDefault="007A1862" w:rsidP="007A1862">
      <w:pPr>
        <w:pStyle w:val="Heading3"/>
      </w:pPr>
      <w:bookmarkStart w:id="917" w:name="_Toc499044401"/>
      <w:bookmarkStart w:id="918" w:name="_Toc512351034"/>
      <w:r>
        <w:t>Nature of Work Attributes for Planned Outages</w:t>
      </w:r>
      <w:bookmarkEnd w:id="917"/>
      <w:bookmarkEnd w:id="918"/>
    </w:p>
    <w:p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BF52E7">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Pr="00A25249"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N</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bl>
    <w:p w:rsidR="007A1862" w:rsidRDefault="007A1862" w:rsidP="007A1862">
      <w:pPr>
        <w:pStyle w:val="ParaText"/>
        <w:rPr>
          <w:rFonts w:cs="Arial"/>
          <w:szCs w:val="22"/>
        </w:rPr>
      </w:pPr>
    </w:p>
    <w:p w:rsidR="00B75A61" w:rsidRPr="00DC12EF" w:rsidRDefault="00B75A61" w:rsidP="00B75A61">
      <w:pPr>
        <w:spacing w:after="0"/>
        <w:jc w:val="left"/>
        <w:rPr>
          <w:rFonts w:ascii="Calibri" w:hAnsi="Calibri"/>
        </w:rPr>
      </w:pPr>
      <w:r w:rsidRPr="00DC12EF">
        <w:t xml:space="preserve">Note: </w:t>
      </w:r>
    </w:p>
    <w:p w:rsidR="00B75A61" w:rsidRPr="00DC12EF" w:rsidRDefault="00B75A61" w:rsidP="00B75A61">
      <w:pPr>
        <w:pStyle w:val="ListParagraph"/>
        <w:numPr>
          <w:ilvl w:val="1"/>
          <w:numId w:val="100"/>
        </w:numPr>
        <w:spacing w:after="0"/>
        <w:contextualSpacing w:val="0"/>
        <w:jc w:val="left"/>
      </w:pPr>
      <w:r w:rsidRPr="00DC12EF">
        <w:t>Monthly use limit reached nature of work will exempt the resource from RAAIM for the rest of the month.</w:t>
      </w:r>
    </w:p>
    <w:p w:rsidR="00B75A61" w:rsidRDefault="00B75A61" w:rsidP="00B75A61">
      <w:pPr>
        <w:pStyle w:val="ListParagraph"/>
        <w:numPr>
          <w:ilvl w:val="1"/>
          <w:numId w:val="100"/>
        </w:numPr>
        <w:spacing w:after="0"/>
        <w:contextualSpacing w:val="0"/>
        <w:jc w:val="left"/>
      </w:pPr>
      <w:r w:rsidRPr="00DC12EF">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rsidR="00B75A61" w:rsidRPr="00DC12EF" w:rsidRDefault="00B75A61" w:rsidP="00B75A61">
      <w:pPr>
        <w:pStyle w:val="ListParagraph"/>
        <w:numPr>
          <w:ilvl w:val="1"/>
          <w:numId w:val="100"/>
        </w:numPr>
        <w:spacing w:after="0"/>
        <w:contextualSpacing w:val="0"/>
        <w:jc w:val="left"/>
      </w:pPr>
      <w:r w:rsidRPr="00DC12EF">
        <w:lastRenderedPageBreak/>
        <w:t>Other use limit reached nature of work will get a RAAIM exemption for the RA month where the outage was submitted.  If shown as RA for the following month then the resource is not exempt from RAAIM and has to provide substitution to avoid potential RAAIM penalty.</w:t>
      </w:r>
    </w:p>
    <w:p w:rsidR="00B75A61" w:rsidRDefault="00B75A61" w:rsidP="007A1862">
      <w:pPr>
        <w:pStyle w:val="ParaText"/>
        <w:rPr>
          <w:rFonts w:cs="Arial"/>
          <w:szCs w:val="22"/>
        </w:rPr>
      </w:pPr>
    </w:p>
    <w:p w:rsidR="007A1862" w:rsidRDefault="007A1862" w:rsidP="007A1862">
      <w:pPr>
        <w:pStyle w:val="Heading3"/>
      </w:pPr>
      <w:bookmarkStart w:id="919" w:name="_Toc499044402"/>
      <w:bookmarkStart w:id="920" w:name="_Toc512351035"/>
      <w:r>
        <w:t>Planned Outage Substitution Process and validation rules</w:t>
      </w:r>
      <w:bookmarkEnd w:id="919"/>
      <w:bookmarkEnd w:id="920"/>
    </w:p>
    <w:p w:rsidR="007A1862" w:rsidRPr="00D90622" w:rsidRDefault="007A1862" w:rsidP="007A1862"/>
    <w:p w:rsidR="007A1862" w:rsidRDefault="007A1862" w:rsidP="007A1862">
      <w:pPr>
        <w:jc w:val="center"/>
      </w:pPr>
      <w:r>
        <w:rPr>
          <w:noProof/>
        </w:rPr>
        <w:drawing>
          <wp:inline distT="0" distB="0" distL="0" distR="0" wp14:anchorId="29600E2E" wp14:editId="650CCABB">
            <wp:extent cx="5486400" cy="45935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4593590"/>
                    </a:xfrm>
                    <a:prstGeom prst="rect">
                      <a:avLst/>
                    </a:prstGeom>
                  </pic:spPr>
                </pic:pic>
              </a:graphicData>
            </a:graphic>
          </wp:inline>
        </w:drawing>
      </w:r>
    </w:p>
    <w:p w:rsidR="007A1862" w:rsidRPr="002735E6" w:rsidRDefault="007A1862" w:rsidP="007A1862">
      <w:pPr>
        <w:jc w:val="center"/>
      </w:pPr>
    </w:p>
    <w:p w:rsidR="007A1862" w:rsidRDefault="007A1862" w:rsidP="007A1862">
      <w:pPr>
        <w:pStyle w:val="Heading4"/>
        <w:ind w:left="954"/>
      </w:pPr>
      <w:bookmarkStart w:id="921" w:name="_Toc499044403"/>
      <w:bookmarkStart w:id="922" w:name="_Toc512351036"/>
      <w:r>
        <w:lastRenderedPageBreak/>
        <w:t>Time frame for submitting unit substitutions</w:t>
      </w:r>
      <w:bookmarkEnd w:id="921"/>
      <w:bookmarkEnd w:id="922"/>
    </w:p>
    <w:p w:rsidR="007A1862" w:rsidRDefault="007A1862" w:rsidP="007A1862">
      <w:pPr>
        <w:spacing w:after="240" w:line="300" w:lineRule="auto"/>
        <w:rPr>
          <w:rFonts w:cs="Arial"/>
          <w:szCs w:val="22"/>
        </w:rPr>
      </w:pPr>
      <w:r>
        <w:rPr>
          <w:rFonts w:cs="Arial"/>
          <w:szCs w:val="22"/>
        </w:rPr>
        <w:t xml:space="preserve">The Outage 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Planned Outage Substitution Obligation assignment to avoid RAAIM penalties.  The substitution has to be provided 8 calendar days before the day that Substitution is required. All substitutions must be submitted by the SC in CIRA.  </w:t>
      </w:r>
    </w:p>
    <w:p w:rsidR="007A1862" w:rsidRPr="007D3B66" w:rsidRDefault="007A1862" w:rsidP="007A1862">
      <w:pPr>
        <w:spacing w:after="240" w:line="300" w:lineRule="auto"/>
        <w:rPr>
          <w:rFonts w:cs="Arial"/>
          <w:szCs w:val="22"/>
        </w:rPr>
      </w:pPr>
      <w:r>
        <w:rPr>
          <w:rFonts w:cs="Arial"/>
          <w:szCs w:val="22"/>
        </w:rPr>
        <w:t>Example: Outage on resource A is from 10/1 to 10/31 and the Outage was submitted to ISO on 9/20.  On 9/21, ISO outage assessment considers this outage and identifies an RA deficiency on 10/10 because of this outage and assigns POSO to resource A.  Supplier has to provide substitute capacity for trade day 10/10 before 10/03.</w:t>
      </w:r>
      <w:r>
        <w:rPr>
          <w:rFonts w:cs="Arial"/>
          <w:b/>
          <w:i/>
          <w:sz w:val="28"/>
        </w:rPr>
        <w:br w:type="page"/>
      </w:r>
    </w:p>
    <w:p w:rsidR="007A1862" w:rsidRDefault="007A1862" w:rsidP="00946E68">
      <w:pPr>
        <w:pStyle w:val="Heading4"/>
      </w:pPr>
      <w:bookmarkStart w:id="923" w:name="_Toc499044404"/>
      <w:bookmarkStart w:id="924" w:name="_Toc512351037"/>
      <w:r>
        <w:lastRenderedPageBreak/>
        <w:t>Validation rules for Planned Outage Substitution</w:t>
      </w:r>
      <w:bookmarkEnd w:id="923"/>
      <w:bookmarkEnd w:id="924"/>
      <w:r>
        <w:t xml:space="preserve"> </w:t>
      </w:r>
    </w:p>
    <w:p w:rsidR="007A1862" w:rsidRDefault="007A1862" w:rsidP="007A1862">
      <w:pPr>
        <w:spacing w:after="240" w:line="300" w:lineRule="auto"/>
      </w:pPr>
      <w:r>
        <w:t>The following provides an overview of validation rules for Planned Outage Substitution:</w:t>
      </w:r>
    </w:p>
    <w:p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rsidR="007A1862" w:rsidRDefault="007A1862" w:rsidP="007A1862">
      <w:pPr>
        <w:pStyle w:val="ListParagraph"/>
        <w:numPr>
          <w:ilvl w:val="2"/>
          <w:numId w:val="85"/>
        </w:numPr>
        <w:spacing w:after="240" w:line="300" w:lineRule="auto"/>
      </w:pPr>
      <w:r>
        <w:t xml:space="preserve">NON_RA = Min (NQC, minimum availability for that day) – (RA MW).  </w:t>
      </w:r>
    </w:p>
    <w:p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rsidR="007A1862" w:rsidRDefault="007A1862" w:rsidP="007A1862">
      <w:pPr>
        <w:pStyle w:val="ListParagraph"/>
        <w:numPr>
          <w:ilvl w:val="0"/>
          <w:numId w:val="85"/>
        </w:numPr>
        <w:spacing w:after="240" w:line="300" w:lineRule="auto"/>
      </w:pPr>
      <w:r>
        <w:t xml:space="preserve">Only resources internal to ISO BAA (gen type) can be used as substitutes  </w:t>
      </w:r>
    </w:p>
    <w:p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rsidR="007A1862" w:rsidRDefault="007A1862" w:rsidP="007A1862">
      <w:pPr>
        <w:pStyle w:val="ListParagraph"/>
        <w:numPr>
          <w:ilvl w:val="0"/>
          <w:numId w:val="85"/>
        </w:numPr>
        <w:spacing w:after="240" w:line="300" w:lineRule="auto"/>
      </w:pPr>
      <w:r w:rsidRPr="00F36B9E">
        <w:t>Total Substitute capacity per day &lt;= original resource RA</w:t>
      </w:r>
    </w:p>
    <w:p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rsidR="007A1862" w:rsidRDefault="007A1862" w:rsidP="007A1862">
      <w:pPr>
        <w:pStyle w:val="ListParagraph"/>
        <w:numPr>
          <w:ilvl w:val="0"/>
          <w:numId w:val="85"/>
        </w:numPr>
        <w:spacing w:after="240" w:line="300" w:lineRule="auto"/>
      </w:pPr>
      <w:r>
        <w:t>Real time substitutions are not allowed for planned outages</w:t>
      </w:r>
    </w:p>
    <w:p w:rsidR="007A1862" w:rsidRDefault="007A1862" w:rsidP="007A1862">
      <w:pPr>
        <w:pStyle w:val="ListParagraph"/>
        <w:numPr>
          <w:ilvl w:val="0"/>
          <w:numId w:val="85"/>
        </w:numPr>
        <w:spacing w:after="240" w:line="300" w:lineRule="auto"/>
      </w:pPr>
      <w:r>
        <w:lastRenderedPageBreak/>
        <w:t>All third party SC resources that are used in a substitution request must be approved by the third party SC before the substitution cut off deadline specified in 9.2.31.</w:t>
      </w:r>
    </w:p>
    <w:p w:rsidR="007A1862" w:rsidRPr="0071758D" w:rsidRDefault="007A1862" w:rsidP="007A1862">
      <w:pPr>
        <w:jc w:val="left"/>
      </w:pPr>
    </w:p>
    <w:p w:rsidR="007A1862" w:rsidRPr="007D3B66" w:rsidRDefault="007A1862" w:rsidP="007A1862">
      <w:pPr>
        <w:pStyle w:val="Heading4"/>
      </w:pPr>
      <w:bookmarkStart w:id="925" w:name="_Toc499044405"/>
      <w:bookmarkStart w:id="926" w:name="_Toc512351038"/>
      <w:r>
        <w:t>C</w:t>
      </w:r>
      <w:r w:rsidRPr="000803DB">
        <w:t>ancellations</w:t>
      </w:r>
      <w:bookmarkEnd w:id="925"/>
      <w:bookmarkEnd w:id="926"/>
    </w:p>
    <w:p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rsidR="00357105" w:rsidRDefault="00357105">
      <w:pPr>
        <w:spacing w:after="0"/>
        <w:jc w:val="left"/>
        <w:rPr>
          <w:rFonts w:cs="Arial"/>
        </w:rPr>
      </w:pPr>
      <w:r>
        <w:rPr>
          <w:rFonts w:cs="Arial"/>
        </w:rPr>
        <w:br w:type="page"/>
      </w:r>
    </w:p>
    <w:p w:rsidR="007A1862" w:rsidRDefault="007A1862" w:rsidP="007A1862">
      <w:pPr>
        <w:spacing w:after="0"/>
        <w:jc w:val="left"/>
        <w:rPr>
          <w:rFonts w:cs="Arial"/>
        </w:rPr>
      </w:pPr>
    </w:p>
    <w:p w:rsidR="007A1862" w:rsidRPr="007D3B66" w:rsidRDefault="007A1862" w:rsidP="00360590">
      <w:pPr>
        <w:pStyle w:val="Heading2"/>
      </w:pPr>
      <w:r>
        <w:t xml:space="preserve"> </w:t>
      </w:r>
      <w:bookmarkStart w:id="927" w:name="_Toc512351039"/>
      <w:r>
        <w:t>Forced Outage Substitution</w:t>
      </w:r>
      <w:bookmarkEnd w:id="927"/>
    </w:p>
    <w:p w:rsidR="007A1862" w:rsidRPr="007A1862" w:rsidRDefault="007A1862" w:rsidP="00360590">
      <w:pPr>
        <w:spacing w:after="0"/>
        <w:jc w:val="left"/>
        <w:rPr>
          <w:rFonts w:cs="Arial"/>
        </w:rPr>
      </w:pPr>
    </w:p>
    <w:p w:rsidR="00204D8C" w:rsidRDefault="004F73EB" w:rsidP="00357105">
      <w:pPr>
        <w:pStyle w:val="Heading2"/>
        <w:numPr>
          <w:ilvl w:val="0"/>
          <w:numId w:val="0"/>
        </w:numPr>
        <w:ind w:left="576" w:hanging="576"/>
      </w:pPr>
      <w:bookmarkStart w:id="928" w:name="_Toc512351040"/>
      <w:r w:rsidRPr="00360590">
        <w:t xml:space="preserve">9.3.1 </w:t>
      </w:r>
      <w:r w:rsidR="00B70721" w:rsidRPr="00360590">
        <w:t>Compatible Bus Me</w:t>
      </w:r>
      <w:r w:rsidR="00204D8C" w:rsidRPr="00360590">
        <w:t>t</w:t>
      </w:r>
      <w:r w:rsidR="00B70721" w:rsidRPr="00360590">
        <w:t>h</w:t>
      </w:r>
      <w:r w:rsidR="00204D8C" w:rsidRPr="00360590">
        <w:t>odology</w:t>
      </w:r>
      <w:bookmarkEnd w:id="928"/>
    </w:p>
    <w:p w:rsidR="00204D8C" w:rsidRDefault="00204D8C" w:rsidP="008332DE">
      <w:pPr>
        <w:spacing w:line="300" w:lineRule="auto"/>
      </w:pPr>
      <w:r>
        <w:t xml:space="preserve">Tariff Section </w:t>
      </w:r>
      <w:r w:rsidR="00CB0798">
        <w:t>40.9.3.6.1</w:t>
      </w:r>
    </w:p>
    <w:p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rsidR="00204D8C" w:rsidRDefault="00204D8C" w:rsidP="008332DE">
      <w:pPr>
        <w:spacing w:line="300" w:lineRule="auto"/>
      </w:pPr>
      <w:r w:rsidRPr="00F51472">
        <w:rPr>
          <w:i/>
        </w:rPr>
        <w:t>Assumptions / Rules</w:t>
      </w:r>
      <w:r>
        <w:rPr>
          <w:i/>
        </w:rPr>
        <w:t xml:space="preserve">: </w:t>
      </w:r>
    </w:p>
    <w:p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rsidR="00204D8C" w:rsidRPr="00C5686B" w:rsidRDefault="00204D8C" w:rsidP="008332DE">
      <w:pPr>
        <w:pStyle w:val="ListParagraph"/>
        <w:numPr>
          <w:ilvl w:val="0"/>
          <w:numId w:val="81"/>
        </w:numPr>
        <w:spacing w:after="240" w:line="300" w:lineRule="auto"/>
        <w:ind w:left="763"/>
        <w:rPr>
          <w:i/>
        </w:rPr>
      </w:pPr>
      <w:r>
        <w:lastRenderedPageBreak/>
        <w:t>Known major transmission outages will be included and studied as additional expected operating scenarios</w:t>
      </w:r>
      <w:r w:rsidR="00CB0798">
        <w:t>.</w:t>
      </w:r>
    </w:p>
    <w:p w:rsidR="00A7693B" w:rsidRDefault="00204D8C" w:rsidP="008332DE">
      <w:pPr>
        <w:spacing w:after="240" w:line="300" w:lineRule="auto"/>
      </w:pPr>
      <w:r w:rsidRPr="00AC5B7D">
        <w:rPr>
          <w:i/>
        </w:rPr>
        <w:t>Methodology</w:t>
      </w:r>
      <w:r>
        <w:rPr>
          <w:i/>
        </w:rPr>
        <w:t>:</w:t>
      </w:r>
      <w:r>
        <w:t xml:space="preserve"> </w:t>
      </w:r>
    </w:p>
    <w:p w:rsidR="00204D8C" w:rsidRDefault="00204D8C" w:rsidP="008332DE">
      <w:pPr>
        <w:pStyle w:val="ListParagraph"/>
        <w:numPr>
          <w:ilvl w:val="0"/>
          <w:numId w:val="84"/>
        </w:numPr>
        <w:spacing w:after="240" w:line="300" w:lineRule="auto"/>
      </w:pPr>
      <w:r>
        <w:t xml:space="preserve">LCR for LCR.  </w:t>
      </w:r>
    </w:p>
    <w:p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rsidR="00204D8C" w:rsidRDefault="00204D8C" w:rsidP="008332DE">
      <w:pPr>
        <w:spacing w:after="240" w:line="300" w:lineRule="auto"/>
      </w:pPr>
      <w:r>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9"/>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rsidR="00CB6C48" w:rsidRDefault="004F73EB" w:rsidP="00360590">
      <w:pPr>
        <w:pStyle w:val="Heading2"/>
        <w:numPr>
          <w:ilvl w:val="0"/>
          <w:numId w:val="0"/>
        </w:numPr>
        <w:spacing w:before="0" w:after="180"/>
      </w:pPr>
      <w:bookmarkStart w:id="929" w:name="_Toc512351041"/>
      <w:r>
        <w:lastRenderedPageBreak/>
        <w:t xml:space="preserve">9.3.2 </w:t>
      </w:r>
      <w:r w:rsidR="00CB6C48">
        <w:t>Substitution process and validation rules</w:t>
      </w:r>
      <w:bookmarkEnd w:id="929"/>
    </w:p>
    <w:p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r>
        <w:object w:dxaOrig="8520"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87" o:title=""/>
          </v:shape>
          <o:OLEObject Type="Embed" ProgID="Visio.Drawing.15" ShapeID="_x0000_i1025" DrawAspect="Content" ObjectID="_1645878621" r:id="rId88"/>
        </w:objec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360590">
      <w:pPr>
        <w:pStyle w:val="Heading3"/>
        <w:numPr>
          <w:ilvl w:val="0"/>
          <w:numId w:val="0"/>
        </w:numPr>
      </w:pPr>
      <w:bookmarkStart w:id="930" w:name="_Toc499044410"/>
      <w:bookmarkStart w:id="931" w:name="_Toc512351042"/>
      <w:r>
        <w:lastRenderedPageBreak/>
        <w:t>9.3.3 Nature of Work Attributes for Forced Outages</w:t>
      </w:r>
      <w:bookmarkEnd w:id="930"/>
      <w:bookmarkEnd w:id="931"/>
    </w:p>
    <w:p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B75A61"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B75A61"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059D4" w:rsidP="004F73EB">
            <w:pPr>
              <w:jc w:val="left"/>
              <w:rPr>
                <w:rFonts w:cs="Arial"/>
                <w:color w:val="000000"/>
                <w:sz w:val="20"/>
              </w:rPr>
            </w:pPr>
            <w:r>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bl>
    <w:p w:rsidR="004F73EB" w:rsidRDefault="004F73EB" w:rsidP="004F73EB"/>
    <w:p w:rsidR="00E30191" w:rsidRPr="008F4C3D" w:rsidRDefault="00E30191" w:rsidP="004F73EB">
      <w:r>
        <w:t xml:space="preserve">Note: </w:t>
      </w:r>
    </w:p>
    <w:p w:rsidR="00E30191" w:rsidRPr="00DF0BC5" w:rsidRDefault="00E30191" w:rsidP="00E30191">
      <w:pPr>
        <w:pStyle w:val="ListParagraph"/>
        <w:numPr>
          <w:ilvl w:val="1"/>
          <w:numId w:val="100"/>
        </w:numPr>
        <w:spacing w:after="0"/>
        <w:contextualSpacing w:val="0"/>
        <w:jc w:val="left"/>
      </w:pPr>
      <w:r w:rsidRPr="00DF0BC5">
        <w:t>Monthly use limit reached nature of work will exempt the resource from RAAIM for the rest of the month.</w:t>
      </w:r>
    </w:p>
    <w:p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rsidR="00E30191" w:rsidRPr="00DF0BC5" w:rsidRDefault="00E30191" w:rsidP="00E30191">
      <w:pPr>
        <w:pStyle w:val="ListParagraph"/>
        <w:numPr>
          <w:ilvl w:val="1"/>
          <w:numId w:val="100"/>
        </w:numPr>
        <w:spacing w:after="0"/>
        <w:contextualSpacing w:val="0"/>
        <w:jc w:val="left"/>
      </w:pPr>
      <w:r w:rsidRPr="00DF0BC5">
        <w:lastRenderedPageBreak/>
        <w:t>Other use limit reached nature of work will get a RAAIM exemption for the RA month where the outage was submitted.  If shown as RA for the following month then the resource is not exempt from RAAIM and has to provide substitution to avoid potential RAAIM penalty.</w:t>
      </w:r>
    </w:p>
    <w:p w:rsidR="004F73EB" w:rsidRDefault="004F73EB" w:rsidP="008332DE">
      <w:pPr>
        <w:spacing w:after="240" w:line="300" w:lineRule="auto"/>
      </w:pPr>
    </w:p>
    <w:p w:rsidR="00CB6C48" w:rsidRDefault="004F73EB" w:rsidP="00360590">
      <w:pPr>
        <w:pStyle w:val="Heading3"/>
        <w:numPr>
          <w:ilvl w:val="0"/>
          <w:numId w:val="0"/>
        </w:numPr>
        <w:spacing w:after="240" w:line="300" w:lineRule="auto"/>
        <w:ind w:left="720" w:hanging="720"/>
        <w:jc w:val="left"/>
      </w:pPr>
      <w:bookmarkStart w:id="932" w:name="_Toc512351043"/>
      <w:r>
        <w:t xml:space="preserve">9.3.4 </w:t>
      </w:r>
      <w:r w:rsidR="00CB6C48">
        <w:t>Time frame for submitting unit substitutions</w:t>
      </w:r>
      <w:bookmarkEnd w:id="932"/>
    </w:p>
    <w:p w:rsidR="00CB6C48" w:rsidRDefault="00CB6C48" w:rsidP="008332DE">
      <w:pPr>
        <w:spacing w:after="240" w:line="300" w:lineRule="auto"/>
      </w:pPr>
      <w:r>
        <w:t xml:space="preserve">All day ahead unit substitutions must be submitted and approved before 8:00 AM on the current day for the following day. </w:t>
      </w:r>
    </w:p>
    <w:p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rsidR="00CB6C48" w:rsidRDefault="004F73EB" w:rsidP="00360590">
      <w:pPr>
        <w:pStyle w:val="Heading3"/>
        <w:numPr>
          <w:ilvl w:val="0"/>
          <w:numId w:val="0"/>
        </w:numPr>
      </w:pPr>
      <w:bookmarkStart w:id="933" w:name="_Toc512351044"/>
      <w:r>
        <w:lastRenderedPageBreak/>
        <w:t xml:space="preserve">9.3.5 </w:t>
      </w:r>
      <w:r w:rsidR="00CB6C48">
        <w:t>Validation rules</w:t>
      </w:r>
      <w:bookmarkEnd w:id="933"/>
    </w:p>
    <w:p w:rsidR="00CB6C48" w:rsidRDefault="004F73EB" w:rsidP="00360590">
      <w:pPr>
        <w:pStyle w:val="Heading4"/>
        <w:numPr>
          <w:ilvl w:val="0"/>
          <w:numId w:val="0"/>
        </w:numPr>
      </w:pPr>
      <w:bookmarkStart w:id="934" w:name="_Toc512351045"/>
      <w:r>
        <w:t>9.3.5.1</w:t>
      </w:r>
      <w:r w:rsidR="00CB6C48">
        <w:t xml:space="preserve"> </w:t>
      </w:r>
      <w:r w:rsidR="00220D58">
        <w:t>Generic</w:t>
      </w:r>
      <w:r w:rsidR="00CB6C48">
        <w:t xml:space="preserve"> RA substitution validation rules</w:t>
      </w:r>
      <w:bookmarkEnd w:id="934"/>
      <w:r w:rsidR="00CB6C48">
        <w:t xml:space="preserve"> </w:t>
      </w:r>
    </w:p>
    <w:p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rsidR="00CB6C48" w:rsidRDefault="00CB6C48" w:rsidP="008332DE">
      <w:pPr>
        <w:pStyle w:val="ListParagraph"/>
        <w:numPr>
          <w:ilvl w:val="1"/>
          <w:numId w:val="85"/>
        </w:numPr>
        <w:spacing w:after="240" w:line="300" w:lineRule="auto"/>
      </w:pPr>
      <w:r>
        <w:t>At daily granularity for “GEN, ITIES and TG</w:t>
      </w:r>
    </w:p>
    <w:p w:rsidR="00CB6C48" w:rsidRDefault="00CB6C48" w:rsidP="008332DE">
      <w:pPr>
        <w:pStyle w:val="ListParagraph"/>
        <w:numPr>
          <w:ilvl w:val="1"/>
          <w:numId w:val="85"/>
        </w:numPr>
        <w:spacing w:after="240" w:line="300" w:lineRule="auto"/>
      </w:pPr>
      <w:r>
        <w:t>Eligible non RA capacity for gen type resource,</w:t>
      </w:r>
    </w:p>
    <w:p w:rsidR="00CB6C48" w:rsidRDefault="00CB6C48" w:rsidP="008332DE">
      <w:pPr>
        <w:pStyle w:val="ListParagraph"/>
        <w:numPr>
          <w:ilvl w:val="2"/>
          <w:numId w:val="85"/>
        </w:numPr>
        <w:spacing w:after="240" w:line="300" w:lineRule="auto"/>
      </w:pPr>
      <w:r>
        <w:t xml:space="preserve">NON_RA = Min (NQC, minimum availability for that day) – (RA MW).  </w:t>
      </w:r>
    </w:p>
    <w:p w:rsidR="00CB6C48" w:rsidRPr="002F5FFA" w:rsidRDefault="00CB6C48" w:rsidP="008332DE">
      <w:pPr>
        <w:pStyle w:val="ListParagraph"/>
        <w:numPr>
          <w:ilvl w:val="3"/>
          <w:numId w:val="85"/>
        </w:numPr>
        <w:spacing w:after="240" w:line="300" w:lineRule="auto"/>
        <w:rPr>
          <w:i/>
        </w:rPr>
      </w:pPr>
      <w:r w:rsidRPr="002F5FFA">
        <w:rPr>
          <w:i/>
        </w:rPr>
        <w:t>Note - Minimum availability is resource availability from OMS across all  outages (forced and planned</w:t>
      </w:r>
    </w:p>
    <w:p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rsidR="00CB6C48" w:rsidRDefault="004F73EB" w:rsidP="00360590">
      <w:pPr>
        <w:spacing w:after="240" w:line="300" w:lineRule="auto"/>
      </w:pPr>
      <w:r>
        <w:t xml:space="preserve">2. </w:t>
      </w:r>
      <w:r w:rsidR="00CB6C48">
        <w:t>Total substitute capacity (per day) should be less than or equal to the eligible non-RA capacity of the resource</w:t>
      </w:r>
    </w:p>
    <w:p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rsidR="00CB6C48" w:rsidRDefault="004F73EB" w:rsidP="00360590">
      <w:pPr>
        <w:spacing w:after="240" w:line="300" w:lineRule="auto"/>
      </w:pPr>
      <w:r>
        <w:t xml:space="preserve">5. </w:t>
      </w:r>
      <w:r w:rsidR="00CB6C48" w:rsidRPr="00F36B9E">
        <w:t>Total Substitute capacity per day &lt;= original resource RA</w:t>
      </w:r>
    </w:p>
    <w:p w:rsidR="00CB6C48" w:rsidRDefault="004F73EB" w:rsidP="00360590">
      <w:pPr>
        <w:spacing w:after="240" w:line="300" w:lineRule="auto"/>
      </w:pPr>
      <w:r>
        <w:lastRenderedPageBreak/>
        <w:t xml:space="preserve">6. </w:t>
      </w:r>
      <w:r w:rsidR="00CB6C48">
        <w:t>Non RA resource can be used in multiple substitution requests as long as the resource has eligible non RA capacity</w:t>
      </w:r>
    </w:p>
    <w:p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rsidR="00CB6C48" w:rsidRPr="00E40010" w:rsidRDefault="00735E49" w:rsidP="00234B6E">
      <w:pPr>
        <w:ind w:left="720"/>
      </w:pPr>
      <w:hyperlink r:id="rId89" w:history="1">
        <w:r w:rsidR="00234B6E" w:rsidRPr="008760F9">
          <w:rPr>
            <w:rStyle w:val="Hyperlink"/>
          </w:rPr>
          <w:t>http://www.caiso.com/Documents/SubstitutionRulesMatrix-Generic-FlexibleResourceAdequacy.xlsx</w:t>
        </w:r>
      </w:hyperlink>
    </w:p>
    <w:p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rsidR="00CB6C48" w:rsidRDefault="00CB6C48" w:rsidP="00CB6C48">
      <w:pPr>
        <w:pStyle w:val="Heading4"/>
      </w:pPr>
      <w:r>
        <w:t xml:space="preserve"> </w:t>
      </w:r>
      <w:bookmarkStart w:id="935" w:name="_Toc512351046"/>
      <w:r>
        <w:t>Flexible RA substitution validation rules</w:t>
      </w:r>
      <w:bookmarkEnd w:id="935"/>
    </w:p>
    <w:p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rsidR="00CB6C48" w:rsidRDefault="00CB6C48" w:rsidP="008332DE">
      <w:pPr>
        <w:pStyle w:val="ListParagraph"/>
        <w:numPr>
          <w:ilvl w:val="0"/>
          <w:numId w:val="86"/>
        </w:numPr>
        <w:spacing w:after="240" w:line="300" w:lineRule="auto"/>
      </w:pPr>
      <w:r>
        <w:t>Total Flexible RA &lt;= EFC.</w:t>
      </w:r>
    </w:p>
    <w:p w:rsidR="00CB6C48" w:rsidRDefault="00220D58" w:rsidP="008332DE">
      <w:pPr>
        <w:pStyle w:val="ListParagraph"/>
        <w:numPr>
          <w:ilvl w:val="0"/>
          <w:numId w:val="86"/>
        </w:numPr>
        <w:spacing w:after="240" w:line="300" w:lineRule="auto"/>
      </w:pPr>
      <w:r>
        <w:lastRenderedPageBreak/>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rsidR="00A7693B" w:rsidRDefault="00A7693B" w:rsidP="00CB6C48">
      <w:pPr>
        <w:pStyle w:val="ListParagraph"/>
        <w:rPr>
          <w:rFonts w:cs="Arial"/>
          <w:szCs w:val="22"/>
        </w:rPr>
      </w:pPr>
    </w:p>
    <w:p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2400" w:type="dxa"/>
            <w:gridSpan w:val="2"/>
            <w:tcBorders>
              <w:top w:val="nil"/>
              <w:left w:val="nil"/>
              <w:bottom w:val="nil"/>
              <w:right w:val="nil"/>
            </w:tcBorders>
            <w:shd w:val="clear" w:color="auto" w:fill="auto"/>
            <w:noWrap/>
            <w:vAlign w:val="bottom"/>
            <w:hideMark/>
          </w:tcPr>
          <w:p w:rsidR="00CB6C48" w:rsidRPr="00223209" w:rsidRDefault="00CB6C48" w:rsidP="00B20204">
            <w:pPr>
              <w:rPr>
                <w:rFonts w:cs="Arial"/>
                <w:b/>
                <w:bCs/>
                <w:color w:val="000000"/>
                <w:szCs w:val="22"/>
              </w:rPr>
            </w:pPr>
            <w:r w:rsidRPr="00223209">
              <w:rPr>
                <w:rFonts w:cs="Arial"/>
                <w:b/>
                <w:bCs/>
                <w:color w:val="000000"/>
                <w:szCs w:val="22"/>
              </w:rPr>
              <w:t>SC releases 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bl>
    <w:p w:rsidR="00CB6C48" w:rsidRDefault="00CB6C48" w:rsidP="00CB6C48">
      <w:pPr>
        <w:pStyle w:val="ListParagraph"/>
      </w:pPr>
    </w:p>
    <w:p w:rsidR="00537F4F" w:rsidRDefault="00537F4F" w:rsidP="00537F4F"/>
    <w:p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rsidR="009F73F1" w:rsidRDefault="00CB6C48" w:rsidP="009F73F1">
      <w:pPr>
        <w:pStyle w:val="ListParagraph"/>
        <w:numPr>
          <w:ilvl w:val="0"/>
          <w:numId w:val="86"/>
        </w:numPr>
        <w:spacing w:after="240" w:line="300" w:lineRule="auto"/>
      </w:pPr>
      <w:r>
        <w:lastRenderedPageBreak/>
        <w:t>All third party SC resources that are used in a substitution request must be approved by the third party SC before the substitution cut off for both day ahead and real time</w:t>
      </w:r>
      <w:r w:rsidR="009F73F1">
        <w:t xml:space="preserve"> </w:t>
      </w:r>
    </w:p>
    <w:p w:rsidR="009F73F1" w:rsidRDefault="009F73F1" w:rsidP="009F73F1">
      <w:pPr>
        <w:spacing w:after="240" w:line="300" w:lineRule="auto"/>
      </w:pPr>
      <w:r>
        <w:t>The following link provides several additional validation rules for real time and day ahead substitutions:</w:t>
      </w:r>
    </w:p>
    <w:p w:rsidR="009F73F1" w:rsidRDefault="00735E49" w:rsidP="009F73F1">
      <w:hyperlink r:id="rId90" w:history="1">
        <w:r w:rsidR="009F73F1" w:rsidRPr="008760F9">
          <w:rPr>
            <w:rStyle w:val="Hyperlink"/>
          </w:rPr>
          <w:t>http://www.caiso.com/Documents/SubstitutionRulesMatrix-Generic-FlexibleResourceAdequacy.xlsx</w:t>
        </w:r>
      </w:hyperlink>
    </w:p>
    <w:p w:rsidR="00A7693B" w:rsidRPr="009F73F1" w:rsidRDefault="00A7693B" w:rsidP="009F73F1">
      <w:pPr>
        <w:spacing w:after="240" w:line="300" w:lineRule="auto"/>
      </w:pPr>
    </w:p>
    <w:p w:rsidR="00A7693B" w:rsidRDefault="00CB6C48" w:rsidP="008332DE">
      <w:pPr>
        <w:pStyle w:val="Heading4"/>
        <w:spacing w:after="240" w:line="300" w:lineRule="auto"/>
      </w:pPr>
      <w:r>
        <w:t xml:space="preserve"> </w:t>
      </w:r>
      <w:bookmarkStart w:id="936" w:name="_Toc512351047"/>
      <w:r>
        <w:t>Transfer of RA obligation</w:t>
      </w:r>
      <w:bookmarkEnd w:id="936"/>
    </w:p>
    <w:p w:rsidR="00CB6C48" w:rsidRDefault="00CB6C48" w:rsidP="008332DE">
      <w:pPr>
        <w:pStyle w:val="Heading4"/>
        <w:numPr>
          <w:ilvl w:val="0"/>
          <w:numId w:val="0"/>
        </w:numPr>
        <w:ind w:left="864"/>
      </w:pPr>
    </w:p>
    <w:p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The must offer obligation and assessment is transferred to the substitute capacity and the original resource’s capacity is not assessed under the availability incentive mechanism</w:t>
      </w:r>
      <w:r w:rsidR="00F55ED0">
        <w:t xml:space="preserve"> for each day substitute capacity is provided</w:t>
      </w:r>
      <w:r>
        <w:t>.</w:t>
      </w:r>
    </w:p>
    <w:p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rsidR="00B34E9F" w:rsidRDefault="00B34E9F" w:rsidP="00B34E9F">
      <w:pPr>
        <w:pStyle w:val="Heading2"/>
        <w:spacing w:before="0" w:after="180"/>
        <w:ind w:left="180" w:hanging="180"/>
        <w:rPr>
          <w:sz w:val="30"/>
          <w:szCs w:val="30"/>
        </w:rPr>
      </w:pPr>
      <w:bookmarkStart w:id="937" w:name="_Toc512351048"/>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937"/>
    </w:p>
    <w:p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w:t>
      </w:r>
      <w:r w:rsidR="00B20204">
        <w:rPr>
          <w:szCs w:val="22"/>
        </w:rPr>
        <w:lastRenderedPageBreak/>
        <w:t xml:space="preserve">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rsidR="00996142" w:rsidRDefault="00996142">
      <w:pPr>
        <w:pStyle w:val="ParaText"/>
        <w:numPr>
          <w:ilvl w:val="0"/>
          <w:numId w:val="91"/>
        </w:numPr>
        <w:rPr>
          <w:szCs w:val="22"/>
        </w:rPr>
      </w:pPr>
      <w:r>
        <w:rPr>
          <w:szCs w:val="22"/>
        </w:rPr>
        <w:t>The request and SC approvals must be in place before 8:00 AM</w:t>
      </w:r>
    </w:p>
    <w:p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rsidR="005A4619" w:rsidRPr="009777D4" w:rsidRDefault="005A4619">
      <w:pPr>
        <w:pStyle w:val="ParaText"/>
        <w:numPr>
          <w:ilvl w:val="0"/>
          <w:numId w:val="91"/>
        </w:numPr>
        <w:rPr>
          <w:szCs w:val="22"/>
        </w:rPr>
      </w:pPr>
      <w:r>
        <w:rPr>
          <w:szCs w:val="22"/>
        </w:rPr>
        <w:t>Release feature can only be used for substitution requests that have commenced</w:t>
      </w:r>
    </w:p>
    <w:p w:rsidR="00996142" w:rsidRDefault="00EB2C1B" w:rsidP="00B20204">
      <w:pPr>
        <w:pStyle w:val="ParaText"/>
        <w:rPr>
          <w:szCs w:val="22"/>
        </w:rPr>
      </w:pPr>
      <w:r>
        <w:rPr>
          <w:noProof/>
        </w:rPr>
        <w:lastRenderedPageBreak/>
        <w:drawing>
          <wp:inline distT="0" distB="0" distL="0" distR="0" wp14:anchorId="630BF426" wp14:editId="686AE14E">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603500"/>
                    </a:xfrm>
                    <a:prstGeom prst="rect">
                      <a:avLst/>
                    </a:prstGeom>
                  </pic:spPr>
                </pic:pic>
              </a:graphicData>
            </a:graphic>
          </wp:inline>
        </w:drawing>
      </w:r>
    </w:p>
    <w:p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rsidR="00947FE7" w:rsidRDefault="00947FE7">
      <w:pPr>
        <w:spacing w:after="0"/>
        <w:jc w:val="left"/>
        <w:rPr>
          <w:szCs w:val="22"/>
        </w:rPr>
      </w:pPr>
      <w:r>
        <w:rPr>
          <w:szCs w:val="22"/>
        </w:rPr>
        <w:br w:type="page"/>
      </w:r>
    </w:p>
    <w:p w:rsidR="006A39B2" w:rsidRPr="00F50CC6" w:rsidRDefault="006A39B2" w:rsidP="006A39B2">
      <w:pPr>
        <w:pStyle w:val="Heading2"/>
      </w:pPr>
      <w:bookmarkStart w:id="938" w:name="_Toc412753125"/>
      <w:bookmarkStart w:id="939" w:name="_Toc512351049"/>
      <w:r w:rsidRPr="00F50CC6">
        <w:lastRenderedPageBreak/>
        <w:t>Out-of-Service Transmission Path</w:t>
      </w:r>
      <w:bookmarkEnd w:id="938"/>
      <w:bookmarkEnd w:id="939"/>
    </w:p>
    <w:p w:rsidR="008B160B" w:rsidRDefault="008B160B" w:rsidP="006A39B2">
      <w:pPr>
        <w:pStyle w:val="ParaText"/>
      </w:pPr>
    </w:p>
    <w:p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rsidR="006A39B2" w:rsidRDefault="006A39B2" w:rsidP="006A39B2">
      <w:pPr>
        <w:spacing w:after="0"/>
        <w:jc w:val="left"/>
      </w:pPr>
      <w:r>
        <w:br w:type="page"/>
      </w:r>
    </w:p>
    <w:p w:rsidR="006A39B2" w:rsidRDefault="006A39B2" w:rsidP="006A39B2">
      <w:pPr>
        <w:pStyle w:val="Heading3"/>
        <w:ind w:left="2070"/>
      </w:pPr>
      <w:bookmarkStart w:id="940" w:name="_Toc412753126"/>
      <w:bookmarkStart w:id="941" w:name="_Toc512351050"/>
      <w:r w:rsidRPr="00770B97">
        <w:lastRenderedPageBreak/>
        <w:t>Outage Reporting Scenarios for NRS-RA Resources</w:t>
      </w:r>
      <w:bookmarkEnd w:id="940"/>
      <w:bookmarkEnd w:id="941"/>
    </w:p>
    <w:p w:rsidR="006A39B2" w:rsidRDefault="006A39B2" w:rsidP="006A39B2">
      <w:r>
        <w:rPr>
          <w:noProof/>
        </w:rPr>
        <w:drawing>
          <wp:anchor distT="0" distB="0" distL="114300" distR="114300" simplePos="0" relativeHeight="251658240" behindDoc="0" locked="0" layoutInCell="1" allowOverlap="1" wp14:anchorId="32E15586" wp14:editId="40D59F85">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r>
        <w:t xml:space="preserve">The above diagram illustrates three generators that comprise a single NRS-RA resource.  </w:t>
      </w:r>
    </w:p>
    <w:p w:rsidR="006A39B2" w:rsidRDefault="006A39B2" w:rsidP="006A39B2"/>
    <w:p w:rsidR="006A39B2" w:rsidRDefault="006A39B2" w:rsidP="006A39B2">
      <w:r>
        <w:lastRenderedPageBreak/>
        <w:t>The examples use the following assumptions:</w:t>
      </w:r>
    </w:p>
    <w:p w:rsidR="006A39B2" w:rsidRDefault="006A39B2" w:rsidP="006A39B2">
      <w:pPr>
        <w:pStyle w:val="ListParagraph"/>
        <w:numPr>
          <w:ilvl w:val="0"/>
          <w:numId w:val="33"/>
        </w:numPr>
        <w:spacing w:after="0"/>
        <w:contextualSpacing w:val="0"/>
        <w:jc w:val="left"/>
      </w:pPr>
      <w:r>
        <w:t>M has a Pmax of 2,000 MW, and an RA obligation of 250 MW</w:t>
      </w:r>
    </w:p>
    <w:p w:rsidR="006A39B2" w:rsidRDefault="006A39B2" w:rsidP="006A39B2">
      <w:pPr>
        <w:pStyle w:val="ListParagraph"/>
        <w:numPr>
          <w:ilvl w:val="0"/>
          <w:numId w:val="33"/>
        </w:numPr>
        <w:spacing w:after="0"/>
        <w:contextualSpacing w:val="0"/>
        <w:jc w:val="left"/>
      </w:pPr>
      <w:r>
        <w:t>N has a Pmax of 1,000 MW, and an RA obligation of 500 MW</w:t>
      </w:r>
    </w:p>
    <w:p w:rsidR="006A39B2" w:rsidRDefault="006A39B2" w:rsidP="006A39B2">
      <w:pPr>
        <w:pStyle w:val="ListParagraph"/>
        <w:numPr>
          <w:ilvl w:val="0"/>
          <w:numId w:val="33"/>
        </w:numPr>
        <w:spacing w:after="0"/>
        <w:contextualSpacing w:val="0"/>
        <w:jc w:val="left"/>
      </w:pPr>
      <w:r>
        <w:t>Tie ID A refers to a single Intertie</w:t>
      </w:r>
    </w:p>
    <w:p w:rsidR="006A39B2" w:rsidRDefault="006A39B2" w:rsidP="003C12A1">
      <w:pPr>
        <w:spacing w:after="0"/>
        <w:jc w:val="left"/>
      </w:pPr>
      <w:r>
        <w:br w:type="page"/>
      </w:r>
    </w:p>
    <w:p w:rsidR="006A39B2" w:rsidRDefault="006A39B2" w:rsidP="006A39B2">
      <w:pPr>
        <w:spacing w:after="0"/>
        <w:jc w:val="left"/>
      </w:pPr>
    </w:p>
    <w:p w:rsidR="006A39B2" w:rsidRDefault="006A39B2" w:rsidP="006A39B2">
      <w:r>
        <w:t xml:space="preserve">The </w:t>
      </w:r>
      <w:r w:rsidRPr="00770B97">
        <w:t>process</w:t>
      </w:r>
      <w:r>
        <w:t xml:space="preserve"> for reporting NRS-RA resource and transmission outages at an intertie after January 1, 2012 is as follows:</w:t>
      </w:r>
    </w:p>
    <w:p w:rsidR="006A39B2" w:rsidRDefault="006A39B2" w:rsidP="006A39B2"/>
    <w:p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170"/>
        <w:gridCol w:w="1530"/>
      </w:tblGrid>
      <w:tr w:rsidR="006A39B2" w:rsidTr="0061780B">
        <w:tc>
          <w:tcPr>
            <w:tcW w:w="828" w:type="dxa"/>
            <w:shd w:val="clear" w:color="auto" w:fill="4F81BD"/>
          </w:tcPr>
          <w:p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rsidR="006A39B2" w:rsidRPr="00360D07" w:rsidRDefault="006A39B2" w:rsidP="0061780B">
            <w:pPr>
              <w:jc w:val="left"/>
              <w:rPr>
                <w:b/>
                <w:bCs/>
                <w:color w:val="FFFFFF"/>
              </w:rPr>
            </w:pPr>
            <w:r w:rsidRPr="00360D07">
              <w:rPr>
                <w:b/>
                <w:bCs/>
                <w:color w:val="FFFFFF"/>
              </w:rPr>
              <w:t>Bid Value:</w:t>
            </w:r>
          </w:p>
        </w:tc>
        <w:tc>
          <w:tcPr>
            <w:tcW w:w="1170" w:type="dxa"/>
            <w:shd w:val="clear" w:color="auto" w:fill="4F81BD"/>
          </w:tcPr>
          <w:p w:rsidR="006A39B2" w:rsidRPr="00360D07" w:rsidRDefault="006A39B2" w:rsidP="0061780B">
            <w:pPr>
              <w:jc w:val="left"/>
              <w:rPr>
                <w:b/>
                <w:bCs/>
                <w:color w:val="FFFFFF"/>
              </w:rPr>
            </w:pPr>
            <w:r w:rsidRPr="00360D07">
              <w:rPr>
                <w:b/>
                <w:bCs/>
                <w:color w:val="FFFFFF"/>
              </w:rPr>
              <w:t>Outage:</w:t>
            </w:r>
          </w:p>
        </w:tc>
        <w:tc>
          <w:tcPr>
            <w:tcW w:w="1530" w:type="dxa"/>
            <w:shd w:val="clear" w:color="auto" w:fill="4F81BD"/>
          </w:tcPr>
          <w:p w:rsidR="006A39B2" w:rsidRPr="00360D07" w:rsidRDefault="006A39B2" w:rsidP="0061780B">
            <w:pPr>
              <w:jc w:val="left"/>
              <w:rPr>
                <w:b/>
                <w:bCs/>
                <w:color w:val="FFFFFF"/>
              </w:rPr>
            </w:pPr>
            <w:r w:rsidRPr="00360D07">
              <w:rPr>
                <w:b/>
                <w:bCs/>
                <w:color w:val="FFFFFF"/>
              </w:rPr>
              <w:t>Impact:</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rsidR="006A39B2" w:rsidRDefault="006A39B2" w:rsidP="0061780B">
            <w:pPr>
              <w:jc w:val="left"/>
            </w:pPr>
            <w:r>
              <w:t>Available</w:t>
            </w:r>
          </w:p>
        </w:tc>
        <w:tc>
          <w:tcPr>
            <w:tcW w:w="1495" w:type="dxa"/>
            <w:tcBorders>
              <w:top w:val="single" w:sz="8" w:space="0" w:color="4F81BD"/>
              <w:bottom w:val="single" w:sz="8" w:space="0" w:color="4F81BD"/>
            </w:tcBorders>
          </w:tcPr>
          <w:p w:rsidR="006A39B2" w:rsidRDefault="006A39B2" w:rsidP="0061780B">
            <w:pPr>
              <w:jc w:val="left"/>
            </w:pPr>
            <w:r>
              <w:t xml:space="preserve">250 MW (M), 500 MW (N) </w:t>
            </w:r>
          </w:p>
        </w:tc>
        <w:tc>
          <w:tcPr>
            <w:tcW w:w="1170" w:type="dxa"/>
            <w:tcBorders>
              <w:top w:val="single" w:sz="8" w:space="0" w:color="4F81BD"/>
              <w:bottom w:val="single" w:sz="8" w:space="0" w:color="4F81BD"/>
            </w:tcBorders>
          </w:tcPr>
          <w:p w:rsidR="006A39B2" w:rsidRDefault="006A39B2" w:rsidP="0061780B">
            <w:pPr>
              <w:jc w:val="left"/>
            </w:pPr>
            <w:r>
              <w:t>None</w:t>
            </w:r>
          </w:p>
        </w:tc>
        <w:tc>
          <w:tcPr>
            <w:tcW w:w="1530" w:type="dxa"/>
            <w:tcBorders>
              <w:top w:val="single" w:sz="8" w:space="0" w:color="4F81BD"/>
              <w:bottom w:val="single" w:sz="8" w:space="0" w:color="4F81BD"/>
              <w:right w:val="single" w:sz="8" w:space="0" w:color="4F81BD"/>
            </w:tcBorders>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sidRPr="00360D07">
              <w:rPr>
                <w:b/>
                <w:bCs/>
              </w:rPr>
              <w:t>2</w:t>
            </w:r>
            <w:r>
              <w:rPr>
                <w:b/>
                <w:bCs/>
              </w:rPr>
              <w:t>a</w:t>
            </w:r>
          </w:p>
        </w:tc>
        <w:tc>
          <w:tcPr>
            <w:tcW w:w="2346" w:type="dxa"/>
          </w:tcPr>
          <w:p w:rsidR="006A39B2" w:rsidRDefault="006A39B2" w:rsidP="0061780B">
            <w:pPr>
              <w:jc w:val="left"/>
            </w:pPr>
            <w:r>
              <w:t>Derated</w:t>
            </w:r>
          </w:p>
        </w:tc>
        <w:tc>
          <w:tcPr>
            <w:tcW w:w="2189" w:type="dxa"/>
          </w:tcPr>
          <w:p w:rsidR="006A39B2" w:rsidRDefault="006A39B2" w:rsidP="0061780B">
            <w:pPr>
              <w:jc w:val="left"/>
            </w:pPr>
            <w:r>
              <w:t>Available</w:t>
            </w:r>
          </w:p>
        </w:tc>
        <w:tc>
          <w:tcPr>
            <w:tcW w:w="1495" w:type="dxa"/>
          </w:tcPr>
          <w:p w:rsidR="006A39B2" w:rsidRDefault="006A39B2" w:rsidP="0061780B">
            <w:pPr>
              <w:jc w:val="left"/>
            </w:pPr>
            <w:r>
              <w:t>250 MW (M), 500 MW (N)</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Pr>
                <w:b/>
                <w:bCs/>
              </w:rPr>
              <w:t>2b</w:t>
            </w:r>
          </w:p>
        </w:tc>
        <w:tc>
          <w:tcPr>
            <w:tcW w:w="2346" w:type="dxa"/>
          </w:tcPr>
          <w:p w:rsidR="006A39B2" w:rsidRDefault="006A39B2" w:rsidP="0061780B">
            <w:pPr>
              <w:jc w:val="left"/>
            </w:pPr>
            <w:r>
              <w:t>Fully Derated (Open Tie)</w:t>
            </w:r>
          </w:p>
        </w:tc>
        <w:tc>
          <w:tcPr>
            <w:tcW w:w="2189" w:type="dxa"/>
          </w:tcPr>
          <w:p w:rsidR="006A39B2" w:rsidRDefault="006A39B2" w:rsidP="0061780B">
            <w:pPr>
              <w:jc w:val="left"/>
            </w:pPr>
            <w:r>
              <w:t xml:space="preserve">Available </w:t>
            </w:r>
          </w:p>
        </w:tc>
        <w:tc>
          <w:tcPr>
            <w:tcW w:w="1495" w:type="dxa"/>
          </w:tcPr>
          <w:p w:rsidR="006A39B2" w:rsidRDefault="006A39B2" w:rsidP="0061780B">
            <w:pPr>
              <w:jc w:val="left"/>
            </w:pPr>
            <w:r>
              <w:t>ISO does not require a bid to be submitted</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rsidR="006A39B2" w:rsidRDefault="006A39B2" w:rsidP="0061780B">
            <w:pPr>
              <w:jc w:val="left"/>
            </w:pPr>
            <w:r>
              <w:t>Available</w:t>
            </w:r>
          </w:p>
        </w:tc>
        <w:tc>
          <w:tcPr>
            <w:tcW w:w="2189" w:type="dxa"/>
            <w:tcBorders>
              <w:top w:val="single" w:sz="8" w:space="0" w:color="4F81BD"/>
              <w:bottom w:val="single" w:sz="8" w:space="0" w:color="4F81BD"/>
            </w:tcBorders>
          </w:tcPr>
          <w:p w:rsidR="006A39B2" w:rsidRDefault="006A39B2" w:rsidP="0061780B">
            <w:pPr>
              <w:jc w:val="left"/>
            </w:pPr>
            <w:r>
              <w:t>Out (assume Resource N is out)</w:t>
            </w:r>
          </w:p>
        </w:tc>
        <w:tc>
          <w:tcPr>
            <w:tcW w:w="1495" w:type="dxa"/>
            <w:tcBorders>
              <w:top w:val="single" w:sz="8" w:space="0" w:color="4F81BD"/>
              <w:bottom w:val="single" w:sz="8" w:space="0" w:color="4F81BD"/>
            </w:tcBorders>
          </w:tcPr>
          <w:p w:rsidR="006A39B2" w:rsidRDefault="006A39B2" w:rsidP="0061780B">
            <w:pPr>
              <w:jc w:val="left"/>
            </w:pPr>
            <w:r>
              <w:t>250 MW (M)</w:t>
            </w:r>
          </w:p>
        </w:tc>
        <w:tc>
          <w:tcPr>
            <w:tcW w:w="1170" w:type="dxa"/>
            <w:tcBorders>
              <w:top w:val="single" w:sz="8" w:space="0" w:color="4F81BD"/>
              <w:bottom w:val="single" w:sz="8" w:space="0" w:color="4F81BD"/>
            </w:tcBorders>
          </w:tcPr>
          <w:p w:rsidR="006A39B2" w:rsidRDefault="006A39B2" w:rsidP="00330435">
            <w:pPr>
              <w:jc w:val="left"/>
            </w:pPr>
            <w:r>
              <w:t xml:space="preserve">Resource tie ID outage (A) – submitted within </w:t>
            </w:r>
            <w:r w:rsidR="00330435">
              <w:t>OMS</w:t>
            </w:r>
          </w:p>
        </w:tc>
        <w:tc>
          <w:tcPr>
            <w:tcW w:w="1530" w:type="dxa"/>
            <w:tcBorders>
              <w:top w:val="single" w:sz="8" w:space="0" w:color="4F81BD"/>
              <w:bottom w:val="single" w:sz="8" w:space="0" w:color="4F81BD"/>
              <w:right w:val="single" w:sz="8" w:space="0" w:color="4F81BD"/>
            </w:tcBorders>
          </w:tcPr>
          <w:p w:rsidR="006A39B2" w:rsidRDefault="005D2695" w:rsidP="0061780B">
            <w:pPr>
              <w:jc w:val="left"/>
            </w:pPr>
            <w:r>
              <w:t>U</w:t>
            </w:r>
            <w:r w:rsidR="006A39B2">
              <w:t xml:space="preserve">nit </w:t>
            </w:r>
            <w:r>
              <w:t>substitution required</w:t>
            </w:r>
            <w:r w:rsidR="00330435">
              <w:t>.</w:t>
            </w:r>
          </w:p>
          <w:p w:rsidR="006A39B2" w:rsidRDefault="006A39B2" w:rsidP="00330435">
            <w:pPr>
              <w:jc w:val="left"/>
            </w:pPr>
            <w:r>
              <w:t>If it is a  maintenance outage</w:t>
            </w:r>
            <w:r w:rsidR="00330435">
              <w:t xml:space="preserve"> then substitution not required</w:t>
            </w:r>
          </w:p>
        </w:tc>
      </w:tr>
    </w:tbl>
    <w:p w:rsidR="006A39B2" w:rsidRDefault="006A39B2" w:rsidP="006A39B2"/>
    <w:p w:rsidR="006A39B2" w:rsidRDefault="006A39B2" w:rsidP="00B20204">
      <w:pPr>
        <w:pStyle w:val="ParaText"/>
        <w:rPr>
          <w:szCs w:val="22"/>
        </w:rPr>
      </w:pPr>
    </w:p>
    <w:p w:rsidR="007228C1" w:rsidRDefault="007228C1" w:rsidP="007228C1">
      <w:pPr>
        <w:pStyle w:val="Heading2"/>
      </w:pPr>
      <w:bookmarkStart w:id="942" w:name="_Toc412753120"/>
      <w:bookmarkStart w:id="943" w:name="_Toc512351051"/>
      <w:r w:rsidRPr="006612D8">
        <w:t>Outage Correction Process</w:t>
      </w:r>
      <w:bookmarkEnd w:id="942"/>
      <w:bookmarkEnd w:id="943"/>
    </w:p>
    <w:p w:rsidR="008B160B" w:rsidRPr="008B160B" w:rsidRDefault="008B160B" w:rsidP="008B160B"/>
    <w:p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w:t>
      </w:r>
      <w:r w:rsidRPr="007906BA">
        <w:lastRenderedPageBreak/>
        <w:t>be rejected</w:t>
      </w:r>
      <w:r>
        <w:t xml:space="preserve">.  The ISO will </w:t>
      </w:r>
      <w:r w:rsidR="002048BF">
        <w:t>process the request in CIRA.</w:t>
      </w:r>
      <w:r>
        <w:t xml:space="preserve"> </w:t>
      </w:r>
      <w:r w:rsidRPr="00F674A6">
        <w:t xml:space="preserve">Refer to </w:t>
      </w:r>
      <w:r>
        <w:t>CIRA tool user guide.</w:t>
      </w:r>
      <w:r>
        <w:br w:type="page"/>
      </w:r>
    </w:p>
    <w:p w:rsidR="00596FEE" w:rsidRPr="00596FEE" w:rsidRDefault="00B34E9F" w:rsidP="00B20204">
      <w:pPr>
        <w:pStyle w:val="Heading2"/>
        <w:spacing w:before="0" w:after="180"/>
        <w:ind w:left="180" w:hanging="180"/>
        <w:rPr>
          <w:sz w:val="30"/>
          <w:szCs w:val="30"/>
        </w:rPr>
      </w:pPr>
      <w:bookmarkStart w:id="944" w:name="_Toc512351052"/>
      <w:r>
        <w:rPr>
          <w:sz w:val="30"/>
          <w:szCs w:val="30"/>
        </w:rPr>
        <w:lastRenderedPageBreak/>
        <w:t xml:space="preserve">Acquired </w:t>
      </w:r>
      <w:r w:rsidR="006D2475">
        <w:rPr>
          <w:sz w:val="30"/>
          <w:szCs w:val="30"/>
        </w:rPr>
        <w:t>Resources</w:t>
      </w:r>
      <w:bookmarkEnd w:id="944"/>
    </w:p>
    <w:p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rsidR="00596FEE" w:rsidRPr="00596FEE" w:rsidRDefault="00596FEE" w:rsidP="008332DE">
      <w:pPr>
        <w:pStyle w:val="Heading3"/>
        <w:spacing w:after="240" w:line="300" w:lineRule="auto"/>
        <w:rPr>
          <w:i w:val="0"/>
        </w:rPr>
      </w:pPr>
      <w:bookmarkStart w:id="945" w:name="_Toc412753151"/>
      <w:bookmarkStart w:id="946" w:name="_Toc512351053"/>
      <w:r w:rsidRPr="00596FEE">
        <w:rPr>
          <w:i w:val="0"/>
        </w:rPr>
        <w:t>Exempting RA Resources</w:t>
      </w:r>
      <w:bookmarkEnd w:id="945"/>
      <w:bookmarkEnd w:id="946"/>
      <w:r w:rsidRPr="00596FEE">
        <w:rPr>
          <w:i w:val="0"/>
        </w:rPr>
        <w:t xml:space="preserve"> </w:t>
      </w:r>
    </w:p>
    <w:p w:rsidR="00596FEE" w:rsidRDefault="00596FEE" w:rsidP="008332DE">
      <w:pPr>
        <w:spacing w:after="240" w:line="300" w:lineRule="auto"/>
      </w:pPr>
      <w:r>
        <w:t>Acquired Resources are exempt from the generic availability incentive mechanism under the following conditions:</w:t>
      </w:r>
    </w:p>
    <w:p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rsidR="00596FEE" w:rsidRDefault="00596FEE" w:rsidP="008332DE">
      <w:pPr>
        <w:pStyle w:val="ListParagraph"/>
        <w:numPr>
          <w:ilvl w:val="1"/>
          <w:numId w:val="87"/>
        </w:numPr>
        <w:spacing w:after="240" w:line="300" w:lineRule="auto"/>
      </w:pPr>
      <w:r>
        <w:t>Includes penalties for non</w:t>
      </w:r>
      <w:r w:rsidR="006D2475">
        <w:t>-</w:t>
      </w:r>
      <w:r>
        <w:t>performance, or</w:t>
      </w:r>
    </w:p>
    <w:p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rsidR="00596FEE" w:rsidRPr="00B34E9F" w:rsidRDefault="00006A48" w:rsidP="00B34E9F">
      <w:pPr>
        <w:pStyle w:val="Heading3"/>
        <w:rPr>
          <w:i w:val="0"/>
        </w:rPr>
      </w:pPr>
      <w:bookmarkStart w:id="947" w:name="_Toc412753152"/>
      <w:r>
        <w:t xml:space="preserve"> </w:t>
      </w:r>
      <w:bookmarkStart w:id="948" w:name="_Toc512351054"/>
      <w:bookmarkEnd w:id="947"/>
      <w:r w:rsidRPr="00B34E9F">
        <w:rPr>
          <w:i w:val="0"/>
        </w:rPr>
        <w:t xml:space="preserve">Notification of change in Acquired </w:t>
      </w:r>
      <w:r w:rsidR="006D2475">
        <w:rPr>
          <w:i w:val="0"/>
        </w:rPr>
        <w:t>Resources</w:t>
      </w:r>
      <w:bookmarkEnd w:id="948"/>
    </w:p>
    <w:p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rsidR="00B54451" w:rsidRDefault="00E61434" w:rsidP="00B54451">
      <w:pPr>
        <w:pStyle w:val="ParaText"/>
      </w:pPr>
      <w:r>
        <w:lastRenderedPageBreak/>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an affidavit executed by an executive officer or member of senior management of the generator owner or of the Scheduling Coordinator itself, who is authorized to bind the company legally and financially, and sworn under oath or affirmation that the contract 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rsidR="00596FEE" w:rsidRDefault="00596FEE" w:rsidP="00B34E9F">
      <w:pPr>
        <w:pStyle w:val="Heading4"/>
        <w:numPr>
          <w:ilvl w:val="0"/>
          <w:numId w:val="0"/>
        </w:numPr>
      </w:pPr>
    </w:p>
    <w:p w:rsidR="00CB6C48" w:rsidRDefault="00CB6C48" w:rsidP="00204D8C"/>
    <w:p w:rsidR="00204D8C" w:rsidRDefault="00204D8C" w:rsidP="0083608F">
      <w:pPr>
        <w:pStyle w:val="ParaText"/>
      </w:pPr>
    </w:p>
    <w:p w:rsidR="00304010" w:rsidRDefault="00915269" w:rsidP="008332DE">
      <w:pPr>
        <w:pStyle w:val="Heading1"/>
        <w:numPr>
          <w:ilvl w:val="0"/>
          <w:numId w:val="0"/>
        </w:numPr>
        <w:tabs>
          <w:tab w:val="left" w:pos="630"/>
        </w:tabs>
      </w:pPr>
      <w:r>
        <w:br w:type="page"/>
      </w:r>
    </w:p>
    <w:p w:rsidR="00915269" w:rsidRDefault="00915269" w:rsidP="004534AE">
      <w:pPr>
        <w:pStyle w:val="Heading1"/>
      </w:pPr>
      <w:bookmarkStart w:id="949" w:name="_Toc512351055"/>
      <w:r>
        <w:lastRenderedPageBreak/>
        <w:t>Effective Flexible Capacity (EFC)</w:t>
      </w:r>
      <w:bookmarkEnd w:id="949"/>
    </w:p>
    <w:p w:rsidR="00915269" w:rsidRPr="004534AE" w:rsidRDefault="00915269" w:rsidP="004534AE">
      <w:pPr>
        <w:pStyle w:val="ParaText"/>
        <w:rPr>
          <w:i/>
        </w:rPr>
      </w:pPr>
      <w:r w:rsidRPr="004534AE">
        <w:rPr>
          <w:i/>
        </w:rPr>
        <w:t>ISO Tariff Sections 40.10.3 &amp; 40.10.4</w:t>
      </w:r>
    </w:p>
    <w:p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rsidR="00915269" w:rsidRDefault="00915269" w:rsidP="004534AE">
      <w:pPr>
        <w:pStyle w:val="ParaText"/>
      </w:pPr>
      <w:r>
        <w:t>This section of the BPM discusses the following topics:</w:t>
      </w:r>
    </w:p>
    <w:p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rsidR="00915269" w:rsidRDefault="00915269" w:rsidP="007D4A49">
      <w:pPr>
        <w:pStyle w:val="ParaText"/>
        <w:numPr>
          <w:ilvl w:val="0"/>
          <w:numId w:val="63"/>
        </w:numPr>
      </w:pPr>
      <w:r>
        <w:t>Description of flexible capacity categories</w:t>
      </w:r>
    </w:p>
    <w:p w:rsidR="00915269" w:rsidRPr="00915269" w:rsidRDefault="00915269" w:rsidP="004534AE"/>
    <w:p w:rsidR="00915269" w:rsidRDefault="002D2471" w:rsidP="004534AE">
      <w:pPr>
        <w:pStyle w:val="Heading2"/>
      </w:pPr>
      <w:bookmarkStart w:id="950" w:name="_Toc512351056"/>
      <w:r>
        <w:t>Process and Timeline</w:t>
      </w:r>
      <w:bookmarkEnd w:id="950"/>
    </w:p>
    <w:p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rsidR="00E5368E" w:rsidRDefault="00E5368E" w:rsidP="00E5368E">
      <w:pPr>
        <w:keepNext/>
        <w:jc w:val="center"/>
      </w:pPr>
      <w:r>
        <w:rPr>
          <w:noProof/>
        </w:rPr>
        <w:lastRenderedPageBreak/>
        <w:drawing>
          <wp:inline distT="0" distB="0" distL="0" distR="0" wp14:anchorId="33859186" wp14:editId="262C7E2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998220"/>
                    </a:xfrm>
                    <a:prstGeom prst="rect">
                      <a:avLst/>
                    </a:prstGeom>
                  </pic:spPr>
                </pic:pic>
              </a:graphicData>
            </a:graphic>
          </wp:inline>
        </w:drawing>
      </w:r>
    </w:p>
    <w:p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851EE7">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rsidR="002D2471" w:rsidRDefault="002D2471" w:rsidP="004534AE">
      <w:pPr>
        <w:spacing w:after="0"/>
      </w:pPr>
    </w:p>
    <w:p w:rsidR="0010023D" w:rsidRDefault="0010023D">
      <w:pPr>
        <w:spacing w:after="0"/>
        <w:jc w:val="left"/>
        <w:rPr>
          <w:rFonts w:cs="Arial"/>
          <w:b/>
          <w:bCs/>
          <w:i/>
          <w:sz w:val="28"/>
          <w:szCs w:val="26"/>
        </w:rPr>
      </w:pPr>
      <w:r>
        <w:br w:type="page"/>
      </w:r>
    </w:p>
    <w:p w:rsidR="002D2471" w:rsidRDefault="00A27B53" w:rsidP="004534AE">
      <w:pPr>
        <w:pStyle w:val="Heading3"/>
      </w:pPr>
      <w:bookmarkStart w:id="951" w:name="_Toc512351057"/>
      <w:r>
        <w:lastRenderedPageBreak/>
        <w:t>Draft EFC List</w:t>
      </w:r>
      <w:bookmarkEnd w:id="951"/>
    </w:p>
    <w:p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rsidR="00914681" w:rsidRDefault="00914681" w:rsidP="004534AE">
      <w:pPr>
        <w:pStyle w:val="ParaText"/>
      </w:pPr>
    </w:p>
    <w:p w:rsidR="00914681" w:rsidRDefault="00914681" w:rsidP="004534AE">
      <w:pPr>
        <w:pStyle w:val="ParaText"/>
      </w:pPr>
      <w:r>
        <w:t>The ISO publishes a draft EFC list and allows market participants to provide comments or corrections to the list by September 1</w:t>
      </w:r>
      <w:r w:rsidR="0098168D">
        <w:t>.</w:t>
      </w:r>
    </w:p>
    <w:p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914681" w:rsidRDefault="00914681" w:rsidP="004534AE">
      <w:pPr>
        <w:pStyle w:val="ParaText"/>
      </w:pPr>
      <w:r>
        <w:t xml:space="preserve">Corrections to the Draft EFC List along with any required documentation must be submitted to </w:t>
      </w:r>
      <w:r w:rsidR="002048BF">
        <w:t>CIDI</w:t>
      </w:r>
      <w:r>
        <w:t xml:space="preserve"> prior to September 1</w:t>
      </w:r>
      <w:r w:rsidR="002048BF">
        <w:t>.</w:t>
      </w:r>
    </w:p>
    <w:p w:rsidR="00914681" w:rsidRDefault="00914681" w:rsidP="004534AE">
      <w:pPr>
        <w:pStyle w:val="ParaText"/>
      </w:pPr>
      <w:r>
        <w:lastRenderedPageBreak/>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rsidR="00934535" w:rsidRDefault="00934535" w:rsidP="00914681"/>
    <w:p w:rsidR="00914681" w:rsidRDefault="00934535" w:rsidP="004534AE">
      <w:pPr>
        <w:pStyle w:val="Heading3"/>
      </w:pPr>
      <w:bookmarkStart w:id="952" w:name="_Toc512351058"/>
      <w:r>
        <w:t>Final EFC List</w:t>
      </w:r>
      <w:bookmarkEnd w:id="952"/>
    </w:p>
    <w:p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rsidR="00934535" w:rsidRDefault="00B67533" w:rsidP="004534AE">
      <w:pPr>
        <w:pStyle w:val="Heading3"/>
      </w:pPr>
      <w:bookmarkStart w:id="953" w:name="_Toc512351059"/>
      <w:r>
        <w:t>Updating Final EFC List</w:t>
      </w:r>
      <w:bookmarkEnd w:id="953"/>
    </w:p>
    <w:p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rsidR="00F94A55" w:rsidRDefault="00F94A55" w:rsidP="004534AE">
      <w:pPr>
        <w:pStyle w:val="ParaText"/>
      </w:pPr>
      <w:r>
        <w:lastRenderedPageBreak/>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rsidR="00F94A55" w:rsidRDefault="00F94A55" w:rsidP="007D4A49">
      <w:pPr>
        <w:pStyle w:val="ParaText"/>
        <w:numPr>
          <w:ilvl w:val="0"/>
          <w:numId w:val="64"/>
        </w:numPr>
      </w:pPr>
      <w:r>
        <w:t>The resource market ID</w:t>
      </w:r>
    </w:p>
    <w:p w:rsidR="00F94A55" w:rsidRDefault="00F94A55" w:rsidP="007D4A49">
      <w:pPr>
        <w:pStyle w:val="ParaText"/>
        <w:numPr>
          <w:ilvl w:val="0"/>
          <w:numId w:val="64"/>
        </w:numPr>
      </w:pPr>
      <w:r>
        <w:t>An explanation of the reason for the change</w:t>
      </w:r>
    </w:p>
    <w:p w:rsidR="00F94A55" w:rsidRDefault="00F94A55" w:rsidP="007D4A49">
      <w:pPr>
        <w:pStyle w:val="ParaText"/>
        <w:numPr>
          <w:ilvl w:val="0"/>
          <w:numId w:val="64"/>
        </w:numPr>
      </w:pPr>
      <w:r>
        <w:t>A proposed qualified category:</w:t>
      </w:r>
    </w:p>
    <w:p w:rsidR="00F94A55" w:rsidRDefault="00F94A55" w:rsidP="007D4A49">
      <w:pPr>
        <w:pStyle w:val="ParaText"/>
        <w:numPr>
          <w:ilvl w:val="1"/>
          <w:numId w:val="64"/>
        </w:numPr>
      </w:pPr>
      <w:r>
        <w:t>Base Ramping</w:t>
      </w:r>
    </w:p>
    <w:p w:rsidR="00F94A55" w:rsidRDefault="00F94A55" w:rsidP="007D4A49">
      <w:pPr>
        <w:pStyle w:val="ParaText"/>
        <w:numPr>
          <w:ilvl w:val="1"/>
          <w:numId w:val="64"/>
        </w:numPr>
      </w:pPr>
      <w:r>
        <w:t>Peak Ramping</w:t>
      </w:r>
    </w:p>
    <w:p w:rsidR="00F94A55" w:rsidRDefault="00F94A55" w:rsidP="007D4A49">
      <w:pPr>
        <w:pStyle w:val="ParaText"/>
        <w:numPr>
          <w:ilvl w:val="1"/>
          <w:numId w:val="64"/>
        </w:numPr>
      </w:pPr>
      <w:r>
        <w:t>Super-Peak Ramping</w:t>
      </w:r>
    </w:p>
    <w:p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rsidR="0010023D" w:rsidRDefault="0010023D">
      <w:pPr>
        <w:spacing w:after="0"/>
        <w:jc w:val="left"/>
        <w:rPr>
          <w:rFonts w:cs="Arial"/>
          <w:b/>
          <w:bCs/>
          <w:iCs/>
          <w:sz w:val="28"/>
          <w:szCs w:val="28"/>
        </w:rPr>
      </w:pPr>
      <w:r>
        <w:br w:type="page"/>
      </w:r>
    </w:p>
    <w:p w:rsidR="006A3106" w:rsidRPr="00A64D66" w:rsidRDefault="00647D74" w:rsidP="004534AE">
      <w:pPr>
        <w:pStyle w:val="Heading2"/>
      </w:pPr>
      <w:bookmarkStart w:id="954" w:name="_Toc512351060"/>
      <w:r>
        <w:lastRenderedPageBreak/>
        <w:t>Ineligible Resources</w:t>
      </w:r>
      <w:bookmarkEnd w:id="954"/>
    </w:p>
    <w:p w:rsidR="006A3106" w:rsidRPr="004534AE" w:rsidRDefault="006A3106" w:rsidP="004534AE">
      <w:pPr>
        <w:pStyle w:val="ParaText"/>
        <w:rPr>
          <w:i/>
        </w:rPr>
      </w:pPr>
      <w:r w:rsidRPr="003C31E8">
        <w:rPr>
          <w:i/>
        </w:rPr>
        <w:t>ISO Tariff Section 40.10.4.1</w:t>
      </w:r>
    </w:p>
    <w:p w:rsidR="006A3106" w:rsidRDefault="006A3106" w:rsidP="004534AE">
      <w:pPr>
        <w:pStyle w:val="ParaText"/>
      </w:pPr>
      <w:r w:rsidRPr="008B3D8B">
        <w:t>Intertie resources and imports, other than Pseudo-Ties and Dynamic Scheduled resources, are not eligible to provide Flexible RA Capacity.</w:t>
      </w:r>
    </w:p>
    <w:p w:rsidR="00934535" w:rsidRDefault="006A3106" w:rsidP="004534AE">
      <w:pPr>
        <w:pStyle w:val="Heading2"/>
      </w:pPr>
      <w:bookmarkStart w:id="955" w:name="_Toc512351061"/>
      <w:r>
        <w:t>Flexible Capacity Categories</w:t>
      </w:r>
      <w:bookmarkEnd w:id="955"/>
    </w:p>
    <w:p w:rsidR="00F86D31" w:rsidRPr="004534AE" w:rsidRDefault="00F86D31" w:rsidP="004534AE">
      <w:pPr>
        <w:pStyle w:val="ParaText"/>
        <w:rPr>
          <w:i/>
        </w:rPr>
      </w:pPr>
      <w:r w:rsidRPr="00FB5CB4">
        <w:rPr>
          <w:i/>
        </w:rPr>
        <w:t>ISO Tariff Section 40.10.3.1</w:t>
      </w:r>
    </w:p>
    <w:p w:rsidR="00F86D31" w:rsidRDefault="00F86D31" w:rsidP="004534AE">
      <w:pPr>
        <w:pStyle w:val="Heading3"/>
      </w:pPr>
      <w:bookmarkStart w:id="956" w:name="_Toc512351062"/>
      <w:r>
        <w:t>Overview</w:t>
      </w:r>
      <w:bookmarkEnd w:id="956"/>
    </w:p>
    <w:p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rsidTr="00AA4F8E">
        <w:tc>
          <w:tcPr>
            <w:tcW w:w="2394" w:type="dxa"/>
            <w:shd w:val="clear" w:color="auto" w:fill="17365D" w:themeFill="text2" w:themeFillShade="BF"/>
          </w:tcPr>
          <w:p w:rsidR="00F86D31" w:rsidRPr="004534AE" w:rsidRDefault="00F86D31" w:rsidP="00AA4F8E">
            <w:pPr>
              <w:rPr>
                <w:b/>
                <w:sz w:val="20"/>
              </w:rPr>
            </w:pPr>
          </w:p>
        </w:tc>
        <w:tc>
          <w:tcPr>
            <w:tcW w:w="2394" w:type="dxa"/>
            <w:shd w:val="clear" w:color="auto" w:fill="17365D" w:themeFill="text2" w:themeFillShade="BF"/>
          </w:tcPr>
          <w:p w:rsidR="00F86D31" w:rsidRPr="004534AE" w:rsidRDefault="00F86D31" w:rsidP="00AA4F8E">
            <w:pPr>
              <w:rPr>
                <w:b/>
                <w:sz w:val="20"/>
              </w:rPr>
            </w:pPr>
            <w:r w:rsidRPr="004534AE">
              <w:rPr>
                <w:b/>
                <w:sz w:val="20"/>
              </w:rPr>
              <w:t>Base Ramping</w:t>
            </w:r>
            <w:r w:rsidRPr="004534AE">
              <w:rPr>
                <w:rStyle w:val="FootnoteReference"/>
                <w:b/>
                <w:sz w:val="20"/>
              </w:rPr>
              <w:footnoteReference w:id="10"/>
            </w:r>
          </w:p>
        </w:tc>
        <w:tc>
          <w:tcPr>
            <w:tcW w:w="2250" w:type="dxa"/>
            <w:shd w:val="clear" w:color="auto" w:fill="17365D" w:themeFill="text2" w:themeFillShade="BF"/>
          </w:tcPr>
          <w:p w:rsidR="00F86D31" w:rsidRPr="004534AE" w:rsidRDefault="00F86D31" w:rsidP="00AA4F8E">
            <w:pPr>
              <w:rPr>
                <w:b/>
                <w:sz w:val="20"/>
              </w:rPr>
            </w:pPr>
            <w:r w:rsidRPr="004534AE">
              <w:rPr>
                <w:b/>
                <w:sz w:val="20"/>
              </w:rPr>
              <w:t>Peak Ramping</w:t>
            </w:r>
            <w:r w:rsidRPr="004534AE">
              <w:rPr>
                <w:rStyle w:val="FootnoteReference"/>
                <w:b/>
                <w:sz w:val="20"/>
              </w:rPr>
              <w:footnoteReference w:id="11"/>
            </w:r>
          </w:p>
        </w:tc>
        <w:tc>
          <w:tcPr>
            <w:tcW w:w="2340" w:type="dxa"/>
            <w:shd w:val="clear" w:color="auto" w:fill="17365D" w:themeFill="text2" w:themeFillShade="BF"/>
          </w:tcPr>
          <w:p w:rsidR="00F86D31" w:rsidRPr="004534AE" w:rsidRDefault="00F86D31" w:rsidP="00AA4F8E">
            <w:pPr>
              <w:rPr>
                <w:b/>
                <w:sz w:val="20"/>
              </w:rPr>
            </w:pPr>
            <w:r w:rsidRPr="004534AE">
              <w:rPr>
                <w:b/>
                <w:sz w:val="20"/>
              </w:rPr>
              <w:t>Super-Peak Ramping</w:t>
            </w:r>
            <w:r w:rsidRPr="004534AE">
              <w:rPr>
                <w:rStyle w:val="FootnoteReference"/>
                <w:b/>
                <w:sz w:val="20"/>
              </w:rPr>
              <w:footnoteReference w:id="12"/>
            </w:r>
          </w:p>
        </w:tc>
      </w:tr>
      <w:tr w:rsidR="00F86D31" w:rsidRPr="00A31B0F" w:rsidTr="00AA4F8E">
        <w:tc>
          <w:tcPr>
            <w:tcW w:w="2394" w:type="dxa"/>
          </w:tcPr>
          <w:p w:rsidR="00F86D31" w:rsidRPr="004534AE" w:rsidRDefault="00F86D31" w:rsidP="004534AE">
            <w:pPr>
              <w:jc w:val="left"/>
              <w:rPr>
                <w:sz w:val="20"/>
              </w:rPr>
            </w:pPr>
            <w:r w:rsidRPr="004534AE">
              <w:rPr>
                <w:sz w:val="20"/>
              </w:rPr>
              <w:t>Capable of DAM and RTM Economic Bidding</w:t>
            </w:r>
          </w:p>
        </w:tc>
        <w:tc>
          <w:tcPr>
            <w:tcW w:w="2394" w:type="dxa"/>
          </w:tcPr>
          <w:p w:rsidR="00F86D31" w:rsidRPr="004534AE" w:rsidRDefault="00F86D31" w:rsidP="004534AE">
            <w:pPr>
              <w:jc w:val="left"/>
              <w:rPr>
                <w:sz w:val="20"/>
              </w:rPr>
            </w:pPr>
            <w:r w:rsidRPr="004534AE">
              <w:rPr>
                <w:sz w:val="20"/>
              </w:rPr>
              <w:t>5:00 a.m. – 10 p.m.</w:t>
            </w:r>
          </w:p>
        </w:tc>
        <w:tc>
          <w:tcPr>
            <w:tcW w:w="225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3"/>
            </w:r>
          </w:p>
        </w:tc>
        <w:tc>
          <w:tcPr>
            <w:tcW w:w="234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4"/>
            </w:r>
          </w:p>
        </w:tc>
      </w:tr>
      <w:tr w:rsidR="00F86D31" w:rsidRPr="00A31B0F" w:rsidTr="00AA4F8E">
        <w:tc>
          <w:tcPr>
            <w:tcW w:w="2394" w:type="dxa"/>
          </w:tcPr>
          <w:p w:rsidR="00F86D31" w:rsidRPr="004534AE" w:rsidRDefault="00F86D31" w:rsidP="004534AE">
            <w:pPr>
              <w:jc w:val="left"/>
              <w:rPr>
                <w:sz w:val="20"/>
              </w:rPr>
            </w:pPr>
            <w:r w:rsidRPr="004534AE">
              <w:rPr>
                <w:sz w:val="20"/>
              </w:rPr>
              <w:t>Energy Requirement</w:t>
            </w:r>
          </w:p>
        </w:tc>
        <w:tc>
          <w:tcPr>
            <w:tcW w:w="2394" w:type="dxa"/>
          </w:tcPr>
          <w:p w:rsidR="00F86D31" w:rsidRPr="004534AE" w:rsidRDefault="00F86D31" w:rsidP="004534AE">
            <w:pPr>
              <w:jc w:val="left"/>
              <w:rPr>
                <w:sz w:val="20"/>
              </w:rPr>
            </w:pPr>
            <w:r w:rsidRPr="004534AE">
              <w:rPr>
                <w:sz w:val="20"/>
              </w:rPr>
              <w:t>Minimum 6 hours at EFC</w:t>
            </w:r>
          </w:p>
        </w:tc>
        <w:tc>
          <w:tcPr>
            <w:tcW w:w="2250" w:type="dxa"/>
          </w:tcPr>
          <w:p w:rsidR="00F86D31" w:rsidRPr="004534AE" w:rsidRDefault="00F86D31" w:rsidP="004534AE">
            <w:pPr>
              <w:jc w:val="left"/>
              <w:rPr>
                <w:sz w:val="20"/>
              </w:rPr>
            </w:pPr>
            <w:r w:rsidRPr="004534AE">
              <w:rPr>
                <w:sz w:val="20"/>
              </w:rPr>
              <w:t>Minimum 3 hours at EFC</w:t>
            </w:r>
          </w:p>
        </w:tc>
        <w:tc>
          <w:tcPr>
            <w:tcW w:w="2340" w:type="dxa"/>
          </w:tcPr>
          <w:p w:rsidR="00F86D31" w:rsidRPr="004534AE" w:rsidRDefault="00F86D31" w:rsidP="004534AE">
            <w:pPr>
              <w:jc w:val="left"/>
              <w:rPr>
                <w:sz w:val="20"/>
              </w:rPr>
            </w:pPr>
            <w:r w:rsidRPr="004534AE">
              <w:rPr>
                <w:sz w:val="20"/>
              </w:rPr>
              <w:t>Minimum 3 hours at EFC</w:t>
            </w:r>
          </w:p>
        </w:tc>
      </w:tr>
      <w:tr w:rsidR="00F86D31" w:rsidRPr="00A31B0F" w:rsidTr="00AA4F8E">
        <w:tc>
          <w:tcPr>
            <w:tcW w:w="2394" w:type="dxa"/>
          </w:tcPr>
          <w:p w:rsidR="00F86D31" w:rsidRPr="004534AE" w:rsidRDefault="00F86D31" w:rsidP="004534AE">
            <w:pPr>
              <w:jc w:val="left"/>
              <w:rPr>
                <w:sz w:val="20"/>
              </w:rPr>
            </w:pPr>
            <w:r w:rsidRPr="004534AE">
              <w:rPr>
                <w:sz w:val="20"/>
              </w:rPr>
              <w:t>Daily Availability</w:t>
            </w:r>
          </w:p>
        </w:tc>
        <w:tc>
          <w:tcPr>
            <w:tcW w:w="2394" w:type="dxa"/>
          </w:tcPr>
          <w:p w:rsidR="00F86D31" w:rsidRPr="004534AE" w:rsidRDefault="00F86D31" w:rsidP="004534AE">
            <w:pPr>
              <w:jc w:val="left"/>
              <w:rPr>
                <w:sz w:val="20"/>
              </w:rPr>
            </w:pPr>
            <w:r w:rsidRPr="004534AE">
              <w:rPr>
                <w:sz w:val="20"/>
              </w:rPr>
              <w:t>7 days per week, all days per month</w:t>
            </w:r>
          </w:p>
        </w:tc>
        <w:tc>
          <w:tcPr>
            <w:tcW w:w="2250" w:type="dxa"/>
          </w:tcPr>
          <w:p w:rsidR="00F86D31" w:rsidRPr="004534AE" w:rsidRDefault="00F86D31" w:rsidP="004534AE">
            <w:pPr>
              <w:jc w:val="left"/>
              <w:rPr>
                <w:sz w:val="20"/>
              </w:rPr>
            </w:pPr>
            <w:r w:rsidRPr="004534AE">
              <w:rPr>
                <w:sz w:val="20"/>
              </w:rPr>
              <w:t>7 days per week, all days per month</w:t>
            </w:r>
          </w:p>
        </w:tc>
        <w:tc>
          <w:tcPr>
            <w:tcW w:w="2340" w:type="dxa"/>
          </w:tcPr>
          <w:p w:rsidR="00F86D31" w:rsidRPr="004534AE" w:rsidRDefault="00F86D31" w:rsidP="004534AE">
            <w:pPr>
              <w:jc w:val="left"/>
              <w:rPr>
                <w:sz w:val="20"/>
              </w:rPr>
            </w:pPr>
            <w:r w:rsidRPr="004534AE">
              <w:rPr>
                <w:sz w:val="20"/>
              </w:rPr>
              <w:t>All non-holiday weekdays per month</w:t>
            </w:r>
          </w:p>
        </w:tc>
      </w:tr>
      <w:tr w:rsidR="00F86D31" w:rsidRPr="00A31B0F" w:rsidTr="00AA4F8E">
        <w:tc>
          <w:tcPr>
            <w:tcW w:w="2394" w:type="dxa"/>
          </w:tcPr>
          <w:p w:rsidR="00F86D31" w:rsidRPr="004534AE" w:rsidRDefault="00F86D31" w:rsidP="004534AE">
            <w:pPr>
              <w:jc w:val="left"/>
              <w:rPr>
                <w:sz w:val="20"/>
              </w:rPr>
            </w:pPr>
            <w:r w:rsidRPr="004534AE">
              <w:rPr>
                <w:sz w:val="20"/>
              </w:rPr>
              <w:t>Daily Start-Up Capability</w:t>
            </w:r>
          </w:p>
        </w:tc>
        <w:tc>
          <w:tcPr>
            <w:tcW w:w="2394" w:type="dxa"/>
          </w:tcPr>
          <w:p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rsidR="00F86D31" w:rsidRPr="004534AE" w:rsidRDefault="00F86D31" w:rsidP="004534AE">
            <w:pPr>
              <w:jc w:val="left"/>
              <w:rPr>
                <w:sz w:val="20"/>
              </w:rPr>
            </w:pPr>
            <w:r w:rsidRPr="004534AE">
              <w:rPr>
                <w:sz w:val="20"/>
              </w:rPr>
              <w:t>At least one start per day</w:t>
            </w:r>
          </w:p>
        </w:tc>
        <w:tc>
          <w:tcPr>
            <w:tcW w:w="2340" w:type="dxa"/>
          </w:tcPr>
          <w:p w:rsidR="00F86D31" w:rsidRPr="004534AE" w:rsidRDefault="00F86D31" w:rsidP="004534AE">
            <w:pPr>
              <w:jc w:val="left"/>
              <w:rPr>
                <w:sz w:val="20"/>
              </w:rPr>
            </w:pPr>
            <w:r w:rsidRPr="004534AE">
              <w:rPr>
                <w:sz w:val="20"/>
              </w:rPr>
              <w:t>At least one start per day</w:t>
            </w:r>
          </w:p>
        </w:tc>
      </w:tr>
      <w:tr w:rsidR="00F86D31" w:rsidRPr="00A31B0F" w:rsidTr="00AA4F8E">
        <w:tc>
          <w:tcPr>
            <w:tcW w:w="2394" w:type="dxa"/>
          </w:tcPr>
          <w:p w:rsidR="00F86D31" w:rsidRPr="004534AE" w:rsidRDefault="00F86D31" w:rsidP="004534AE">
            <w:pPr>
              <w:jc w:val="left"/>
              <w:rPr>
                <w:sz w:val="20"/>
              </w:rPr>
            </w:pPr>
            <w:r w:rsidRPr="004534AE">
              <w:rPr>
                <w:sz w:val="20"/>
              </w:rPr>
              <w:t>Other Limitations</w:t>
            </w:r>
          </w:p>
        </w:tc>
        <w:tc>
          <w:tcPr>
            <w:tcW w:w="2394" w:type="dxa"/>
          </w:tcPr>
          <w:p w:rsidR="00F86D31" w:rsidRPr="004534AE" w:rsidRDefault="00F86D31" w:rsidP="004534AE">
            <w:pPr>
              <w:jc w:val="left"/>
              <w:rPr>
                <w:sz w:val="20"/>
              </w:rPr>
            </w:pPr>
            <w:r w:rsidRPr="004534AE">
              <w:rPr>
                <w:sz w:val="20"/>
              </w:rPr>
              <w:t xml:space="preserve">No monthly or annual limitations on number of starts or energy </w:t>
            </w:r>
            <w:r w:rsidRPr="004534AE">
              <w:rPr>
                <w:sz w:val="20"/>
              </w:rPr>
              <w:lastRenderedPageBreak/>
              <w:t>limits that translate to less than the daily requirements</w:t>
            </w:r>
          </w:p>
        </w:tc>
        <w:tc>
          <w:tcPr>
            <w:tcW w:w="2250" w:type="dxa"/>
          </w:tcPr>
          <w:p w:rsidR="00F86D31" w:rsidRPr="004534AE" w:rsidRDefault="00F86D31" w:rsidP="004534AE">
            <w:pPr>
              <w:jc w:val="left"/>
              <w:rPr>
                <w:sz w:val="20"/>
              </w:rPr>
            </w:pPr>
            <w:r w:rsidRPr="004534AE">
              <w:rPr>
                <w:sz w:val="20"/>
              </w:rPr>
              <w:lastRenderedPageBreak/>
              <w:t xml:space="preserve">No monthly or annual limitations on number of starts </w:t>
            </w:r>
            <w:r w:rsidRPr="004534AE">
              <w:rPr>
                <w:sz w:val="20"/>
              </w:rPr>
              <w:lastRenderedPageBreak/>
              <w:t>or energy limits that translate to less than the daily requirements</w:t>
            </w:r>
          </w:p>
        </w:tc>
        <w:tc>
          <w:tcPr>
            <w:tcW w:w="2340" w:type="dxa"/>
          </w:tcPr>
          <w:p w:rsidR="00F86D31" w:rsidRPr="004534AE" w:rsidRDefault="00F86D31" w:rsidP="004534AE">
            <w:pPr>
              <w:jc w:val="left"/>
              <w:rPr>
                <w:sz w:val="20"/>
              </w:rPr>
            </w:pPr>
            <w:r w:rsidRPr="004534AE">
              <w:rPr>
                <w:sz w:val="20"/>
              </w:rPr>
              <w:lastRenderedPageBreak/>
              <w:t xml:space="preserve">Must be capable of responding to at least 5 dispatches per </w:t>
            </w:r>
            <w:r w:rsidRPr="004534AE">
              <w:rPr>
                <w:sz w:val="20"/>
              </w:rPr>
              <w:lastRenderedPageBreak/>
              <w:t>month during the five-hour period of the must offer obligation</w:t>
            </w:r>
          </w:p>
        </w:tc>
      </w:tr>
    </w:tbl>
    <w:p w:rsidR="00F86D31" w:rsidRPr="00F86D31" w:rsidRDefault="00F86D31" w:rsidP="004534AE"/>
    <w:p w:rsidR="0010100A" w:rsidRDefault="0010100A" w:rsidP="004534AE">
      <w:pPr>
        <w:spacing w:after="0"/>
        <w:jc w:val="center"/>
      </w:pPr>
    </w:p>
    <w:p w:rsidR="0010100A" w:rsidRDefault="0010100A" w:rsidP="004534AE">
      <w:pPr>
        <w:pStyle w:val="Heading3"/>
        <w:jc w:val="left"/>
      </w:pPr>
      <w:bookmarkStart w:id="957" w:name="_Toc512351063"/>
      <w:r>
        <w:t>Qualifying for Multiple Categories</w:t>
      </w:r>
      <w:bookmarkEnd w:id="957"/>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rsidR="00093DD5" w:rsidRDefault="00093DD5" w:rsidP="0010100A"/>
    <w:p w:rsidR="00093DD5" w:rsidRDefault="00093DD5" w:rsidP="004534AE">
      <w:pPr>
        <w:pStyle w:val="Heading3"/>
        <w:jc w:val="left"/>
      </w:pPr>
      <w:bookmarkStart w:id="958" w:name="_Toc512351064"/>
      <w:r>
        <w:t>Use-</w:t>
      </w:r>
      <w:r w:rsidRPr="00A64D66">
        <w:t>Limited</w:t>
      </w:r>
      <w:r>
        <w:t xml:space="preserve"> Resources</w:t>
      </w:r>
      <w:bookmarkEnd w:id="958"/>
    </w:p>
    <w:p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rsidR="00093DD5" w:rsidRDefault="00093DD5" w:rsidP="00093DD5"/>
    <w:p w:rsidR="00093DD5" w:rsidRDefault="00093DD5" w:rsidP="004534AE">
      <w:pPr>
        <w:pStyle w:val="Heading3"/>
        <w:jc w:val="left"/>
      </w:pPr>
      <w:bookmarkStart w:id="959" w:name="_Toc512351065"/>
      <w:r>
        <w:t>Combining Use-Limited Resources</w:t>
      </w:r>
      <w:bookmarkEnd w:id="959"/>
    </w:p>
    <w:p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 xml:space="preserve">Flexible Capacity </w:t>
      </w:r>
      <w:r w:rsidRPr="00DE7EC8">
        <w:rPr>
          <w:b/>
          <w:i/>
        </w:rPr>
        <w:lastRenderedPageBreak/>
        <w:t>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September 1 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rsidR="00E80AC2" w:rsidRDefault="00111CE9" w:rsidP="004534AE">
      <w:pPr>
        <w:pStyle w:val="ParaText"/>
      </w:pPr>
      <w:r w:rsidRPr="004534AE">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rsidR="00944BFB" w:rsidRDefault="00766044" w:rsidP="007D4A49">
      <w:pPr>
        <w:pStyle w:val="ParaText"/>
        <w:numPr>
          <w:ilvl w:val="0"/>
          <w:numId w:val="66"/>
        </w:numPr>
      </w:pPr>
      <w:r>
        <w:t>When two Peak Ramping resources are combined to form a Base ramping resource, i</w:t>
      </w:r>
      <w:r w:rsidR="00944BFB">
        <w:t xml:space="preserve">f one resource in the combination is shown as </w:t>
      </w:r>
      <w:r w:rsidR="00944BFB">
        <w:lastRenderedPageBreak/>
        <w:t>a Base Ramping resource and the other resource is not shown as a Base Ramping resource.</w:t>
      </w:r>
    </w:p>
    <w:p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rsidR="000107CF" w:rsidRPr="004534AE" w:rsidRDefault="000107CF" w:rsidP="00273B28">
            <w:pPr>
              <w:jc w:val="left"/>
              <w:rPr>
                <w:b/>
                <w:bCs/>
                <w:iCs/>
              </w:rPr>
            </w:pPr>
            <w:r w:rsidRPr="004534AE">
              <w:rPr>
                <w:b/>
                <w:bCs/>
                <w:iCs/>
              </w:rPr>
              <w:t>Individual Qualification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bl>
    <w:p w:rsidR="00944BFB" w:rsidRDefault="00944BFB" w:rsidP="004534AE">
      <w:pPr>
        <w:pStyle w:val="ParaText"/>
      </w:pPr>
    </w:p>
    <w:p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0107CF" w:rsidRDefault="000107CF">
            <w:pPr>
              <w:rPr>
                <w:rFonts w:ascii="Times New Roman" w:hAnsi="Times New Roman"/>
                <w:sz w:val="26"/>
              </w:rPr>
            </w:pPr>
            <w:r>
              <w:rPr>
                <w:b/>
                <w:bCs/>
              </w:rPr>
              <w:t>Combined Qualifications</w:t>
            </w:r>
          </w:p>
        </w:tc>
      </w:tr>
      <w:tr w:rsidR="000107CF"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Base</w:t>
            </w:r>
          </w:p>
          <w:p w:rsidR="000107CF" w:rsidRDefault="000107CF">
            <w:r>
              <w:t> </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r>
    </w:tbl>
    <w:p w:rsidR="000107CF" w:rsidRDefault="000107CF" w:rsidP="000107CF">
      <w:pPr>
        <w:rPr>
          <w:rFonts w:eastAsiaTheme="minorHAnsi"/>
          <w:sz w:val="26"/>
          <w:szCs w:val="26"/>
        </w:rPr>
      </w:pPr>
      <w:r>
        <w:t> </w:t>
      </w:r>
    </w:p>
    <w:p w:rsidR="000107CF" w:rsidRDefault="001A3D32" w:rsidP="004534AE">
      <w:pPr>
        <w:pStyle w:val="ParaText"/>
      </w:pPr>
      <w:r>
        <w:lastRenderedPageBreak/>
        <w:t>The following examples demonstrate the ISO’s determination of validity.</w:t>
      </w:r>
    </w:p>
    <w:p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Default="001A3D32" w:rsidP="001A3D32">
      <w:pPr>
        <w:rPr>
          <w:rFonts w:eastAsiaTheme="minorHAnsi"/>
          <w:sz w:val="26"/>
          <w:szCs w:val="26"/>
        </w:rPr>
      </w:pPr>
      <w:r>
        <w:t> </w:t>
      </w:r>
    </w:p>
    <w:p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Pr="004534AE" w:rsidRDefault="001A3D32" w:rsidP="004534AE">
      <w:pPr>
        <w:pStyle w:val="ParaText"/>
        <w:rPr>
          <w:rFonts w:cs="Arial"/>
        </w:rPr>
      </w:pPr>
      <w:r w:rsidRPr="001A3D32">
        <w:rPr>
          <w:rFonts w:cs="Arial"/>
        </w:rPr>
        <w:t> </w:t>
      </w:r>
    </w:p>
    <w:p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rsidR="00944BFB" w:rsidRPr="00477B87" w:rsidRDefault="00944BFB" w:rsidP="004534AE">
      <w:pPr>
        <w:pStyle w:val="ParaText"/>
      </w:pPr>
    </w:p>
    <w:p w:rsidR="00093DD5" w:rsidRDefault="00093DD5" w:rsidP="004534AE">
      <w:pPr>
        <w:pStyle w:val="Heading3"/>
      </w:pPr>
      <w:bookmarkStart w:id="960" w:name="_Toc512351066"/>
      <w:r>
        <w:t>Establishing Minimum Qualified Flexible Capacity Category</w:t>
      </w:r>
      <w:bookmarkEnd w:id="960"/>
    </w:p>
    <w:p w:rsidR="00F75EB2" w:rsidRPr="00BD0FC4" w:rsidRDefault="00F75EB2" w:rsidP="004534AE">
      <w:pPr>
        <w:pStyle w:val="ParaText"/>
        <w:rPr>
          <w:rFonts w:cs="Arial"/>
          <w:i/>
        </w:rPr>
      </w:pPr>
      <w:r w:rsidRPr="006F6D75">
        <w:rPr>
          <w:rFonts w:cs="Arial"/>
          <w:i/>
        </w:rPr>
        <w:t>ISO Tariff Sections 40.10.3 and 40.10.3.5</w:t>
      </w:r>
    </w:p>
    <w:p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Peak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Super-Peak Ramping</w:t>
            </w:r>
          </w:p>
        </w:tc>
      </w:tr>
    </w:tbl>
    <w:p w:rsidR="00F75EB2" w:rsidRPr="006F6D75" w:rsidRDefault="00F75EB2" w:rsidP="004534AE">
      <w:pPr>
        <w:pStyle w:val="ParaText"/>
        <w:rPr>
          <w:rFonts w:cs="Arial"/>
        </w:rPr>
      </w:pPr>
    </w:p>
    <w:p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All non-generator resources listed as regulation energy management resources in the Master File will be limited to providing 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w:t>
      </w:r>
      <w:r w:rsidRPr="004534AE">
        <w:rPr>
          <w:rFonts w:cs="Arial"/>
        </w:rPr>
        <w:lastRenderedPageBreak/>
        <w:t xml:space="preserve">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rsidR="00140AF9" w:rsidRDefault="00140AF9">
      <w:pPr>
        <w:spacing w:after="0"/>
        <w:jc w:val="left"/>
        <w:rPr>
          <w:rFonts w:cs="Arial"/>
          <w:b/>
          <w:bCs/>
          <w:kern w:val="32"/>
          <w:sz w:val="32"/>
          <w:szCs w:val="32"/>
        </w:rPr>
      </w:pPr>
      <w:r>
        <w:br w:type="page"/>
      </w:r>
    </w:p>
    <w:p w:rsidR="00093DD5" w:rsidRDefault="00C600E7" w:rsidP="004534AE">
      <w:pPr>
        <w:pStyle w:val="Heading1"/>
      </w:pPr>
      <w:bookmarkStart w:id="961" w:name="_Toc512351067"/>
      <w:r>
        <w:lastRenderedPageBreak/>
        <w:t>Flexible Capacity Needs Assessment</w:t>
      </w:r>
      <w:bookmarkEnd w:id="961"/>
    </w:p>
    <w:p w:rsidR="00C600E7" w:rsidRPr="004534AE" w:rsidRDefault="00C600E7" w:rsidP="004534AE">
      <w:pPr>
        <w:pStyle w:val="ParaText"/>
        <w:rPr>
          <w:rFonts w:cs="Arial"/>
          <w:i/>
        </w:rPr>
      </w:pPr>
      <w:r w:rsidRPr="004534AE">
        <w:rPr>
          <w:rFonts w:cs="Arial"/>
          <w:i/>
        </w:rPr>
        <w:t>ISO Tariff Section 40.10.1</w:t>
      </w:r>
    </w:p>
    <w:p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w:t>
      </w:r>
      <w:r w:rsidRPr="0016497C">
        <w:rPr>
          <w:rFonts w:cs="Arial"/>
        </w:rPr>
        <w:lastRenderedPageBreak/>
        <w:t>ards established by NERC and WECC.</w:t>
      </w:r>
      <w:r w:rsidRPr="00C600E7">
        <w:rPr>
          <w:rFonts w:cs="Arial"/>
          <w:vertAlign w:val="superscript"/>
        </w:rPr>
        <w:footnoteReference w:id="15"/>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rsidR="00F039E4" w:rsidRDefault="00735E49" w:rsidP="00C600E7">
      <w:pPr>
        <w:pStyle w:val="ParaText"/>
        <w:rPr>
          <w:rFonts w:cs="Arial"/>
        </w:rPr>
      </w:pPr>
      <w:hyperlink r:id="rId94" w:history="1">
        <w:r w:rsidR="00F039E4">
          <w:rPr>
            <w:rStyle w:val="Hyperlink"/>
            <w:rFonts w:cs="Arial"/>
          </w:rPr>
          <w:t>http://www.caiso.com/informed/Pages/StakeholderProcesses/FlexibleCapacityNeedsTechnicalStudyProcess</w:t>
        </w:r>
      </w:hyperlink>
    </w:p>
    <w:p w:rsidR="00C600E7" w:rsidRPr="00C600E7" w:rsidRDefault="00C600E7" w:rsidP="00C600E7">
      <w:pPr>
        <w:pStyle w:val="ParaText"/>
        <w:rPr>
          <w:rFonts w:cs="Arial"/>
        </w:rPr>
      </w:pPr>
      <w:r w:rsidRPr="00C600E7">
        <w:rPr>
          <w:rFonts w:cs="Arial"/>
        </w:rPr>
        <w:t xml:space="preserve">Greater detail on the latest Flexible Capacity Needs Assessment can be found at: </w:t>
      </w:r>
    </w:p>
    <w:p w:rsidR="00273B28" w:rsidRPr="00273B28" w:rsidRDefault="00735E49" w:rsidP="004534AE">
      <w:pPr>
        <w:pStyle w:val="ParaText"/>
        <w:rPr>
          <w:rStyle w:val="Hyperlink"/>
        </w:rPr>
      </w:pPr>
      <w:hyperlink r:id="rId95" w:history="1">
        <w:r w:rsidR="00C600E7" w:rsidRPr="00273B28">
          <w:rPr>
            <w:rStyle w:val="Hyperlink"/>
          </w:rPr>
          <w:t>http://www.caiso.com/Documents/Final_2014_FlexCapacityNeedsAssessment.pdf</w:t>
        </w:r>
      </w:hyperlink>
    </w:p>
    <w:p w:rsidR="00140AF9" w:rsidRDefault="00140AF9">
      <w:pPr>
        <w:spacing w:after="0"/>
        <w:jc w:val="left"/>
        <w:rPr>
          <w:rFonts w:cs="Arial"/>
          <w:b/>
          <w:bCs/>
          <w:kern w:val="32"/>
          <w:sz w:val="32"/>
          <w:szCs w:val="32"/>
        </w:rPr>
      </w:pPr>
      <w:bookmarkStart w:id="962" w:name="_Toc295831182"/>
      <w:bookmarkStart w:id="963" w:name="_Toc369088169"/>
      <w:bookmarkStart w:id="964" w:name="_Toc397496539"/>
      <w:r>
        <w:br w:type="page"/>
      </w:r>
    </w:p>
    <w:p w:rsidR="00BF627C" w:rsidRPr="00FA1BA8" w:rsidRDefault="00BF627C" w:rsidP="00FA1BA8">
      <w:pPr>
        <w:pStyle w:val="Heading1"/>
      </w:pPr>
      <w:bookmarkStart w:id="965" w:name="_Toc512351068"/>
      <w:r w:rsidRPr="00FA1BA8">
        <w:lastRenderedPageBreak/>
        <w:t>Procurement Mechanisms and Instruments</w:t>
      </w:r>
      <w:bookmarkEnd w:id="962"/>
      <w:bookmarkEnd w:id="963"/>
      <w:bookmarkEnd w:id="964"/>
      <w:bookmarkEnd w:id="965"/>
      <w:r w:rsidRPr="00FA1BA8">
        <w:t xml:space="preserve"> </w:t>
      </w:r>
    </w:p>
    <w:p w:rsidR="00BF627C" w:rsidRDefault="00BF627C" w:rsidP="00FA1BA8">
      <w:pPr>
        <w:pStyle w:val="Heading2"/>
      </w:pPr>
      <w:bookmarkStart w:id="966" w:name="_Toc295831183"/>
      <w:bookmarkStart w:id="967" w:name="_Toc326763934"/>
      <w:bookmarkStart w:id="968" w:name="_Toc369088170"/>
      <w:bookmarkStart w:id="969" w:name="_Toc397496540"/>
      <w:bookmarkStart w:id="970" w:name="_Toc512351069"/>
      <w:r w:rsidRPr="0065797F">
        <w:t>Reliability Must-Run Contract</w:t>
      </w:r>
      <w:bookmarkEnd w:id="966"/>
      <w:bookmarkEnd w:id="967"/>
      <w:bookmarkEnd w:id="968"/>
      <w:bookmarkEnd w:id="969"/>
      <w:bookmarkEnd w:id="970"/>
    </w:p>
    <w:p w:rsidR="0051681B" w:rsidRDefault="0051681B" w:rsidP="001E70EE"/>
    <w:p w:rsidR="0051681B" w:rsidRDefault="0051681B" w:rsidP="0051681B">
      <w:pPr>
        <w:pStyle w:val="ParaText"/>
        <w:rPr>
          <w:rFonts w:cs="Arial"/>
        </w:rPr>
      </w:pPr>
      <w:r>
        <w:rPr>
          <w:rFonts w:cs="Arial"/>
        </w:rPr>
        <w:t>ISO Tariff Section 41.1</w:t>
      </w:r>
    </w:p>
    <w:p w:rsidR="0051681B" w:rsidRDefault="0051681B" w:rsidP="0051681B">
      <w:pPr>
        <w:pStyle w:val="ParaText"/>
        <w:rPr>
          <w:rFonts w:cs="Arial"/>
        </w:rPr>
      </w:pPr>
      <w:r w:rsidRPr="00B32A71">
        <w:rPr>
          <w:rFonts w:cs="Arial"/>
        </w:rPr>
        <w:t>A Reliability Must-Run Contract is a contract entered into by the CAISO with a resource owner that operates a Generating Unit or other resource giving the CAISO the right to call on the Generating Unit or resource to generate Energy, provide Ancillary Services, Black Start, Voltage support or similar services to maintain the reliability of the CAISO Controlled Grid, including meeting system, local, and flexible capacity reliability needs.</w:t>
      </w:r>
    </w:p>
    <w:p w:rsidR="00BF627C" w:rsidRDefault="0051681B" w:rsidP="001E70EE">
      <w:pPr>
        <w:pStyle w:val="ParaText"/>
        <w:rPr>
          <w:rFonts w:cs="Arial"/>
        </w:rPr>
      </w:pPr>
      <w:r>
        <w:rPr>
          <w:rFonts w:cs="Arial"/>
        </w:rPr>
        <w:t>To be eligible for a Reliability Must-Run Contract, a resource must</w:t>
      </w:r>
      <w:r w:rsidR="001E70EE">
        <w:rPr>
          <w:rFonts w:cs="Arial"/>
        </w:rPr>
        <w:t xml:space="preserve"> be in the retirement process. </w:t>
      </w:r>
      <w:r>
        <w:rPr>
          <w:rFonts w:cs="Arial"/>
        </w:rPr>
        <w:t>Refer to section 12 of the Generator Management BPM for details about the retirement process.</w:t>
      </w:r>
    </w:p>
    <w:p w:rsidR="00BF627C" w:rsidRDefault="00BF627C" w:rsidP="001E70EE">
      <w:pPr>
        <w:pStyle w:val="Heading3"/>
      </w:pPr>
      <w:bookmarkStart w:id="971" w:name="_Toc295831184"/>
      <w:bookmarkStart w:id="972" w:name="_Toc326763935"/>
      <w:bookmarkStart w:id="973" w:name="_Toc369088171"/>
      <w:bookmarkStart w:id="974" w:name="_Toc397496541"/>
      <w:bookmarkStart w:id="975" w:name="_Toc512351070"/>
      <w:r w:rsidRPr="0065797F">
        <w:t>Designation as a Reliability Must-Run Unit</w:t>
      </w:r>
      <w:bookmarkEnd w:id="971"/>
      <w:bookmarkEnd w:id="972"/>
      <w:bookmarkEnd w:id="973"/>
      <w:bookmarkEnd w:id="974"/>
      <w:bookmarkEnd w:id="975"/>
    </w:p>
    <w:p w:rsidR="001E70EE" w:rsidRPr="001E70EE" w:rsidRDefault="001E70EE" w:rsidP="001E70EE"/>
    <w:p w:rsidR="00BF627C" w:rsidRDefault="00BF627C" w:rsidP="00BF627C">
      <w:pPr>
        <w:pStyle w:val="ParaText"/>
        <w:spacing w:before="60" w:after="120"/>
        <w:rPr>
          <w:rFonts w:cs="Arial"/>
        </w:rPr>
      </w:pPr>
      <w:r>
        <w:rPr>
          <w:rFonts w:cs="Arial"/>
        </w:rPr>
        <w:t>ISO</w:t>
      </w:r>
      <w:r w:rsidRPr="0065797F">
        <w:rPr>
          <w:rFonts w:cs="Arial"/>
        </w:rPr>
        <w:t xml:space="preserve"> Tariff Section 41.2</w:t>
      </w:r>
      <w:r w:rsidR="0051681B">
        <w:rPr>
          <w:rFonts w:cs="Arial"/>
        </w:rPr>
        <w:t>, 41.5, 41.8</w:t>
      </w:r>
    </w:p>
    <w:p w:rsidR="0051681B" w:rsidRDefault="0051681B" w:rsidP="0051681B">
      <w:pPr>
        <w:pStyle w:val="ParaText"/>
        <w:rPr>
          <w:rFonts w:cs="Arial"/>
        </w:rPr>
      </w:pPr>
      <w:r w:rsidRPr="00B32A71">
        <w:rPr>
          <w:rFonts w:cs="Arial"/>
        </w:rPr>
        <w:t>The CAISO will, subject to any existing power purchase contracts of a Generating Unit, have the right at any time based upon CAISO Controlled Grid technical analyses and studies to designate a Generating Unit a</w:t>
      </w:r>
      <w:r w:rsidR="001E70EE">
        <w:rPr>
          <w:rFonts w:cs="Arial"/>
        </w:rPr>
        <w:t xml:space="preserve">s a Reliability Must-Run Unit. </w:t>
      </w:r>
      <w:r w:rsidRPr="00B32A71">
        <w:rPr>
          <w:rFonts w:cs="Arial"/>
        </w:rPr>
        <w:t xml:space="preserve">The CAISO will also have the right at any time based upon CAISO Controlled Grid technical analyses and studies to designate a resource for Reliability Must-Run service that is needed to provide Ancillary Services or other reliability services. A Generating Unit resource so designated shall then be obligated to provide the CAISO with its proposed rates for Reliability Must-Run service Generation for negotiation with the CAISO. </w:t>
      </w:r>
    </w:p>
    <w:p w:rsidR="0051681B" w:rsidRDefault="0051681B" w:rsidP="0051681B">
      <w:pPr>
        <w:pStyle w:val="ParaText"/>
        <w:rPr>
          <w:rFonts w:cs="Arial"/>
        </w:rPr>
      </w:pPr>
      <w:r>
        <w:rPr>
          <w:rFonts w:cs="Arial"/>
        </w:rPr>
        <w:lastRenderedPageBreak/>
        <w:t>Reliability Must-Run units are subject to the same tariff requirements applicable to RA resources including:</w:t>
      </w:r>
    </w:p>
    <w:p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 xml:space="preserve">are subject to </w:t>
      </w:r>
      <w:r w:rsidRPr="0048772D">
        <w:rPr>
          <w:rFonts w:cs="Arial"/>
        </w:rPr>
        <w:t>all of the</w:t>
      </w:r>
      <w:r>
        <w:rPr>
          <w:rFonts w:cs="Arial"/>
        </w:rPr>
        <w:t xml:space="preserve"> applicable bidding and scheduling obligations under section 7 of this BPM.</w:t>
      </w:r>
    </w:p>
    <w:p w:rsidR="0051681B" w:rsidRDefault="0051681B" w:rsidP="0051681B">
      <w:pPr>
        <w:pStyle w:val="ParaText"/>
        <w:rPr>
          <w:rFonts w:cs="Arial"/>
        </w:rPr>
      </w:pPr>
      <w:r w:rsidRPr="0048772D">
        <w:rPr>
          <w:rFonts w:cs="Arial"/>
        </w:rPr>
        <w:t>Reliability Must</w:t>
      </w:r>
      <w:r>
        <w:rPr>
          <w:rFonts w:cs="Arial"/>
        </w:rPr>
        <w:t>-</w:t>
      </w:r>
      <w:r w:rsidRPr="0048772D">
        <w:rPr>
          <w:rFonts w:cs="Arial"/>
        </w:rPr>
        <w:t xml:space="preserve">Run units </w:t>
      </w:r>
      <w:r>
        <w:rPr>
          <w:rFonts w:cs="Arial"/>
        </w:rPr>
        <w:t>are subject to</w:t>
      </w:r>
      <w:r w:rsidRPr="0048772D">
        <w:rPr>
          <w:rFonts w:cs="Arial"/>
        </w:rPr>
        <w:t xml:space="preserve"> all of the</w:t>
      </w:r>
      <w:r>
        <w:rPr>
          <w:rFonts w:cs="Arial"/>
        </w:rPr>
        <w:t xml:space="preserve"> applicable substitution rules under section 9 of this BPM. </w:t>
      </w:r>
      <w:r w:rsidRPr="00C32439">
        <w:rPr>
          <w:rFonts w:cs="Arial"/>
        </w:rPr>
        <w:t>RMR units located in a Local Capacity Area will be treated as Listed Local RA Capacity for purposes of substitution under the tariff.</w:t>
      </w:r>
    </w:p>
    <w:p w:rsidR="0051681B" w:rsidRPr="00C32439" w:rsidRDefault="0051681B" w:rsidP="0051681B">
      <w:pPr>
        <w:pStyle w:val="ParaText"/>
        <w:rPr>
          <w:rFonts w:cs="Arial"/>
        </w:rPr>
      </w:pPr>
      <w:r>
        <w:rPr>
          <w:rFonts w:cs="Arial"/>
        </w:rPr>
        <w:t>RMR units that have EFC values will be designated flex RA to its EFC value and category.</w:t>
      </w:r>
    </w:p>
    <w:p w:rsidR="0051681B" w:rsidRPr="00C32439" w:rsidRDefault="0051681B" w:rsidP="0051681B">
      <w:pPr>
        <w:pStyle w:val="ParaText"/>
        <w:rPr>
          <w:rFonts w:cs="Arial"/>
        </w:rPr>
      </w:pPr>
      <w:r w:rsidRPr="00C32439">
        <w:rPr>
          <w:rFonts w:cs="Arial"/>
        </w:rPr>
        <w:t>The CAISO will provide  Resource Adequ</w:t>
      </w:r>
      <w:r w:rsidR="00EF1431">
        <w:rPr>
          <w:rFonts w:cs="Arial"/>
        </w:rPr>
        <w:t xml:space="preserve">acy </w:t>
      </w:r>
      <w:r w:rsidRPr="00C32439">
        <w:rPr>
          <w:rFonts w:cs="Arial"/>
        </w:rPr>
        <w:t>credits (local, system, and flexible, whichever  applicable) to the Scheduling Coordinators of LSEs that serve load in the TAC Area(s) in which the need for the Reliability Must-Run Contract arose equal to the LSE’s pro rata share of the RMR Contract capacity, which shall be based upon each LSE’s annual peak demand forecast calculated under Section 40.2.2.3 for the calendar year in which the RMR agreement will be in effect and broken down on a monthly basis compared to the corresponding total forecasted monthly peak demand in the TAC Area(s).</w:t>
      </w:r>
    </w:p>
    <w:p w:rsidR="00BF627C" w:rsidRPr="0065797F" w:rsidRDefault="00BF627C" w:rsidP="00FA1BA8">
      <w:pPr>
        <w:pStyle w:val="Heading2"/>
      </w:pPr>
      <w:bookmarkStart w:id="976" w:name="_Toc295831186"/>
      <w:bookmarkStart w:id="977" w:name="_Toc326763937"/>
      <w:bookmarkStart w:id="978" w:name="_Toc369088173"/>
      <w:bookmarkStart w:id="979" w:name="_Toc397496543"/>
      <w:bookmarkStart w:id="980" w:name="_Toc512351072"/>
      <w:r w:rsidRPr="0065797F">
        <w:t>Other Contract to Ensure Reliability Criteria</w:t>
      </w:r>
      <w:bookmarkEnd w:id="976"/>
      <w:bookmarkEnd w:id="977"/>
      <w:bookmarkEnd w:id="978"/>
      <w:bookmarkEnd w:id="979"/>
      <w:bookmarkEnd w:id="980"/>
    </w:p>
    <w:p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w:t>
      </w:r>
      <w:r w:rsidRPr="0065797F">
        <w:rPr>
          <w:rFonts w:cs="Arial"/>
        </w:rPr>
        <w:lastRenderedPageBreak/>
        <w:t xml:space="preserve">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rsidR="00BF627C" w:rsidRPr="009B51F4" w:rsidRDefault="00BF627C" w:rsidP="00FA1BA8">
      <w:pPr>
        <w:pStyle w:val="Heading2"/>
      </w:pPr>
      <w:bookmarkStart w:id="981" w:name="_Toc295831187"/>
      <w:bookmarkStart w:id="982" w:name="_Toc326763938"/>
      <w:bookmarkStart w:id="983" w:name="_Toc369088174"/>
      <w:bookmarkStart w:id="984" w:name="_Toc397496544"/>
      <w:bookmarkStart w:id="985" w:name="_Toc512351073"/>
      <w:r>
        <w:t xml:space="preserve">Capacity </w:t>
      </w:r>
      <w:r w:rsidRPr="009B51F4">
        <w:t>Procurement Mechanism</w:t>
      </w:r>
      <w:bookmarkEnd w:id="981"/>
      <w:bookmarkEnd w:id="982"/>
      <w:bookmarkEnd w:id="983"/>
      <w:bookmarkEnd w:id="984"/>
      <w:bookmarkEnd w:id="98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w:t>
      </w:r>
    </w:p>
    <w:p w:rsidR="00BF627C" w:rsidRDefault="00BF627C" w:rsidP="00BF627C">
      <w:pPr>
        <w:spacing w:after="60" w:line="300" w:lineRule="auto"/>
        <w:rPr>
          <w:rFonts w:cs="Arial"/>
          <w:szCs w:val="22"/>
        </w:rPr>
      </w:pPr>
    </w:p>
    <w:p w:rsidR="00BF627C" w:rsidRDefault="00BF627C" w:rsidP="00EF1431">
      <w:pPr>
        <w:spacing w:after="60" w:line="300" w:lineRule="auto"/>
        <w:rPr>
          <w:rFonts w:cs="Arial"/>
          <w:szCs w:val="22"/>
        </w:rPr>
      </w:pPr>
      <w:r w:rsidRPr="00EC3B07">
        <w:rPr>
          <w:rFonts w:cs="Arial"/>
          <w:szCs w:val="22"/>
        </w:rPr>
        <w:lastRenderedPageBreak/>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rsidR="00EF1431" w:rsidRPr="00EF1431" w:rsidRDefault="00EF1431" w:rsidP="00EF1431">
      <w:pPr>
        <w:spacing w:after="60" w:line="300" w:lineRule="auto"/>
        <w:rPr>
          <w:rFonts w:cs="Arial"/>
          <w:szCs w:val="22"/>
        </w:rPr>
      </w:pPr>
    </w:p>
    <w:p w:rsidR="00BF627C" w:rsidRPr="0061059A" w:rsidRDefault="00BF627C" w:rsidP="001E70EE">
      <w:pPr>
        <w:pStyle w:val="Heading3"/>
      </w:pPr>
      <w:bookmarkStart w:id="986" w:name="_Toc295831188"/>
      <w:bookmarkStart w:id="987" w:name="_Toc326763939"/>
      <w:bookmarkStart w:id="988" w:name="_Toc369088175"/>
      <w:bookmarkStart w:id="989" w:name="_Toc397496545"/>
      <w:bookmarkStart w:id="990" w:name="_Toc512351074"/>
      <w:r w:rsidRPr="0061059A">
        <w:t>Scheduling Coordinator Failure to Demonstrate Sufficient Local Capacity Area Resources</w:t>
      </w:r>
      <w:bookmarkEnd w:id="986"/>
      <w:bookmarkEnd w:id="987"/>
      <w:bookmarkEnd w:id="988"/>
      <w:bookmarkEnd w:id="989"/>
      <w:bookmarkEnd w:id="990"/>
    </w:p>
    <w:p w:rsidR="00BF627C" w:rsidRPr="006669AA" w:rsidRDefault="00BF627C" w:rsidP="00BF627C"/>
    <w:p w:rsidR="00BF627C" w:rsidRPr="0061059A" w:rsidRDefault="00BF627C" w:rsidP="00BF627C">
      <w:bookmarkStart w:id="991" w:name="_Toc295831189"/>
      <w:bookmarkStart w:id="992" w:name="_Toc326763940"/>
      <w:r w:rsidRPr="0061059A">
        <w:t>Annual Resource Adequacy Plan</w:t>
      </w:r>
      <w:bookmarkEnd w:id="991"/>
      <w:bookmarkEnd w:id="992"/>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rsidR="00BF627C" w:rsidRDefault="00BF627C" w:rsidP="00BF627C">
      <w:pPr>
        <w:spacing w:after="60" w:line="300" w:lineRule="auto"/>
        <w:rPr>
          <w:rFonts w:cs="Arial"/>
          <w:szCs w:val="22"/>
        </w:rPr>
      </w:pPr>
      <w:r w:rsidRPr="00EC3B07">
        <w:rPr>
          <w:rFonts w:cs="Arial"/>
          <w:szCs w:val="22"/>
        </w:rPr>
        <w:t>Scheduling Coordinators for LSEs are required to submit annual Resource Adequacy Plans for each LSE</w:t>
      </w:r>
      <w:r>
        <w:rPr>
          <w:rFonts w:cs="Arial"/>
          <w:szCs w:val="22"/>
        </w:rPr>
        <w:t xml:space="preserve">.  </w:t>
      </w:r>
      <w:r w:rsidRPr="00EC3B07">
        <w:rPr>
          <w:rFonts w:cs="Arial"/>
          <w:szCs w:val="22"/>
        </w:rPr>
        <w:t xml:space="preserve">Those annual Resource Adequacy plans must, at a minimum, set forth the Local Capacity Area Resources, if any, procured by the LS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 xml:space="preserve">The term of the designation </w:t>
      </w:r>
      <w:r w:rsidRPr="00EC3B07">
        <w:rPr>
          <w:rFonts w:cs="Arial"/>
          <w:szCs w:val="22"/>
        </w:rPr>
        <w:lastRenderedPageBreak/>
        <w:t>cannot extend into a subsequent Resource Adequacy Compliance Year.</w:t>
      </w:r>
    </w:p>
    <w:p w:rsidR="00BF627C" w:rsidRPr="00EC3B07" w:rsidRDefault="00BF627C" w:rsidP="00BF627C">
      <w:pPr>
        <w:spacing w:after="60" w:line="300" w:lineRule="auto"/>
        <w:rPr>
          <w:rFonts w:cs="Arial"/>
          <w:szCs w:val="22"/>
        </w:rPr>
      </w:pPr>
    </w:p>
    <w:p w:rsidR="00BF627C" w:rsidRPr="00E71BD8" w:rsidRDefault="00BF627C" w:rsidP="00BF627C">
      <w:pPr>
        <w:pStyle w:val="ParaText"/>
        <w:rPr>
          <w:iCs/>
          <w:color w:val="000000"/>
        </w:rPr>
      </w:pPr>
    </w:p>
    <w:p w:rsidR="00BF627C" w:rsidRPr="0061059A" w:rsidRDefault="00BF627C" w:rsidP="00BF627C">
      <w:bookmarkStart w:id="993" w:name="_Toc295831190"/>
      <w:bookmarkStart w:id="994" w:name="_Toc326763941"/>
      <w:r w:rsidRPr="0061059A">
        <w:t>Monthly Resource Adequacy Plan</w:t>
      </w:r>
      <w:bookmarkEnd w:id="993"/>
      <w:bookmarkEnd w:id="994"/>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rsidR="00BF627C" w:rsidRPr="00EC3B07" w:rsidRDefault="00BF627C" w:rsidP="00BF627C">
      <w:pPr>
        <w:spacing w:after="60" w:line="300" w:lineRule="auto"/>
        <w:rPr>
          <w:rFonts w:cs="Arial"/>
          <w:szCs w:val="22"/>
        </w:rPr>
      </w:pPr>
      <w:r w:rsidRPr="00EC3B07">
        <w:rPr>
          <w:rFonts w:cs="Arial"/>
          <w:szCs w:val="22"/>
        </w:rPr>
        <w:t>Scheduling Coordinators for LSEs are required to submit monthly Resource Adequacy Plans for each LSE</w:t>
      </w:r>
      <w:r>
        <w:rPr>
          <w:rFonts w:cs="Arial"/>
          <w:szCs w:val="22"/>
        </w:rPr>
        <w:t xml:space="preserve">.  </w:t>
      </w:r>
      <w:r w:rsidRPr="00EC3B07">
        <w:rPr>
          <w:rFonts w:cs="Arial"/>
          <w:szCs w:val="22"/>
        </w:rPr>
        <w:t xml:space="preserve">Those monthly Resource Adequacy plans should identify all resources, including Local Capacity Area Resources; the LSE 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Pr>
          <w:rFonts w:cs="Arial"/>
          <w:szCs w:val="22"/>
        </w:rPr>
        <w:t xml:space="preserve">.  </w:t>
      </w:r>
      <w:r w:rsidRPr="00EC3B07">
        <w:rPr>
          <w:rFonts w:cs="Arial"/>
          <w:szCs w:val="22"/>
        </w:rPr>
        <w:t xml:space="preserve">Where a Scheduling Coordinator fails to demonstrate in a monthly Resource Adequacy Plan procurement of each LSE’s 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300" w:lineRule="auto"/>
        <w:rPr>
          <w:rFonts w:cs="Arial"/>
          <w:sz w:val="20"/>
        </w:rPr>
      </w:pPr>
    </w:p>
    <w:p w:rsidR="00BF627C" w:rsidRPr="0061059A" w:rsidRDefault="00BF627C" w:rsidP="00BF627C">
      <w:bookmarkStart w:id="995" w:name="_Toc295831191"/>
      <w:bookmarkStart w:id="996" w:name="_Toc326763942"/>
      <w:r w:rsidRPr="0061059A">
        <w:t>Collective Deficiency in Local Capacity Area Resources</w:t>
      </w:r>
      <w:bookmarkEnd w:id="995"/>
      <w:bookmarkEnd w:id="996"/>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w:t>
      </w:r>
      <w:r w:rsidRPr="00EC3B07">
        <w:rPr>
          <w:rFonts w:cs="Arial"/>
          <w:szCs w:val="22"/>
        </w:rPr>
        <w:lastRenderedPageBreak/>
        <w:t xml:space="preserve">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w:t>
      </w:r>
      <w:r w:rsidRPr="00EC3B07">
        <w:rPr>
          <w:rFonts w:cs="Arial"/>
          <w:szCs w:val="22"/>
        </w:rPr>
        <w:lastRenderedPageBreak/>
        <w:t>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480" w:lineRule="auto"/>
        <w:rPr>
          <w:rFonts w:cs="Arial"/>
          <w:sz w:val="20"/>
        </w:rPr>
      </w:pPr>
    </w:p>
    <w:p w:rsidR="00BF627C" w:rsidRPr="0061059A" w:rsidRDefault="00BF627C" w:rsidP="00BF627C">
      <w:bookmarkStart w:id="997" w:name="_Toc295831192"/>
      <w:bookmarkStart w:id="998" w:name="_Toc326763943"/>
      <w:r w:rsidRPr="0061059A">
        <w:t>Scheduling Coordinator Failure to Demonstrate Sufficient Resource Adequacy Resources to Meet Annual and Monthly Demand and Reserve Margin Requirements.</w:t>
      </w:r>
      <w:bookmarkEnd w:id="997"/>
      <w:bookmarkEnd w:id="998"/>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rsidR="00BF627C" w:rsidRDefault="00BF627C" w:rsidP="00BF627C">
      <w:pPr>
        <w:widowControl w:val="0"/>
        <w:tabs>
          <w:tab w:val="left" w:pos="1440"/>
        </w:tabs>
        <w:spacing w:after="60" w:line="300" w:lineRule="auto"/>
        <w:rPr>
          <w:rFonts w:cs="Arial"/>
          <w:szCs w:val="22"/>
        </w:rPr>
      </w:pPr>
      <w:r w:rsidRPr="00EC3B07">
        <w:rPr>
          <w:rFonts w:cs="Arial"/>
          <w:szCs w:val="22"/>
        </w:rPr>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sidRPr="00EC3B07">
        <w:rPr>
          <w:rFonts w:cs="Arial"/>
          <w:szCs w:val="22"/>
        </w:rPr>
        <w:lastRenderedPageBreak/>
        <w:t>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rsidR="00BF627C" w:rsidRPr="00EC3B07" w:rsidRDefault="00BF627C" w:rsidP="00BF627C">
      <w:pPr>
        <w:widowControl w:val="0"/>
        <w:tabs>
          <w:tab w:val="left" w:pos="1440"/>
        </w:tabs>
        <w:spacing w:after="60" w:line="300" w:lineRule="auto"/>
        <w:rPr>
          <w:rFonts w:cs="Arial"/>
          <w:szCs w:val="22"/>
        </w:rPr>
      </w:pPr>
    </w:p>
    <w:p w:rsidR="00BF627C" w:rsidRPr="0061059A" w:rsidRDefault="00BF627C" w:rsidP="00BF627C">
      <w:bookmarkStart w:id="999" w:name="_Toc295831193"/>
      <w:bookmarkStart w:id="1000" w:name="_Toc326763944"/>
      <w:r w:rsidRPr="0061059A">
        <w:t>CPM Significant Events</w:t>
      </w:r>
      <w:bookmarkEnd w:id="999"/>
      <w:bookmarkEnd w:id="1000"/>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rsidR="00BF627C" w:rsidRPr="00EC3B07" w:rsidRDefault="00BF627C" w:rsidP="00BF627C">
      <w:pPr>
        <w:pStyle w:val="Default"/>
        <w:spacing w:line="300" w:lineRule="auto"/>
        <w:rPr>
          <w:sz w:val="22"/>
          <w:szCs w:val="22"/>
        </w:rPr>
      </w:pPr>
    </w:p>
    <w:p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lastRenderedPageBreak/>
        <w:t>Loss of a facility,</w:t>
      </w:r>
      <w:r w:rsidRPr="00EC3B07">
        <w:rPr>
          <w:rFonts w:cs="Arial"/>
          <w:szCs w:val="22"/>
        </w:rPr>
        <w:t xml:space="preserve"> for any cause, that affects its capability,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ack of RA resources causing a shortage of capacity to meet required operating reserves (accumulated total, including ongoing scheduled and forced outages) after monthly LSE RA showing,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w:t>
      </w:r>
      <w:r w:rsidRPr="00EC3B07">
        <w:rPr>
          <w:rFonts w:cs="Arial"/>
          <w:iCs/>
          <w:color w:val="000000"/>
          <w:szCs w:val="22"/>
        </w:rPr>
        <w:lastRenderedPageBreak/>
        <w:t xml:space="preserve">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rsidR="00BF627C" w:rsidRPr="00EC3B07" w:rsidRDefault="00BF627C" w:rsidP="00BF627C">
      <w:pPr>
        <w:spacing w:after="60" w:line="300" w:lineRule="auto"/>
        <w:rPr>
          <w:rFonts w:cs="Arial"/>
          <w:szCs w:val="22"/>
        </w:rPr>
      </w:pP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n initial term of thirty (30) days</w:t>
      </w:r>
      <w:r>
        <w:rPr>
          <w:rFonts w:cs="Arial"/>
          <w:szCs w:val="22"/>
        </w:rPr>
        <w:t xml:space="preserve">.  </w:t>
      </w: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 extend the</w:t>
      </w:r>
      <w:r>
        <w:rPr>
          <w:rFonts w:cs="Arial"/>
          <w:szCs w:val="22"/>
        </w:rPr>
        <w:t xml:space="preserve"> CPM </w:t>
      </w:r>
      <w:r w:rsidRPr="00EC3B07">
        <w:rPr>
          <w:rFonts w:cs="Arial"/>
          <w:szCs w:val="22"/>
        </w:rPr>
        <w:t>Capacity designation for another sixty (60) days</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rsidR="00BF627C" w:rsidRPr="00F9697B" w:rsidRDefault="00BF627C" w:rsidP="00BF627C">
      <w:pPr>
        <w:tabs>
          <w:tab w:val="left" w:pos="1440"/>
        </w:tabs>
        <w:spacing w:after="60" w:line="300" w:lineRule="auto"/>
        <w:rPr>
          <w:rFonts w:cs="Arial"/>
          <w:b/>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w:t>
      </w:r>
      <w:r w:rsidRPr="00EC3B07">
        <w:rPr>
          <w:rFonts w:cs="Arial"/>
          <w:szCs w:val="22"/>
        </w:rPr>
        <w:lastRenderedPageBreak/>
        <w:t xml:space="preserve">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rsidR="00BF627C" w:rsidRDefault="00BF627C" w:rsidP="00BF627C">
      <w:pPr>
        <w:tabs>
          <w:tab w:val="left" w:pos="1440"/>
        </w:tabs>
        <w:spacing w:after="60" w:line="300" w:lineRule="auto"/>
        <w:rPr>
          <w:rFonts w:cs="Arial"/>
          <w:szCs w:val="22"/>
        </w:rPr>
      </w:pPr>
    </w:p>
    <w:p w:rsidR="00BF627C" w:rsidRPr="0061059A" w:rsidRDefault="00BF627C" w:rsidP="00BF627C">
      <w:bookmarkStart w:id="1001" w:name="_Toc295831194"/>
      <w:bookmarkStart w:id="1002" w:name="_Toc326763945"/>
      <w:r w:rsidRPr="0061059A">
        <w:t>Exceptional Dispatch CPM</w:t>
      </w:r>
      <w:bookmarkEnd w:id="1001"/>
      <w:bookmarkEnd w:id="1002"/>
    </w:p>
    <w:p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rsidR="00BF627C" w:rsidRPr="00910CBF" w:rsidRDefault="00BF627C" w:rsidP="00BF627C">
      <w:pPr>
        <w:spacing w:after="60" w:line="300" w:lineRule="auto"/>
        <w:ind w:left="1440"/>
        <w:rPr>
          <w:szCs w:val="22"/>
        </w:rPr>
      </w:pPr>
      <w:r w:rsidRPr="00910CBF">
        <w:rPr>
          <w:rStyle w:val="DeltaViewInsertion"/>
          <w:color w:val="auto"/>
          <w:szCs w:val="22"/>
          <w:u w:val="none"/>
        </w:rPr>
        <w:lastRenderedPageBreak/>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lastRenderedPageBreak/>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D81956" w:rsidRDefault="00BF627C" w:rsidP="00FA1BA8">
      <w:pPr>
        <w:pStyle w:val="Heading3"/>
        <w:rPr>
          <w:rStyle w:val="DeltaViewInsertion"/>
          <w:color w:val="auto"/>
          <w:sz w:val="24"/>
          <w:u w:val="none"/>
        </w:rPr>
      </w:pPr>
      <w:bookmarkStart w:id="1003" w:name="_Toc512351075"/>
      <w:r w:rsidRPr="00FA1BA8">
        <w:rPr>
          <w:rStyle w:val="DeltaViewInsertion"/>
          <w:b w:val="0"/>
          <w:color w:val="auto"/>
          <w:sz w:val="24"/>
          <w:u w:val="none"/>
        </w:rPr>
        <w:t>Examples of different CPM scenarios:</w:t>
      </w:r>
      <w:bookmarkEnd w:id="1003"/>
    </w:p>
    <w:p w:rsidR="00BF627C" w:rsidRPr="00FA1BA8" w:rsidRDefault="00BF627C" w:rsidP="00FA1BA8">
      <w:r w:rsidRPr="00FA1BA8">
        <w:t xml:space="preserve">Tariff Section </w:t>
      </w:r>
      <w:r w:rsidR="005C4229">
        <w:t>43A</w:t>
      </w:r>
      <w:r w:rsidRPr="00FA1BA8">
        <w:t xml:space="preserve">.2.5.2.4 Change is RA, RMA or CPM </w:t>
      </w:r>
      <w:r w:rsidR="00305A8A" w:rsidRPr="00FA1BA8">
        <w:t>Sta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04" w:name="_Toc326763946"/>
      <w:bookmarkStart w:id="1005" w:name="_Toc369088176"/>
      <w:bookmarkStart w:id="1006" w:name="_Toc397496546"/>
      <w:bookmarkStart w:id="1007" w:name="_Toc512351076"/>
      <w:r w:rsidRPr="00CC6567">
        <w:lastRenderedPageBreak/>
        <w:t>Example of CPM with Increasing RA</w:t>
      </w:r>
      <w:bookmarkEnd w:id="1004"/>
      <w:bookmarkEnd w:id="1005"/>
      <w:bookmarkEnd w:id="1006"/>
      <w:bookmarkEnd w:id="1007"/>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3647E6B" wp14:editId="19EE034F">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1E70EE" w:rsidRPr="00D36480" w:rsidRDefault="001E70EE" w:rsidP="00E95F75">
                              <w:pPr>
                                <w:jc w:val="center"/>
                                <w:rPr>
                                  <w:sz w:val="18"/>
                                </w:rPr>
                              </w:pPr>
                              <w:r>
                                <w:rPr>
                                  <w:sz w:val="18"/>
                                </w:rPr>
                                <w:t>Month B RA Capacity</w:t>
                              </w:r>
                            </w:p>
                            <w:p w:rsidR="001E70EE" w:rsidRPr="00D36480" w:rsidRDefault="001E70EE"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E70EE" w:rsidRPr="00E95F75" w:rsidRDefault="001E70EE" w:rsidP="00E95F75">
                              <w:pPr>
                                <w:jc w:val="center"/>
                                <w:rPr>
                                  <w:sz w:val="18"/>
                                </w:rPr>
                              </w:pPr>
                              <w:r w:rsidRPr="00E95F75">
                                <w:rPr>
                                  <w:sz w:val="18"/>
                                </w:rPr>
                                <w:t>Month A RA Capacity</w:t>
                              </w:r>
                            </w:p>
                            <w:p w:rsidR="001E70EE" w:rsidRPr="00D36480" w:rsidRDefault="001E70EE"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c:wpc>
                  </a:graphicData>
                </a:graphic>
              </wp:inline>
            </w:drawing>
          </mc:Choice>
          <mc:Fallback>
            <w:pict>
              <v:group w14:anchorId="33647E6B" id="Canvas 207" o:spid="_x0000_s109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">
                <v:shape id="_x0000_s1097" type="#_x0000_t75" style="position:absolute;width:57721;height:34264;visibility:visible;mso-wrap-style:square">
                  <v:fill o:detectmouseclick="t"/>
                  <v:path o:connecttype="none"/>
                </v:shape>
                <v:shape id="Text Box 590" o:spid="_x0000_s109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CPM</w:t>
                        </w:r>
                      </w:p>
                    </w:txbxContent>
                  </v:textbox>
                </v:shape>
                <v:shape id="Text Box 591" o:spid="_x0000_s109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rsidR="001E70EE" w:rsidRPr="00D36480" w:rsidRDefault="001E70EE" w:rsidP="00E95F75">
                        <w:pPr>
                          <w:jc w:val="center"/>
                          <w:rPr>
                            <w:sz w:val="18"/>
                          </w:rPr>
                        </w:pPr>
                        <w:r>
                          <w:rPr>
                            <w:sz w:val="18"/>
                          </w:rPr>
                          <w:t>Month B RA Capacity</w:t>
                        </w:r>
                      </w:p>
                      <w:p w:rsidR="001E70EE" w:rsidRPr="00D36480" w:rsidRDefault="001E70EE" w:rsidP="00BF627C">
                        <w:pPr>
                          <w:jc w:val="center"/>
                          <w:rPr>
                            <w:sz w:val="18"/>
                          </w:rPr>
                        </w:pPr>
                      </w:p>
                    </w:txbxContent>
                  </v:textbox>
                </v:shape>
                <v:shape id="Text Box 592" o:spid="_x0000_s110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rsidR="001E70EE" w:rsidRPr="00E95F75" w:rsidRDefault="001E70EE" w:rsidP="00E95F75">
                        <w:pPr>
                          <w:jc w:val="center"/>
                          <w:rPr>
                            <w:sz w:val="18"/>
                          </w:rPr>
                        </w:pPr>
                        <w:r w:rsidRPr="00E95F75">
                          <w:rPr>
                            <w:sz w:val="18"/>
                          </w:rPr>
                          <w:t>Month A RA Capacity</w:t>
                        </w:r>
                      </w:p>
                      <w:p w:rsidR="001E70EE" w:rsidRPr="00D36480" w:rsidRDefault="001E70EE" w:rsidP="00BF627C">
                        <w:pPr>
                          <w:jc w:val="center"/>
                          <w:rPr>
                            <w:sz w:val="18"/>
                          </w:rPr>
                        </w:pPr>
                      </w:p>
                    </w:txbxContent>
                  </v:textbox>
                </v:shape>
                <v:shape id="AutoShape 593" o:spid="_x0000_s110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10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10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10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10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10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10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rsidR="001E70EE" w:rsidRPr="00D36480" w:rsidRDefault="001E70EE" w:rsidP="00BF627C">
                        <w:pPr>
                          <w:rPr>
                            <w:sz w:val="18"/>
                          </w:rPr>
                        </w:pPr>
                      </w:p>
                    </w:txbxContent>
                  </v:textbox>
                </v:shape>
                <v:shape id="AutoShape 600" o:spid="_x0000_s110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10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rsidR="001E70EE" w:rsidRPr="00D36480" w:rsidRDefault="001E70EE" w:rsidP="00BF627C">
                        <w:pPr>
                          <w:rPr>
                            <w:sz w:val="18"/>
                          </w:rPr>
                        </w:pPr>
                      </w:p>
                    </w:txbxContent>
                  </v:textbox>
                </v:shape>
                <v:shape id="AutoShape 602" o:spid="_x0000_s111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11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rsidR="001E70EE" w:rsidRPr="00D36480" w:rsidRDefault="001E70EE" w:rsidP="00BF627C">
                        <w:pPr>
                          <w:rPr>
                            <w:sz w:val="18"/>
                          </w:rPr>
                        </w:pPr>
                      </w:p>
                    </w:txbxContent>
                  </v:textbox>
                </v:shape>
                <v:shape id="AutoShape 604" o:spid="_x0000_s111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11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11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11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11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11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rsidR="001E70EE" w:rsidRPr="00D36480" w:rsidRDefault="001E70EE" w:rsidP="00BF627C">
                        <w:pPr>
                          <w:rPr>
                            <w:sz w:val="18"/>
                          </w:rPr>
                        </w:pPr>
                      </w:p>
                    </w:txbxContent>
                  </v:textbox>
                </v:shape>
                <v:shape id="Text Box 610" o:spid="_x0000_s111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rsidR="001E70EE" w:rsidRPr="00D36480" w:rsidRDefault="001E70EE" w:rsidP="00BF627C">
                        <w:pPr>
                          <w:rPr>
                            <w:sz w:val="18"/>
                          </w:rPr>
                        </w:pPr>
                      </w:p>
                    </w:txbxContent>
                  </v:textbox>
                </v:shape>
                <v:shape id="Text Box 611" o:spid="_x0000_s111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rsidR="001E70EE" w:rsidRPr="00D36480" w:rsidRDefault="001E70EE" w:rsidP="00BF627C">
                        <w:pPr>
                          <w:rPr>
                            <w:sz w:val="18"/>
                          </w:rPr>
                        </w:pPr>
                      </w:p>
                    </w:txbxContent>
                  </v:textbox>
                </v:shape>
                <v:shape id="AutoShape 612" o:spid="_x0000_s112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2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2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rsidR="001E70EE" w:rsidRPr="00D36480" w:rsidRDefault="001E70EE" w:rsidP="00BF627C">
                        <w:pPr>
                          <w:jc w:val="center"/>
                          <w:rPr>
                            <w:sz w:val="18"/>
                          </w:rPr>
                        </w:pPr>
                        <w:r>
                          <w:rPr>
                            <w:szCs w:val="22"/>
                          </w:rPr>
                          <w:t>MW</w:t>
                        </w:r>
                      </w:p>
                    </w:txbxContent>
                  </v:textbox>
                </v:shape>
                <v:shape id="Text Box 615" o:spid="_x0000_s112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v:textbox>
                </v:shape>
                <v:shape id="Text Box 616" o:spid="_x0000_s112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CPM Dispatch Level: Total output of facility including CPM dispatch</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 </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Increasing monthly RA</w:t>
      </w:r>
    </w:p>
    <w:p w:rsidR="00BF627C" w:rsidRPr="00CC6567" w:rsidRDefault="00BF627C" w:rsidP="00BF627C">
      <w:pPr>
        <w:tabs>
          <w:tab w:val="left" w:pos="1440"/>
        </w:tabs>
        <w:spacing w:after="60" w:line="300" w:lineRule="auto"/>
        <w:rPr>
          <w:szCs w:val="22"/>
        </w:rPr>
      </w:pPr>
      <w:r w:rsidRPr="00CC6567">
        <w:rPr>
          <w:szCs w:val="22"/>
        </w:rPr>
        <w:t xml:space="preserve">Incremental CPM Month B: CPM Dispatch Level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08" w:name="_Toc326763947"/>
      <w:bookmarkStart w:id="1009" w:name="_Toc369088177"/>
      <w:bookmarkStart w:id="1010" w:name="_Toc397496547"/>
      <w:bookmarkStart w:id="1011" w:name="_Toc512351077"/>
      <w:r w:rsidRPr="00CC6567">
        <w:t>Example of CPM with Decreasing RA above Pmin</w:t>
      </w:r>
      <w:bookmarkEnd w:id="1008"/>
      <w:bookmarkEnd w:id="1009"/>
      <w:bookmarkEnd w:id="1010"/>
      <w:bookmarkEnd w:id="1011"/>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1529F32" wp14:editId="7714AC81">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1E70EE" w:rsidRPr="00D36480" w:rsidRDefault="001E70EE"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E70EE" w:rsidRPr="00D36480" w:rsidRDefault="001E70EE"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31529F32" id="Canvas 179" o:spid="_x0000_s112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">
                <v:shape id="_x0000_s1126" type="#_x0000_t75" style="position:absolute;width:57721;height:33921;visibility:visible;mso-wrap-style:square">
                  <v:fill o:detectmouseclick="t"/>
                  <v:path o:connecttype="none"/>
                </v:shape>
                <v:shape id="Text Box 558" o:spid="_x0000_s11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CPM</w:t>
                        </w:r>
                      </w:p>
                    </w:txbxContent>
                  </v:textbox>
                </v:shape>
                <v:shape id="Text Box 559" o:spid="_x0000_s11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rsidR="001E70EE" w:rsidRPr="00D36480" w:rsidRDefault="001E70EE" w:rsidP="00BF627C">
                        <w:pPr>
                          <w:jc w:val="center"/>
                          <w:rPr>
                            <w:sz w:val="18"/>
                          </w:rPr>
                        </w:pPr>
                        <w:r>
                          <w:rPr>
                            <w:sz w:val="18"/>
                          </w:rPr>
                          <w:t>Month B RA Capacity</w:t>
                        </w:r>
                      </w:p>
                    </w:txbxContent>
                  </v:textbox>
                </v:shape>
                <v:shape id="Text Box 560" o:spid="_x0000_s11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rsidR="001E70EE" w:rsidRPr="00D36480" w:rsidRDefault="001E70EE" w:rsidP="00BF627C">
                        <w:pPr>
                          <w:jc w:val="center"/>
                          <w:rPr>
                            <w:sz w:val="18"/>
                          </w:rPr>
                        </w:pPr>
                        <w:r>
                          <w:rPr>
                            <w:sz w:val="18"/>
                          </w:rPr>
                          <w:t>Month A RA Capacity</w:t>
                        </w:r>
                      </w:p>
                    </w:txbxContent>
                  </v:textbox>
                </v:shape>
                <v:shape id="AutoShape 561" o:spid="_x0000_s113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3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3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3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3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3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3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Start+30 Days</w:t>
                        </w:r>
                      </w:p>
                    </w:txbxContent>
                  </v:textbox>
                </v:shape>
                <v:shape id="AutoShape 568" o:spid="_x0000_s113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3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Start</w:t>
                        </w:r>
                      </w:p>
                    </w:txbxContent>
                  </v:textbox>
                </v:shape>
                <v:shape id="AutoShape 570" o:spid="_x0000_s113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4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RA </w:t>
                        </w:r>
                      </w:p>
                    </w:txbxContent>
                  </v:textbox>
                </v:shape>
                <v:shape id="AutoShape 572" o:spid="_x0000_s114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4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4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Pmax </w:t>
                        </w:r>
                      </w:p>
                    </w:txbxContent>
                  </v:textbox>
                </v:shape>
                <v:shape id="Text Box 576" o:spid="_x0000_s11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Pmin</w:t>
                        </w:r>
                      </w:p>
                    </w:txbxContent>
                  </v:textbox>
                </v:shape>
                <v:shape id="Text Box 577" o:spid="_x0000_s114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CPM Dispatch Level </w:t>
                        </w:r>
                      </w:p>
                    </w:txbxContent>
                  </v:textbox>
                </v:shape>
                <v:shape id="AutoShape 578" o:spid="_x0000_s114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4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4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rsidR="001E70EE" w:rsidRPr="00D36480" w:rsidRDefault="001E70EE" w:rsidP="00BF627C">
                        <w:pPr>
                          <w:jc w:val="center"/>
                          <w:rPr>
                            <w:sz w:val="18"/>
                          </w:rPr>
                        </w:pPr>
                        <w:r>
                          <w:rPr>
                            <w:szCs w:val="22"/>
                          </w:rPr>
                          <w:t>MW</w:t>
                        </w:r>
                      </w:p>
                    </w:txbxContent>
                  </v:textbox>
                </v:shape>
                <v:shape id="Text Box 581" o:spid="_x0000_s115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v:textbox>
                </v:shape>
                <v:shape id="Text Box 582" o:spid="_x0000_s115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v:textbox>
                </v:shape>
                <v:shape id="AutoShape 583" o:spid="_x0000_s115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5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5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5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5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above Pmin</w:t>
      </w:r>
    </w:p>
    <w:p w:rsidR="00BF627C" w:rsidRPr="00CC6567" w:rsidRDefault="00BF627C" w:rsidP="00BF627C">
      <w:pPr>
        <w:tabs>
          <w:tab w:val="left" w:pos="1440"/>
        </w:tabs>
        <w:spacing w:after="60" w:line="300" w:lineRule="auto"/>
        <w:rPr>
          <w:szCs w:val="22"/>
        </w:rPr>
      </w:pPr>
      <w:r w:rsidRPr="00CC6567">
        <w:rPr>
          <w:szCs w:val="22"/>
        </w:rPr>
        <w:t>Incremental CPM Month B: same Incremental CPM as from Month A</w:t>
      </w:r>
    </w:p>
    <w:p w:rsidR="00BF627C" w:rsidRPr="00CC6567" w:rsidRDefault="00BF627C" w:rsidP="00BF627C">
      <w:pPr>
        <w:tabs>
          <w:tab w:val="left" w:pos="1440"/>
        </w:tabs>
        <w:spacing w:after="60" w:line="300" w:lineRule="auto"/>
        <w:rPr>
          <w:szCs w:val="22"/>
        </w:rPr>
      </w:pPr>
      <w:r w:rsidRPr="00CC6567">
        <w:rPr>
          <w:szCs w:val="22"/>
        </w:rPr>
        <w:lastRenderedPageBreak/>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12" w:name="_Toc326763948"/>
      <w:bookmarkStart w:id="1013" w:name="_Toc369088178"/>
      <w:bookmarkStart w:id="1014" w:name="_Toc397496548"/>
      <w:bookmarkStart w:id="1015" w:name="_Toc512351078"/>
      <w:r w:rsidRPr="00CC6567">
        <w:t>Example of CPM with decreasing RA below Pmin, or Zero RA</w:t>
      </w:r>
      <w:bookmarkEnd w:id="1012"/>
      <w:bookmarkEnd w:id="1013"/>
      <w:bookmarkEnd w:id="1014"/>
      <w:bookmarkEnd w:id="1015"/>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9B21037" wp14:editId="36F31F84">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E70EE" w:rsidRPr="00D36480" w:rsidRDefault="001E70EE"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1E70EE" w:rsidRPr="00D36480" w:rsidRDefault="001E70EE"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49B21037" id="Canvas 148" o:spid="_x0000_s115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">
                <v:shape id="_x0000_s1158" type="#_x0000_t75" style="position:absolute;width:57721;height:34264;visibility:visible;mso-wrap-style:square">
                  <v:fill o:detectmouseclick="t"/>
                  <v:path o:connecttype="none"/>
                </v:shape>
                <v:shape id="Text Box 527" o:spid="_x0000_s115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rsidR="001E70EE" w:rsidRDefault="001E70EE" w:rsidP="00BF627C">
                        <w:pPr>
                          <w:spacing w:after="0"/>
                          <w:jc w:val="left"/>
                          <w:rPr>
                            <w:sz w:val="18"/>
                          </w:rPr>
                        </w:pPr>
                        <w:r>
                          <w:rPr>
                            <w:sz w:val="18"/>
                          </w:rPr>
                          <w:t>Month B</w:t>
                        </w:r>
                      </w:p>
                      <w:p w:rsidR="001E70EE" w:rsidRPr="00D36480" w:rsidRDefault="001E70EE" w:rsidP="00BF627C">
                        <w:pPr>
                          <w:spacing w:after="0"/>
                          <w:jc w:val="left"/>
                          <w:rPr>
                            <w:sz w:val="18"/>
                          </w:rPr>
                        </w:pPr>
                        <w:r>
                          <w:rPr>
                            <w:sz w:val="18"/>
                          </w:rPr>
                          <w:t>Incremental CPM</w:t>
                        </w:r>
                      </w:p>
                    </w:txbxContent>
                  </v:textbox>
                </v:shape>
                <v:shape id="AutoShape 528" o:spid="_x0000_s116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6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CPM</w:t>
                        </w:r>
                      </w:p>
                    </w:txbxContent>
                  </v:textbox>
                </v:shape>
                <v:shape id="Text Box 530" o:spid="_x0000_s116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rsidR="001E70EE" w:rsidRPr="00D36480" w:rsidRDefault="001E70EE" w:rsidP="00BF627C">
                        <w:pPr>
                          <w:jc w:val="center"/>
                          <w:rPr>
                            <w:sz w:val="18"/>
                          </w:rPr>
                        </w:pPr>
                        <w:r>
                          <w:rPr>
                            <w:sz w:val="18"/>
                          </w:rPr>
                          <w:t>Month A RA Capacity</w:t>
                        </w:r>
                      </w:p>
                    </w:txbxContent>
                  </v:textbox>
                </v:shape>
                <v:shape id="AutoShape 531" o:spid="_x0000_s116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6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6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6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6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6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6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Start+30 Days</w:t>
                        </w:r>
                      </w:p>
                    </w:txbxContent>
                  </v:textbox>
                </v:shape>
                <v:shape id="AutoShape 538" o:spid="_x0000_s117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7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Start</w:t>
                        </w:r>
                      </w:p>
                    </w:txbxContent>
                  </v:textbox>
                </v:shape>
                <v:shape id="AutoShape 540" o:spid="_x0000_s117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7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 xml:space="preserve">RA </w:t>
                        </w:r>
                      </w:p>
                    </w:txbxContent>
                  </v:textbox>
                </v:shape>
                <v:shape id="AutoShape 542" o:spid="_x0000_s117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7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7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7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7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 xml:space="preserve">Pmax </w:t>
                        </w:r>
                      </w:p>
                    </w:txbxContent>
                  </v:textbox>
                </v:shape>
                <v:shape id="Text Box 547" o:spid="_x0000_s117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Pmin</w:t>
                        </w:r>
                      </w:p>
                    </w:txbxContent>
                  </v:textbox>
                </v:shape>
                <v:shape id="Text Box 548" o:spid="_x0000_s118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rsidR="001E70EE" w:rsidRPr="00D36480" w:rsidRDefault="001E70EE" w:rsidP="00BF627C">
                        <w:pPr>
                          <w:rPr>
                            <w:sz w:val="18"/>
                          </w:rPr>
                        </w:pPr>
                        <w:r>
                          <w:rPr>
                            <w:sz w:val="18"/>
                          </w:rPr>
                          <w:t xml:space="preserve">CPM Dispatch Level </w:t>
                        </w:r>
                      </w:p>
                    </w:txbxContent>
                  </v:textbox>
                </v:shape>
                <v:shape id="AutoShape 549" o:spid="_x0000_s118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8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rsidR="001E70EE" w:rsidRPr="00D36480" w:rsidRDefault="001E70EE" w:rsidP="00BF627C">
                        <w:pPr>
                          <w:jc w:val="center"/>
                          <w:rPr>
                            <w:sz w:val="18"/>
                          </w:rPr>
                        </w:pPr>
                        <w:r>
                          <w:rPr>
                            <w:szCs w:val="22"/>
                          </w:rPr>
                          <w:t>MW</w:t>
                        </w:r>
                      </w:p>
                    </w:txbxContent>
                  </v:textbox>
                </v:shape>
                <v:shape id="Text Box 551" o:spid="_x0000_s118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v:textbox>
                </v:shape>
                <v:shape id="AutoShape 552" o:spid="_x0000_s118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8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8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rsidR="001E70EE" w:rsidRPr="00D36480" w:rsidRDefault="001E70EE" w:rsidP="00BF627C">
                        <w:pPr>
                          <w:jc w:val="center"/>
                          <w:rPr>
                            <w:sz w:val="18"/>
                          </w:rPr>
                        </w:pPr>
                        <w:r>
                          <w:rPr>
                            <w:sz w:val="18"/>
                          </w:rPr>
                          <w:t>Month B RA Capacity</w:t>
                        </w:r>
                      </w:p>
                    </w:txbxContent>
                  </v:textbox>
                </v:shape>
                <v:shape id="AutoShape 555" o:spid="_x0000_s118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below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rsidR="00BF627C" w:rsidRPr="00CC6567" w:rsidRDefault="00BF627C" w:rsidP="00BF627C">
      <w:pPr>
        <w:tabs>
          <w:tab w:val="left" w:pos="1440"/>
        </w:tabs>
        <w:spacing w:after="60" w:line="300" w:lineRule="auto"/>
        <w:rPr>
          <w:szCs w:val="22"/>
        </w:rPr>
      </w:pPr>
      <w:r w:rsidRPr="00CC6567">
        <w:rPr>
          <w:szCs w:val="22"/>
        </w:rPr>
        <w:t xml:space="preserve">Incremental CPM Month B: Pmin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2232"/>
      </w:pPr>
      <w:bookmarkStart w:id="1016" w:name="_Toc326763949"/>
      <w:bookmarkStart w:id="1017" w:name="_Toc369088179"/>
      <w:bookmarkStart w:id="1018" w:name="_Toc397496549"/>
      <w:bookmarkStart w:id="1019" w:name="_Toc512351079"/>
      <w:r w:rsidRPr="00CC6567">
        <w:t>Example of Second CPM occurring in the first month</w:t>
      </w:r>
      <w:bookmarkEnd w:id="1016"/>
      <w:bookmarkEnd w:id="1017"/>
      <w:bookmarkEnd w:id="1018"/>
      <w:bookmarkEnd w:id="1019"/>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F24D9A8" wp14:editId="408182C7">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First CPM</w:t>
                              </w:r>
                            </w:p>
                            <w:p w:rsidR="001E70EE" w:rsidRPr="00F649BE" w:rsidRDefault="001E70EE"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1E70EE" w:rsidRPr="00D36480" w:rsidRDefault="001E70EE"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E70EE" w:rsidRPr="00D36480" w:rsidRDefault="001E70EE"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F649BE" w:rsidRDefault="001E70EE"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Second CPM</w:t>
                              </w:r>
                            </w:p>
                            <w:p w:rsidR="001E70EE" w:rsidRPr="00F649BE" w:rsidRDefault="001E70EE"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4F24D9A8" id="Canvas 118" o:spid="_x0000_s118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">
                <v:shape id="_x0000_s1189" type="#_x0000_t75" style="position:absolute;width:57721;height:36328;visibility:visible;mso-wrap-style:square">
                  <v:fill o:detectmouseclick="t"/>
                  <v:path o:connecttype="none"/>
                </v:shape>
                <v:shape id="Text Box 491" o:spid="_x0000_s119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First CPM</w:t>
                        </w:r>
                      </w:p>
                      <w:p w:rsidR="001E70EE" w:rsidRPr="00F649BE" w:rsidRDefault="001E70EE" w:rsidP="00BF627C"/>
                    </w:txbxContent>
                  </v:textbox>
                </v:shape>
                <v:shape id="Text Box 492" o:spid="_x0000_s119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rsidR="001E70EE" w:rsidRPr="00D36480" w:rsidRDefault="001E70EE" w:rsidP="00BF627C">
                        <w:pPr>
                          <w:jc w:val="center"/>
                          <w:rPr>
                            <w:sz w:val="18"/>
                          </w:rPr>
                        </w:pPr>
                        <w:r>
                          <w:rPr>
                            <w:sz w:val="18"/>
                          </w:rPr>
                          <w:t>Month B RA Capacity</w:t>
                        </w:r>
                      </w:p>
                    </w:txbxContent>
                  </v:textbox>
                </v:shape>
                <v:shape id="Text Box 493" o:spid="_x0000_s119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rsidR="001E70EE" w:rsidRPr="00D36480" w:rsidRDefault="001E70EE" w:rsidP="00BF627C">
                        <w:pPr>
                          <w:jc w:val="center"/>
                          <w:rPr>
                            <w:sz w:val="18"/>
                          </w:rPr>
                        </w:pPr>
                        <w:r>
                          <w:rPr>
                            <w:sz w:val="18"/>
                          </w:rPr>
                          <w:t>Month A RA Capacity</w:t>
                        </w:r>
                      </w:p>
                    </w:txbxContent>
                  </v:textbox>
                </v:shape>
                <v:shape id="AutoShape 494" o:spid="_x0000_s119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9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9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9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9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Start+30 Days</w:t>
                        </w:r>
                      </w:p>
                    </w:txbxContent>
                  </v:textbox>
                </v:shape>
                <v:shape id="AutoShape 499" o:spid="_x0000_s119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9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Start</w:t>
                        </w:r>
                      </w:p>
                    </w:txbxContent>
                  </v:textbox>
                </v:shape>
                <v:shape id="AutoShape 501" o:spid="_x0000_s120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20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RA </w:t>
                        </w:r>
                      </w:p>
                    </w:txbxContent>
                  </v:textbox>
                </v:shape>
                <v:shape id="AutoShape 503" o:spid="_x0000_s120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20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20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20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20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Pmax </w:t>
                        </w:r>
                      </w:p>
                    </w:txbxContent>
                  </v:textbox>
                </v:shape>
                <v:shape id="Text Box 508" o:spid="_x0000_s120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Pmin</w:t>
                        </w:r>
                      </w:p>
                    </w:txbxContent>
                  </v:textbox>
                </v:shape>
                <v:shape id="AutoShape 509" o:spid="_x0000_s120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20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rsidR="001E70EE" w:rsidRPr="00D36480" w:rsidRDefault="001E70EE" w:rsidP="00BF627C">
                        <w:pPr>
                          <w:jc w:val="center"/>
                          <w:rPr>
                            <w:sz w:val="18"/>
                          </w:rPr>
                        </w:pPr>
                        <w:r>
                          <w:rPr>
                            <w:szCs w:val="22"/>
                          </w:rPr>
                          <w:t>MW</w:t>
                        </w:r>
                      </w:p>
                    </w:txbxContent>
                  </v:textbox>
                </v:shape>
                <v:shape id="Text Box 511" o:spid="_x0000_s121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v:textbox>
                </v:shape>
                <v:shape id="AutoShape 512" o:spid="_x0000_s121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21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21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21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21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21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rsidR="001E70EE" w:rsidRPr="00D36480" w:rsidRDefault="001E70EE"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21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21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rsidR="001E70EE" w:rsidRPr="00F649BE" w:rsidRDefault="001E70EE" w:rsidP="00BF627C">
                        <w:pPr>
                          <w:jc w:val="center"/>
                        </w:pPr>
                        <w:r>
                          <w:rPr>
                            <w:sz w:val="18"/>
                          </w:rPr>
                          <w:t>2</w:t>
                        </w:r>
                        <w:r w:rsidRPr="00C81138">
                          <w:rPr>
                            <w:sz w:val="18"/>
                            <w:vertAlign w:val="superscript"/>
                          </w:rPr>
                          <w:t>nd</w:t>
                        </w:r>
                        <w:r>
                          <w:rPr>
                            <w:sz w:val="18"/>
                          </w:rPr>
                          <w:t xml:space="preserve"> R</w:t>
                        </w:r>
                      </w:p>
                    </w:txbxContent>
                  </v:textbox>
                </v:shape>
                <v:shape id="Text Box 520" o:spid="_x0000_s121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Second CPM</w:t>
                        </w:r>
                      </w:p>
                      <w:p w:rsidR="001E70EE" w:rsidRPr="00F649BE" w:rsidRDefault="001E70EE" w:rsidP="00BF627C"/>
                    </w:txbxContent>
                  </v:textbox>
                </v:shape>
                <v:shape id="Text Box 521" o:spid="_x0000_s122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rsidR="001E70EE" w:rsidRPr="00D36480" w:rsidRDefault="001E70EE" w:rsidP="00BF627C">
                        <w:pPr>
                          <w:spacing w:after="0"/>
                          <w:jc w:val="right"/>
                          <w:rPr>
                            <w:sz w:val="18"/>
                          </w:rPr>
                        </w:pPr>
                        <w:r>
                          <w:rPr>
                            <w:sz w:val="18"/>
                          </w:rPr>
                          <w:t>Second Incremental CPM</w:t>
                        </w:r>
                      </w:p>
                    </w:txbxContent>
                  </v:textbox>
                </v:shape>
                <v:shape id="AutoShape 522" o:spid="_x0000_s122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2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rsidR="001E70EE" w:rsidRPr="00D36480" w:rsidRDefault="001E70EE" w:rsidP="00BF627C">
                        <w:pPr>
                          <w:spacing w:after="0"/>
                          <w:jc w:val="right"/>
                          <w:rPr>
                            <w:sz w:val="18"/>
                          </w:rPr>
                        </w:pPr>
                        <w:r>
                          <w:rPr>
                            <w:sz w:val="18"/>
                          </w:rPr>
                          <w:t>Second CPM Retroactive</w:t>
                        </w:r>
                      </w:p>
                    </w:txbxContent>
                  </v:textbox>
                </v:shape>
                <v:shape id="Text Box 524" o:spid="_x0000_s122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rsidR="001E70EE" w:rsidRPr="00D36480" w:rsidRDefault="001E70EE" w:rsidP="00BF627C">
                        <w:pPr>
                          <w:spacing w:after="0"/>
                          <w:jc w:val="right"/>
                          <w:rPr>
                            <w:sz w:val="18"/>
                          </w:rPr>
                        </w:pPr>
                        <w:r>
                          <w:rPr>
                            <w:sz w:val="18"/>
                          </w:rPr>
                          <w:t>Second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rsidR="00BF627C"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20" w:name="_Toc326763950"/>
      <w:bookmarkStart w:id="1021" w:name="_Toc369088180"/>
      <w:bookmarkStart w:id="1022" w:name="_Toc397496550"/>
      <w:bookmarkStart w:id="1023" w:name="_Toc512351080"/>
      <w:r w:rsidRPr="00CC6567">
        <w:t>Example of Second CPM occurring in the second month</w:t>
      </w:r>
      <w:bookmarkEnd w:id="1020"/>
      <w:bookmarkEnd w:id="1021"/>
      <w:bookmarkEnd w:id="1022"/>
      <w:bookmarkEnd w:id="1023"/>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53BEED67" wp14:editId="468A0A79">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First CPM</w:t>
                              </w:r>
                            </w:p>
                            <w:p w:rsidR="001E70EE" w:rsidRPr="00F649BE" w:rsidRDefault="001E70EE"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1E70EE" w:rsidRPr="00D36480" w:rsidRDefault="001E70EE"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E70EE" w:rsidRPr="00D36480" w:rsidRDefault="001E70EE"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F649BE" w:rsidRDefault="001E70EE"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1E70EE" w:rsidRPr="00D36480" w:rsidRDefault="001E70EE" w:rsidP="00BF627C">
                              <w:pPr>
                                <w:jc w:val="center"/>
                                <w:rPr>
                                  <w:sz w:val="18"/>
                                </w:rPr>
                              </w:pPr>
                              <w:r>
                                <w:rPr>
                                  <w:sz w:val="18"/>
                                </w:rPr>
                                <w:t>Second CPM</w:t>
                              </w:r>
                            </w:p>
                            <w:p w:rsidR="001E70EE" w:rsidRPr="00F649BE" w:rsidRDefault="001E70EE"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E70EE" w:rsidRPr="00D36480" w:rsidRDefault="001E70EE"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53BEED67" id="Canvas 83" o:spid="_x0000_s122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">
                <v:shape id="_x0000_s1225" type="#_x0000_t75" style="position:absolute;width:57721;height:36328;visibility:visible;mso-wrap-style:square">
                  <v:fill o:detectmouseclick="t"/>
                  <v:path o:connecttype="none"/>
                </v:shape>
                <v:shape id="Text Box 455" o:spid="_x0000_s122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rsidR="001E70EE" w:rsidRDefault="001E70EE" w:rsidP="00BF627C">
                        <w:pPr>
                          <w:spacing w:after="0"/>
                          <w:jc w:val="right"/>
                          <w:rPr>
                            <w:sz w:val="18"/>
                          </w:rPr>
                        </w:pPr>
                        <w:r>
                          <w:rPr>
                            <w:sz w:val="18"/>
                          </w:rPr>
                          <w:t>Month A</w:t>
                        </w:r>
                      </w:p>
                      <w:p w:rsidR="001E70EE" w:rsidRPr="00D36480" w:rsidRDefault="001E70EE" w:rsidP="00BF627C">
                        <w:pPr>
                          <w:spacing w:after="0"/>
                          <w:jc w:val="right"/>
                          <w:rPr>
                            <w:sz w:val="18"/>
                          </w:rPr>
                        </w:pPr>
                        <w:r>
                          <w:rPr>
                            <w:sz w:val="18"/>
                          </w:rPr>
                          <w:t>Incremental CPM</w:t>
                        </w:r>
                      </w:p>
                    </w:txbxContent>
                  </v:textbox>
                </v:shape>
                <v:shape id="Text Box 456" o:spid="_x0000_s12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First CPM</w:t>
                        </w:r>
                      </w:p>
                      <w:p w:rsidR="001E70EE" w:rsidRPr="00F649BE" w:rsidRDefault="001E70EE" w:rsidP="00BF627C"/>
                    </w:txbxContent>
                  </v:textbox>
                </v:shape>
                <v:shape id="Text Box 457" o:spid="_x0000_s12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rsidR="001E70EE" w:rsidRPr="00D36480" w:rsidRDefault="001E70EE" w:rsidP="00BF627C">
                        <w:pPr>
                          <w:jc w:val="center"/>
                          <w:rPr>
                            <w:sz w:val="18"/>
                          </w:rPr>
                        </w:pPr>
                        <w:r>
                          <w:rPr>
                            <w:sz w:val="18"/>
                          </w:rPr>
                          <w:t>Month B RA Capacity</w:t>
                        </w:r>
                      </w:p>
                    </w:txbxContent>
                  </v:textbox>
                </v:shape>
                <v:shape id="Text Box 458" o:spid="_x0000_s12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rsidR="001E70EE" w:rsidRPr="00D36480" w:rsidRDefault="001E70EE" w:rsidP="00BF627C">
                        <w:pPr>
                          <w:jc w:val="center"/>
                          <w:rPr>
                            <w:sz w:val="18"/>
                          </w:rPr>
                        </w:pPr>
                        <w:r>
                          <w:rPr>
                            <w:sz w:val="18"/>
                          </w:rPr>
                          <w:t>Month A RA Capacity</w:t>
                        </w:r>
                      </w:p>
                    </w:txbxContent>
                  </v:textbox>
                </v:shape>
                <v:shape id="AutoShape 459" o:spid="_x0000_s123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3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3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3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3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3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rsidR="001E70EE" w:rsidRPr="00D36480" w:rsidRDefault="001E70EE" w:rsidP="00BF627C">
                        <w:pPr>
                          <w:rPr>
                            <w:sz w:val="18"/>
                          </w:rPr>
                        </w:pPr>
                        <w:r>
                          <w:rPr>
                            <w:sz w:val="18"/>
                          </w:rPr>
                          <w:t>Start+30 Days</w:t>
                        </w:r>
                      </w:p>
                    </w:txbxContent>
                  </v:textbox>
                </v:shape>
                <v:shape id="AutoShape 465" o:spid="_x0000_s123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3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rsidR="001E70EE" w:rsidRPr="00D36480" w:rsidRDefault="001E70EE" w:rsidP="00BF627C">
                        <w:pPr>
                          <w:rPr>
                            <w:sz w:val="18"/>
                          </w:rPr>
                        </w:pPr>
                        <w:r>
                          <w:rPr>
                            <w:sz w:val="18"/>
                          </w:rPr>
                          <w:t>Start</w:t>
                        </w:r>
                      </w:p>
                    </w:txbxContent>
                  </v:textbox>
                </v:shape>
                <v:shape id="AutoShape 467" o:spid="_x0000_s123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3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 xml:space="preserve">RA </w:t>
                        </w:r>
                      </w:p>
                    </w:txbxContent>
                  </v:textbox>
                </v:shape>
                <v:shape id="AutoShape 469" o:spid="_x0000_s124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4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4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4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rsidR="001E70EE" w:rsidRPr="00D36480" w:rsidRDefault="001E70EE" w:rsidP="00BF627C">
                        <w:pPr>
                          <w:rPr>
                            <w:sz w:val="18"/>
                          </w:rPr>
                        </w:pPr>
                        <w:r>
                          <w:rPr>
                            <w:sz w:val="18"/>
                          </w:rPr>
                          <w:t xml:space="preserve">Pmax </w:t>
                        </w:r>
                      </w:p>
                    </w:txbxContent>
                  </v:textbox>
                </v:shape>
                <v:shape id="Text Box 474" o:spid="_x0000_s12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Pmin</w:t>
                        </w:r>
                      </w:p>
                    </w:txbxContent>
                  </v:textbox>
                </v:shape>
                <v:shape id="Text Box 475" o:spid="_x0000_s124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Second CPM Retroactive</w:t>
                        </w:r>
                      </w:p>
                    </w:txbxContent>
                  </v:textbox>
                </v:shape>
                <v:shape id="AutoShape 476" o:spid="_x0000_s124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4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rsidR="001E70EE" w:rsidRPr="00D36480" w:rsidRDefault="001E70EE" w:rsidP="00BF627C">
                        <w:pPr>
                          <w:jc w:val="center"/>
                          <w:rPr>
                            <w:sz w:val="18"/>
                          </w:rPr>
                        </w:pPr>
                        <w:r>
                          <w:rPr>
                            <w:szCs w:val="22"/>
                          </w:rPr>
                          <w:t>MW</w:t>
                        </w:r>
                      </w:p>
                    </w:txbxContent>
                  </v:textbox>
                </v:shape>
                <v:shape id="AutoShape 478" o:spid="_x0000_s124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5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5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5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5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5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rsidR="001E70EE" w:rsidRPr="00F649BE" w:rsidRDefault="001E70EE" w:rsidP="00BF627C">
                        <w:pPr>
                          <w:jc w:val="center"/>
                        </w:pPr>
                        <w:r>
                          <w:rPr>
                            <w:sz w:val="18"/>
                          </w:rPr>
                          <w:t>2</w:t>
                        </w:r>
                        <w:r w:rsidRPr="00C81138">
                          <w:rPr>
                            <w:sz w:val="18"/>
                            <w:vertAlign w:val="superscript"/>
                          </w:rPr>
                          <w:t>nd</w:t>
                        </w:r>
                        <w:r>
                          <w:rPr>
                            <w:sz w:val="18"/>
                          </w:rPr>
                          <w:t xml:space="preserve"> R</w:t>
                        </w:r>
                      </w:p>
                    </w:txbxContent>
                  </v:textbox>
                </v:shape>
                <v:shape id="Text Box 484" o:spid="_x0000_s125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rsidR="001E70EE" w:rsidRPr="00D36480" w:rsidRDefault="001E70EE" w:rsidP="00BF627C">
                        <w:pPr>
                          <w:jc w:val="center"/>
                          <w:rPr>
                            <w:sz w:val="18"/>
                          </w:rPr>
                        </w:pPr>
                        <w:r>
                          <w:rPr>
                            <w:sz w:val="18"/>
                          </w:rPr>
                          <w:t>Second CPM</w:t>
                        </w:r>
                      </w:p>
                      <w:p w:rsidR="001E70EE" w:rsidRPr="00F649BE" w:rsidRDefault="001E70EE" w:rsidP="00BF627C"/>
                    </w:txbxContent>
                  </v:textbox>
                </v:shape>
                <v:shape id="Text Box 485" o:spid="_x0000_s125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rsidR="001E70EE" w:rsidRPr="00D36480" w:rsidRDefault="001E70EE"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5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5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rsidR="001E70EE" w:rsidRPr="00D36480" w:rsidRDefault="001E70EE" w:rsidP="00BF627C">
                        <w:pPr>
                          <w:spacing w:after="0"/>
                          <w:jc w:val="right"/>
                          <w:rPr>
                            <w:sz w:val="18"/>
                          </w:rPr>
                        </w:pPr>
                        <w:r>
                          <w:rPr>
                            <w:sz w:val="18"/>
                          </w:rPr>
                          <w:t>Second Incremental CPM</w:t>
                        </w:r>
                      </w:p>
                    </w:txbxContent>
                  </v:textbox>
                </v:shape>
                <v:shape id="Text Box 488" o:spid="_x0000_s125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rsidR="001E70EE" w:rsidRPr="00D36480" w:rsidRDefault="001E70EE" w:rsidP="00BF627C">
                        <w:pPr>
                          <w:rPr>
                            <w:sz w:val="18"/>
                          </w:rPr>
                        </w:pPr>
                        <w:r>
                          <w:rPr>
                            <w:sz w:val="18"/>
                          </w:rPr>
                          <w:t xml:space="preserve">Second CPM </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r w:rsidRPr="00CC6567">
        <w:rPr>
          <w:szCs w:val="22"/>
        </w:rPr>
        <w:t>No Second CPM</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rsidR="00BF627C" w:rsidRPr="00CC6567" w:rsidRDefault="00BF627C" w:rsidP="00BF627C">
      <w:pPr>
        <w:tabs>
          <w:tab w:val="left" w:pos="1440"/>
        </w:tabs>
        <w:spacing w:after="60" w:line="300" w:lineRule="auto"/>
        <w:rPr>
          <w:szCs w:val="22"/>
        </w:rPr>
      </w:pPr>
      <w:r w:rsidRPr="00CC6567">
        <w:rPr>
          <w:szCs w:val="22"/>
        </w:rPr>
        <w:t>Second CPM Month B Days: End of first CPM Date – Date Second CPM dispatch</w:t>
      </w:r>
    </w:p>
    <w:p w:rsidR="00BF627C" w:rsidRPr="0052654B" w:rsidRDefault="00BF627C" w:rsidP="00BF627C">
      <w:pPr>
        <w:tabs>
          <w:tab w:val="left" w:pos="1440"/>
        </w:tabs>
        <w:spacing w:after="60" w:line="300" w:lineRule="auto"/>
        <w:rPr>
          <w:sz w:val="26"/>
          <w:szCs w:val="26"/>
        </w:rPr>
      </w:pPr>
    </w:p>
    <w:p w:rsidR="00BF627C" w:rsidRPr="0061059A" w:rsidRDefault="00BF627C" w:rsidP="00BF627C">
      <w:bookmarkStart w:id="1024" w:name="_Toc295831195"/>
      <w:bookmarkStart w:id="1025" w:name="_Toc326763951"/>
      <w:r w:rsidRPr="0061059A">
        <w:t>Selection of Eligible Capacity under the CPM Generally</w:t>
      </w:r>
      <w:bookmarkEnd w:id="1024"/>
      <w:bookmarkEnd w:id="102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rsidR="00BF627C" w:rsidRDefault="00BF627C" w:rsidP="00BF627C">
      <w:pPr>
        <w:tabs>
          <w:tab w:val="left" w:pos="1440"/>
        </w:tabs>
        <w:spacing w:after="60" w:line="480" w:lineRule="auto"/>
        <w:rPr>
          <w:rFonts w:cs="Arial"/>
          <w:sz w:val="20"/>
        </w:rPr>
      </w:pPr>
    </w:p>
    <w:p w:rsidR="00BF627C" w:rsidRDefault="00BF627C" w:rsidP="00BF627C">
      <w:pPr>
        <w:tabs>
          <w:tab w:val="left" w:pos="1440"/>
        </w:tabs>
        <w:spacing w:after="60" w:line="300" w:lineRule="auto"/>
        <w:rPr>
          <w:rStyle w:val="DeltaViewInsertion"/>
          <w:color w:val="auto"/>
          <w:szCs w:val="22"/>
          <w:u w:val="none"/>
        </w:rPr>
      </w:pPr>
    </w:p>
    <w:p w:rsidR="00BF627C" w:rsidRDefault="00BF627C" w:rsidP="00BF627C">
      <w:pPr>
        <w:pStyle w:val="ListParagraph"/>
        <w:tabs>
          <w:tab w:val="left" w:pos="1440"/>
        </w:tabs>
        <w:spacing w:after="60" w:line="300" w:lineRule="auto"/>
        <w:ind w:left="1440"/>
        <w:rPr>
          <w:szCs w:val="22"/>
        </w:rPr>
      </w:pPr>
    </w:p>
    <w:p w:rsidR="00BF627C" w:rsidRPr="0061059A" w:rsidRDefault="00BF627C" w:rsidP="00BF627C">
      <w:bookmarkStart w:id="1026" w:name="_Toc295831196"/>
      <w:bookmarkStart w:id="1027" w:name="_Toc326763952"/>
      <w:r w:rsidRPr="0061059A">
        <w:t>Quantity of Capacity included in an Exceptional Dispatch CPM Designation</w:t>
      </w:r>
      <w:bookmarkEnd w:id="1026"/>
      <w:bookmarkEnd w:id="1027"/>
    </w:p>
    <w:p w:rsidR="00BF627C" w:rsidRPr="00C5725D" w:rsidRDefault="00BF627C" w:rsidP="00BF627C">
      <w:pPr>
        <w:tabs>
          <w:tab w:val="left" w:pos="1440"/>
        </w:tabs>
        <w:spacing w:after="60" w:line="300" w:lineRule="auto"/>
        <w:rPr>
          <w:szCs w:val="22"/>
        </w:rPr>
      </w:pPr>
    </w:p>
    <w:p w:rsidR="00BF627C" w:rsidRPr="00C5725D" w:rsidRDefault="00BF627C" w:rsidP="00BF627C">
      <w:pPr>
        <w:tabs>
          <w:tab w:val="left" w:pos="1440"/>
        </w:tabs>
        <w:spacing w:after="60" w:line="300" w:lineRule="auto"/>
        <w:rPr>
          <w:szCs w:val="22"/>
        </w:rPr>
      </w:pPr>
      <w:r>
        <w:rPr>
          <w:szCs w:val="22"/>
        </w:rPr>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rsidR="00BF627C" w:rsidRDefault="00BF627C" w:rsidP="00BF627C">
      <w:pPr>
        <w:tabs>
          <w:tab w:val="left" w:pos="1440"/>
        </w:tabs>
        <w:spacing w:after="60" w:line="300" w:lineRule="auto"/>
        <w:rPr>
          <w:b/>
          <w:szCs w:val="22"/>
        </w:rPr>
      </w:pPr>
    </w:p>
    <w:p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rsidR="00BF627C" w:rsidRPr="00244264" w:rsidRDefault="00BF627C" w:rsidP="00BF627C">
      <w:pPr>
        <w:tabs>
          <w:tab w:val="left" w:pos="1440"/>
        </w:tabs>
        <w:spacing w:after="60" w:line="300" w:lineRule="auto"/>
        <w:rPr>
          <w:szCs w:val="22"/>
        </w:rPr>
      </w:pPr>
    </w:p>
    <w:p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rsidR="00BF627C" w:rsidRDefault="00BF627C" w:rsidP="00BF627C">
      <w:pPr>
        <w:tabs>
          <w:tab w:val="left" w:pos="1440"/>
        </w:tabs>
        <w:spacing w:after="60" w:line="300" w:lineRule="auto"/>
        <w:rPr>
          <w:szCs w:val="22"/>
        </w:rPr>
      </w:pPr>
      <w:r w:rsidRPr="00A5441C">
        <w:rPr>
          <w:szCs w:val="22"/>
        </w:rPr>
        <w:t>Change in RA, RMR or CPM Status</w:t>
      </w:r>
      <w:r>
        <w:rPr>
          <w:szCs w:val="22"/>
        </w:rPr>
        <w:t>:</w:t>
      </w:r>
    </w:p>
    <w:p w:rsidR="00BF627C" w:rsidRDefault="00BF627C" w:rsidP="00BF627C">
      <w:pPr>
        <w:tabs>
          <w:tab w:val="left" w:pos="1440"/>
        </w:tabs>
        <w:spacing w:after="60" w:line="300" w:lineRule="auto"/>
        <w:rPr>
          <w:szCs w:val="22"/>
        </w:rPr>
      </w:pPr>
      <w:r w:rsidRPr="00A5441C">
        <w:rPr>
          <w:szCs w:val="22"/>
        </w:rPr>
        <w:t>If a resource has an RA</w:t>
      </w:r>
      <w:r w:rsidRPr="00244264">
        <w:rPr>
          <w:szCs w:val="22"/>
        </w:rPr>
        <w:t>, RMR</w:t>
      </w:r>
      <w:r w:rsidRPr="00A5441C">
        <w:rPr>
          <w:szCs w:val="22"/>
        </w:rPr>
        <w:t xml:space="preserve"> or </w:t>
      </w:r>
      <w:r w:rsidRPr="00244264">
        <w:rPr>
          <w:szCs w:val="22"/>
        </w:rPr>
        <w:t>CPM</w:t>
      </w:r>
      <w:r w:rsidRPr="00A5441C">
        <w:rPr>
          <w:szCs w:val="22"/>
        </w:rPr>
        <w:t xml:space="preserve"> Capacity obligation that pre-existed the resource’s Exceptional Dispatch </w:t>
      </w:r>
      <w:r w:rsidRPr="00244264">
        <w:rPr>
          <w:szCs w:val="22"/>
        </w:rPr>
        <w:t>CPM</w:t>
      </w:r>
      <w:r w:rsidRPr="00A5441C">
        <w:rPr>
          <w:szCs w:val="22"/>
        </w:rPr>
        <w:t xml:space="preserve"> designation and, during the term of the resource’s Exceptional Dispatch </w:t>
      </w:r>
      <w:r w:rsidRPr="00244264">
        <w:rPr>
          <w:szCs w:val="22"/>
        </w:rPr>
        <w:t>CPM</w:t>
      </w:r>
      <w:r w:rsidRPr="00A5441C">
        <w:rPr>
          <w:szCs w:val="22"/>
        </w:rPr>
        <w:t xml:space="preserve"> designation, the amount of the resource’s RA</w:t>
      </w:r>
      <w:r w:rsidRPr="00244264">
        <w:rPr>
          <w:szCs w:val="22"/>
        </w:rPr>
        <w:t>, RMR</w:t>
      </w:r>
      <w:r w:rsidRPr="00A5441C">
        <w:rPr>
          <w:szCs w:val="22"/>
        </w:rPr>
        <w:t xml:space="preserve"> or </w:t>
      </w:r>
      <w:r w:rsidRPr="00244264">
        <w:rPr>
          <w:szCs w:val="22"/>
        </w:rPr>
        <w:t>CPM</w:t>
      </w:r>
      <w:r w:rsidRPr="00A5441C">
        <w:rPr>
          <w:szCs w:val="22"/>
        </w:rPr>
        <w:t xml:space="preserve"> Capacity is reduced, the </w:t>
      </w:r>
      <w:r>
        <w:rPr>
          <w:szCs w:val="22"/>
        </w:rPr>
        <w:t>ISO</w:t>
      </w:r>
      <w:r w:rsidRPr="00A5441C">
        <w:rPr>
          <w:szCs w:val="22"/>
        </w:rPr>
        <w:t xml:space="preserve"> will increase the </w:t>
      </w:r>
      <w:r w:rsidRPr="00244264">
        <w:rPr>
          <w:szCs w:val="22"/>
        </w:rPr>
        <w:t>CPM</w:t>
      </w:r>
      <w:r w:rsidRPr="00A5441C">
        <w:rPr>
          <w:szCs w:val="22"/>
        </w:rPr>
        <w:t xml:space="preserve"> designation by the amount, if any, necessary to ensure that the sum of Exceptional Dispatch </w:t>
      </w:r>
      <w:r w:rsidRPr="00244264">
        <w:rPr>
          <w:szCs w:val="22"/>
        </w:rPr>
        <w:t>CPM</w:t>
      </w:r>
      <w:r w:rsidRPr="00A5441C">
        <w:rPr>
          <w:szCs w:val="22"/>
        </w:rPr>
        <w:t xml:space="preserve"> designation quantity and any remaining RA Capacity is not less than PMin.  If capacity that receives an Exceptional Dispatch </w:t>
      </w:r>
      <w:r w:rsidRPr="00244264">
        <w:rPr>
          <w:szCs w:val="22"/>
        </w:rPr>
        <w:t>CPM</w:t>
      </w:r>
      <w:r w:rsidRPr="00A5441C">
        <w:rPr>
          <w:szCs w:val="22"/>
        </w:rPr>
        <w:t xml:space="preserve"> designation becomes RA Capacity or receives a monthly </w:t>
      </w:r>
      <w:r w:rsidRPr="00244264">
        <w:rPr>
          <w:szCs w:val="22"/>
        </w:rPr>
        <w:t>CPM</w:t>
      </w:r>
      <w:r w:rsidRPr="00A5441C">
        <w:rPr>
          <w:szCs w:val="22"/>
        </w:rPr>
        <w:t xml:space="preserve"> designation or Significant Event designation or receives an RMR Contract as of a certain date, then the Exceptional Dispatch </w:t>
      </w:r>
      <w:r w:rsidRPr="00244264">
        <w:rPr>
          <w:szCs w:val="22"/>
        </w:rPr>
        <w:t>CPM</w:t>
      </w:r>
      <w:r w:rsidRPr="00A5441C">
        <w:rPr>
          <w:szCs w:val="22"/>
        </w:rPr>
        <w:t xml:space="preserve"> designation shall be reduced by the amount of the new RA Capacity, </w:t>
      </w:r>
      <w:r w:rsidRPr="00244264">
        <w:rPr>
          <w:szCs w:val="22"/>
        </w:rPr>
        <w:t>CPM</w:t>
      </w:r>
      <w:r w:rsidRPr="00A5441C">
        <w:rPr>
          <w:szCs w:val="22"/>
        </w:rPr>
        <w:t xml:space="preserve"> Significant Event designation, or RMR </w:t>
      </w:r>
      <w:r w:rsidRPr="00244264">
        <w:rPr>
          <w:szCs w:val="22"/>
        </w:rPr>
        <w:t>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5556C7" w:rsidRDefault="00BF627C" w:rsidP="00FA1BA8">
      <w:pPr>
        <w:pStyle w:val="Heading3"/>
      </w:pPr>
      <w:bookmarkStart w:id="1028" w:name="_Toc326763953"/>
      <w:bookmarkStart w:id="1029" w:name="_Toc369088181"/>
      <w:bookmarkStart w:id="1030" w:name="_Toc397496551"/>
      <w:bookmarkStart w:id="1031" w:name="_Toc512351081"/>
      <w:r w:rsidRPr="005556C7">
        <w:t>Procedure for Exceptional Dispatch CPM Quantity Designation</w:t>
      </w:r>
      <w:bookmarkEnd w:id="1028"/>
      <w:bookmarkEnd w:id="1029"/>
      <w:bookmarkEnd w:id="1030"/>
      <w:bookmarkEnd w:id="1031"/>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6"/>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7"/>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8"/>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rsidR="00BF627C" w:rsidRPr="00250BD5" w:rsidRDefault="00BF627C" w:rsidP="00BF627C">
      <w:pPr>
        <w:tabs>
          <w:tab w:val="left" w:pos="1440"/>
        </w:tabs>
        <w:spacing w:after="60" w:line="300" w:lineRule="auto"/>
        <w:rPr>
          <w:szCs w:val="22"/>
        </w:rPr>
      </w:pPr>
      <w:r w:rsidRPr="00250BD5">
        <w:rPr>
          <w:szCs w:val="22"/>
        </w:rPr>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9"/>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20"/>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t has elected to receive supplemental revenues is not eligible to receive an Exceptional Dispatch CPM designation.</w:t>
      </w:r>
    </w:p>
    <w:p w:rsidR="00BF627C"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Pr="00250BD5" w:rsidRDefault="00BF627C" w:rsidP="00BF627C">
      <w:pPr>
        <w:tabs>
          <w:tab w:val="left" w:pos="1440"/>
        </w:tabs>
        <w:spacing w:after="60" w:line="300" w:lineRule="auto"/>
        <w:rPr>
          <w:szCs w:val="22"/>
        </w:rPr>
      </w:pPr>
    </w:p>
    <w:p w:rsidR="00BF627C" w:rsidRPr="005556C7" w:rsidRDefault="00BF627C" w:rsidP="00FA1BA8">
      <w:pPr>
        <w:pStyle w:val="Heading3"/>
      </w:pPr>
      <w:bookmarkStart w:id="1032" w:name="_Toc326763954"/>
      <w:bookmarkStart w:id="1033" w:name="_Toc369088182"/>
      <w:bookmarkStart w:id="1034" w:name="_Toc397496552"/>
      <w:bookmarkStart w:id="1035" w:name="_Toc512351082"/>
      <w:r w:rsidRPr="005556C7">
        <w:t>Procedure for Exceptional Dispatch CPM Quantity Designation for Reactive Power Support</w:t>
      </w:r>
      <w:bookmarkEnd w:id="1032"/>
      <w:bookmarkEnd w:id="1033"/>
      <w:bookmarkEnd w:id="1034"/>
      <w:bookmarkEnd w:id="1035"/>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21"/>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2"/>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Default="00BF627C" w:rsidP="00BF627C">
      <w:pPr>
        <w:tabs>
          <w:tab w:val="left" w:pos="1440"/>
        </w:tabs>
        <w:spacing w:after="60" w:line="300" w:lineRule="auto"/>
        <w:rPr>
          <w:rStyle w:val="DeltaViewInsertion"/>
          <w:color w:val="auto"/>
          <w:szCs w:val="22"/>
          <w:u w:val="none"/>
        </w:rPr>
      </w:pPr>
    </w:p>
    <w:p w:rsidR="00BF627C" w:rsidRPr="0061059A" w:rsidRDefault="00BF627C" w:rsidP="00BF627C">
      <w:bookmarkStart w:id="1036" w:name="_Toc295831197"/>
      <w:bookmarkStart w:id="1037" w:name="_Toc326763955"/>
      <w:r w:rsidRPr="0061059A">
        <w:t>Selection of Eligible Capacity or Exceptional Dispatch CPM Designations</w:t>
      </w:r>
      <w:bookmarkEnd w:id="1036"/>
      <w:bookmarkEnd w:id="1037"/>
      <w:r w:rsidRPr="0061059A">
        <w:t xml:space="preserve"> </w:t>
      </w:r>
    </w:p>
    <w:p w:rsidR="00BF627C" w:rsidRDefault="00BF627C" w:rsidP="00BF627C">
      <w:pPr>
        <w:pStyle w:val="ParaText"/>
        <w:spacing w:before="60" w:after="120"/>
        <w:rPr>
          <w:rFonts w:cs="Arial"/>
        </w:rPr>
      </w:pPr>
      <w:r>
        <w:rPr>
          <w:rFonts w:cs="Arial"/>
        </w:rPr>
        <w:t>ISO</w:t>
      </w:r>
      <w:r w:rsidRPr="003C3F6F">
        <w:rPr>
          <w:rFonts w:cs="Arial"/>
        </w:rPr>
        <w:t xml:space="preserve"> Tariff Section 34.9.</w:t>
      </w:r>
    </w:p>
    <w:p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rsidR="00BF627C" w:rsidRPr="003C3F6F" w:rsidRDefault="00BF627C" w:rsidP="00BF627C">
      <w:pPr>
        <w:pStyle w:val="ParaText"/>
        <w:spacing w:before="60" w:after="120"/>
        <w:rPr>
          <w:rFonts w:cs="Arial"/>
        </w:rPr>
      </w:pPr>
    </w:p>
    <w:p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rsidR="00BF627C" w:rsidRDefault="00BF627C" w:rsidP="00BF627C"/>
    <w:p w:rsidR="00BF627C" w:rsidRDefault="00BF627C" w:rsidP="00EF1431">
      <w:pPr>
        <w:pStyle w:val="Heading3"/>
      </w:pPr>
      <w:bookmarkStart w:id="1038" w:name="_Toc295831201"/>
      <w:bookmarkStart w:id="1039" w:name="_Toc326763957"/>
      <w:bookmarkStart w:id="1040" w:name="_Toc369088184"/>
      <w:bookmarkStart w:id="1041" w:name="_Toc397496554"/>
      <w:bookmarkStart w:id="1042" w:name="_Toc512351084"/>
      <w:r w:rsidRPr="0061059A">
        <w:t>Obligations of a Resource Designated under the CPM.</w:t>
      </w:r>
      <w:bookmarkEnd w:id="1038"/>
      <w:bookmarkEnd w:id="1039"/>
      <w:bookmarkEnd w:id="1040"/>
      <w:bookmarkEnd w:id="1041"/>
      <w:bookmarkEnd w:id="1042"/>
    </w:p>
    <w:p w:rsidR="00EF1431" w:rsidRPr="00EF1431" w:rsidRDefault="00EF1431" w:rsidP="00EF1431"/>
    <w:p w:rsidR="00BF627C" w:rsidRPr="0061059A" w:rsidRDefault="00BF627C" w:rsidP="00BF627C">
      <w:bookmarkStart w:id="1043" w:name="_Toc295831202"/>
      <w:bookmarkStart w:id="1044" w:name="_Toc326763958"/>
      <w:r w:rsidRPr="0061059A">
        <w:t>Availability Obligations.</w:t>
      </w:r>
      <w:bookmarkEnd w:id="1043"/>
      <w:bookmarkEnd w:id="1044"/>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rsidR="00BF627C" w:rsidRPr="00EC498F" w:rsidRDefault="00BF627C" w:rsidP="00BF627C">
      <w:pPr>
        <w:tabs>
          <w:tab w:val="left" w:pos="1440"/>
        </w:tabs>
        <w:spacing w:after="60" w:line="300" w:lineRule="auto"/>
        <w:rPr>
          <w:rFonts w:cs="Arial"/>
          <w:szCs w:val="22"/>
        </w:rPr>
      </w:pPr>
      <w:r w:rsidRPr="00EC498F">
        <w:rPr>
          <w:rFonts w:cs="Arial"/>
          <w:szCs w:val="22"/>
        </w:rPr>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rsidR="00BF627C" w:rsidRPr="00EC498F" w:rsidRDefault="00BF627C" w:rsidP="00BF627C">
      <w:pPr>
        <w:tabs>
          <w:tab w:val="left" w:pos="1440"/>
        </w:tabs>
        <w:spacing w:after="60" w:line="300" w:lineRule="auto"/>
        <w:rPr>
          <w:rFonts w:cs="Arial"/>
          <w:b/>
          <w:szCs w:val="22"/>
        </w:rPr>
      </w:pPr>
    </w:p>
    <w:p w:rsidR="00BF627C" w:rsidRPr="0061059A" w:rsidRDefault="00BF627C" w:rsidP="00BF627C">
      <w:bookmarkStart w:id="1045" w:name="_Toc295831203"/>
      <w:bookmarkStart w:id="1046" w:name="_Toc326763959"/>
      <w:r w:rsidRPr="0061059A">
        <w:t>Obligation to Provide Capacity and Termination</w:t>
      </w:r>
      <w:bookmarkEnd w:id="1045"/>
      <w:bookmarkEnd w:id="1046"/>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rsidR="00EF1431" w:rsidRDefault="00EF1431" w:rsidP="00BF627C">
      <w:pPr>
        <w:tabs>
          <w:tab w:val="left" w:pos="1440"/>
        </w:tabs>
        <w:spacing w:after="60" w:line="300" w:lineRule="auto"/>
        <w:rPr>
          <w:rFonts w:cs="Arial"/>
          <w:szCs w:val="22"/>
        </w:rPr>
      </w:pPr>
    </w:p>
    <w:p w:rsidR="00BF627C" w:rsidRDefault="00BF627C" w:rsidP="00EF1431">
      <w:pPr>
        <w:pStyle w:val="Heading3"/>
      </w:pPr>
      <w:bookmarkStart w:id="1047" w:name="_Toc295831205"/>
      <w:bookmarkStart w:id="1048" w:name="_Toc326763961"/>
      <w:bookmarkStart w:id="1049" w:name="_Toc369088185"/>
      <w:bookmarkStart w:id="1050" w:name="_Toc397496555"/>
      <w:bookmarkStart w:id="1051" w:name="_Toc512351085"/>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1047"/>
      <w:bookmarkEnd w:id="1048"/>
      <w:bookmarkEnd w:id="1049"/>
      <w:bookmarkEnd w:id="1050"/>
      <w:bookmarkEnd w:id="1051"/>
    </w:p>
    <w:p w:rsidR="00EF1431" w:rsidRPr="00EF1431" w:rsidRDefault="00EF1431" w:rsidP="00EF1431"/>
    <w:p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rsidR="00BF627C" w:rsidRPr="00EC498F" w:rsidRDefault="00BF627C" w:rsidP="00BF627C">
      <w:pPr>
        <w:spacing w:after="60" w:line="300" w:lineRule="auto"/>
        <w:rPr>
          <w:rFonts w:cs="Arial"/>
          <w:szCs w:val="22"/>
        </w:rPr>
      </w:pPr>
    </w:p>
    <w:p w:rsidR="00BF627C" w:rsidRPr="0061059A" w:rsidRDefault="00BF627C" w:rsidP="00BF627C">
      <w:bookmarkStart w:id="1052" w:name="_Toc295831206"/>
      <w:bookmarkStart w:id="1053" w:name="_Toc326763962"/>
      <w:r w:rsidRPr="0061059A">
        <w:t>CPM Designation Market Notice</w:t>
      </w:r>
      <w:bookmarkEnd w:id="1052"/>
      <w:bookmarkEnd w:id="1053"/>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two (2)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the initial designation period, and an indication that a designation report is being prepared in accordance with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w:t>
      </w:r>
      <w:r>
        <w:rPr>
          <w:rFonts w:cs="Arial"/>
          <w:szCs w:val="22"/>
        </w:rPr>
        <w:t>6</w:t>
      </w:r>
      <w:r w:rsidRPr="00EC498F">
        <w:rPr>
          <w:rFonts w:cs="Arial"/>
          <w:szCs w:val="22"/>
        </w:rPr>
        <w:t>.2.</w:t>
      </w:r>
    </w:p>
    <w:p w:rsidR="00BF627C" w:rsidRPr="00EC498F" w:rsidRDefault="00BF627C" w:rsidP="00BF627C">
      <w:pPr>
        <w:spacing w:after="60" w:line="300" w:lineRule="auto"/>
        <w:rPr>
          <w:rFonts w:cs="Arial"/>
          <w:szCs w:val="22"/>
        </w:rPr>
      </w:pPr>
    </w:p>
    <w:p w:rsidR="00BF627C" w:rsidRPr="0061059A" w:rsidRDefault="00BF627C" w:rsidP="00BF627C">
      <w:bookmarkStart w:id="1054" w:name="_Toc295831207"/>
      <w:bookmarkStart w:id="1055" w:name="_Toc326763963"/>
      <w:r w:rsidRPr="0061059A">
        <w:t>Designation of a Resource under the CPM.</w:t>
      </w:r>
      <w:bookmarkEnd w:id="1054"/>
      <w:bookmarkEnd w:id="105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and </w:t>
      </w:r>
      <w:r w:rsidRPr="00EC498F">
        <w:rPr>
          <w:rFonts w:cs="Arial"/>
          <w:bCs/>
          <w:szCs w:val="22"/>
        </w:rPr>
        <w:t>provide a Market Notice of the availability of the report 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Pr>
          <w:rFonts w:cs="Arial"/>
          <w:bCs/>
          <w:szCs w:val="22"/>
        </w:rPr>
        <w:t xml:space="preserve">.  </w:t>
      </w:r>
      <w:r w:rsidRPr="00EC498F">
        <w:rPr>
          <w:rFonts w:cs="Arial"/>
          <w:bCs/>
          <w:szCs w:val="22"/>
        </w:rPr>
        <w:t>The designation report shall include the following information:</w:t>
      </w:r>
    </w:p>
    <w:p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rsidR="00BF627C" w:rsidRPr="00EC498F" w:rsidRDefault="00BF627C" w:rsidP="00BF627C">
      <w:pPr>
        <w:spacing w:after="60" w:line="300" w:lineRule="auto"/>
        <w:ind w:left="2880" w:hanging="720"/>
        <w:rPr>
          <w:rFonts w:cs="Arial"/>
          <w:szCs w:val="22"/>
        </w:rPr>
      </w:pPr>
      <w:r w:rsidRPr="00EC498F">
        <w:rPr>
          <w:rFonts w:cs="Arial"/>
          <w:szCs w:val="22"/>
        </w:rPr>
        <w:t>(c)</w:t>
      </w:r>
      <w:r w:rsidRPr="00EC498F">
        <w:rPr>
          <w:rFonts w:cs="Arial"/>
          <w:szCs w:val="22"/>
        </w:rPr>
        <w:tab/>
        <w:t>an explanation of why that amount of</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d)</w:t>
      </w:r>
      <w:r w:rsidRPr="00EC498F">
        <w:rPr>
          <w:rFonts w:cs="Arial"/>
          <w:szCs w:val="22"/>
        </w:rPr>
        <w:tab/>
        <w:t>the date</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e)</w:t>
      </w:r>
      <w:r w:rsidRPr="00EC498F">
        <w:rPr>
          <w:rFonts w:cs="Arial"/>
          <w:szCs w:val="22"/>
        </w:rPr>
        <w:tab/>
        <w:t>the duration of the designation; and</w:t>
      </w:r>
    </w:p>
    <w:p w:rsidR="00BF627C" w:rsidRPr="00EC498F" w:rsidRDefault="00BF627C" w:rsidP="00BF627C">
      <w:pPr>
        <w:spacing w:after="60" w:line="300" w:lineRule="auto"/>
        <w:ind w:firstLine="2160"/>
        <w:rPr>
          <w:rFonts w:cs="Arial"/>
          <w:szCs w:val="22"/>
        </w:rPr>
      </w:pPr>
      <w:r w:rsidRPr="00EC498F">
        <w:rPr>
          <w:rFonts w:cs="Arial"/>
          <w:szCs w:val="22"/>
        </w:rPr>
        <w:t>(f)</w:t>
      </w:r>
      <w:r w:rsidRPr="00EC498F">
        <w:rPr>
          <w:rFonts w:cs="Arial"/>
          <w:szCs w:val="22"/>
        </w:rPr>
        <w:tab/>
        <w:t>the price for the</w:t>
      </w:r>
      <w:r>
        <w:rPr>
          <w:rFonts w:cs="Arial"/>
          <w:szCs w:val="22"/>
        </w:rPr>
        <w:t xml:space="preserve"> CPM </w:t>
      </w:r>
      <w:r w:rsidRPr="00EC498F">
        <w:rPr>
          <w:rFonts w:cs="Arial"/>
          <w:szCs w:val="22"/>
        </w:rPr>
        <w:t>procurement; and</w:t>
      </w:r>
    </w:p>
    <w:p w:rsidR="00BF627C" w:rsidRPr="00EC498F" w:rsidRDefault="00BF627C" w:rsidP="00BF627C">
      <w:pPr>
        <w:spacing w:after="60" w:line="300" w:lineRule="auto"/>
        <w:ind w:left="2160" w:hanging="720"/>
        <w:rPr>
          <w:rFonts w:cs="Arial"/>
          <w:szCs w:val="22"/>
        </w:rPr>
      </w:pPr>
      <w:r w:rsidRPr="00EC498F">
        <w:rPr>
          <w:rFonts w:cs="Arial"/>
          <w:szCs w:val="22"/>
        </w:rPr>
        <w:t>(3)</w:t>
      </w:r>
      <w:r w:rsidRPr="00EC498F">
        <w:rPr>
          <w:rFonts w:cs="Arial"/>
          <w:szCs w:val="22"/>
        </w:rPr>
        <w:tab/>
        <w:t>If the reason for the designation is a</w:t>
      </w:r>
      <w:r>
        <w:rPr>
          <w:rFonts w:cs="Arial"/>
          <w:szCs w:val="22"/>
        </w:rPr>
        <w:t xml:space="preserve"> CPM </w:t>
      </w:r>
      <w:r w:rsidRPr="00EC498F">
        <w:rPr>
          <w:rFonts w:cs="Arial"/>
          <w:szCs w:val="22"/>
        </w:rPr>
        <w:t xml:space="preserve">Significant Event, the </w:t>
      </w:r>
      <w:r>
        <w:rPr>
          <w:rFonts w:cs="Arial"/>
          <w:szCs w:val="22"/>
        </w:rPr>
        <w:t>ISO</w:t>
      </w:r>
      <w:r w:rsidRPr="00EC498F">
        <w:rPr>
          <w:rFonts w:cs="Arial"/>
          <w:szCs w:val="22"/>
        </w:rPr>
        <w:t xml:space="preserve"> will also include the following:</w:t>
      </w:r>
    </w:p>
    <w:p w:rsidR="00BF627C" w:rsidRPr="00EC498F" w:rsidRDefault="00BF627C" w:rsidP="00BF627C">
      <w:pPr>
        <w:spacing w:after="60" w:line="300" w:lineRule="auto"/>
        <w:ind w:left="2880" w:hanging="720"/>
        <w:rPr>
          <w:rFonts w:cs="Arial"/>
          <w:szCs w:val="22"/>
        </w:rPr>
      </w:pPr>
      <w:r w:rsidRPr="00EC498F">
        <w:rPr>
          <w:rFonts w:cs="Arial"/>
          <w:szCs w:val="22"/>
        </w:rPr>
        <w:t>(a)</w:t>
      </w:r>
      <w:r w:rsidRPr="00EC498F">
        <w:rPr>
          <w:rFonts w:cs="Arial"/>
          <w:szCs w:val="22"/>
        </w:rPr>
        <w:tab/>
        <w:t xml:space="preserve">a discussion of the event or events that have occurred, why the </w:t>
      </w:r>
      <w:r>
        <w:rPr>
          <w:rFonts w:cs="Arial"/>
          <w:szCs w:val="22"/>
        </w:rPr>
        <w:t>ISO</w:t>
      </w:r>
      <w:r w:rsidRPr="00EC498F">
        <w:rPr>
          <w:rFonts w:cs="Arial"/>
          <w:szCs w:val="22"/>
        </w:rPr>
        <w:t xml:space="preserve"> has procured</w:t>
      </w:r>
      <w:r>
        <w:rPr>
          <w:rFonts w:cs="Arial"/>
          <w:szCs w:val="22"/>
        </w:rPr>
        <w:t xml:space="preserve"> CPM </w:t>
      </w:r>
      <w:r w:rsidRPr="00EC498F">
        <w:rPr>
          <w:rFonts w:cs="Arial"/>
          <w:szCs w:val="22"/>
        </w:rPr>
        <w:t>Capacity, and how much has been procured;</w:t>
      </w:r>
    </w:p>
    <w:p w:rsidR="00BF627C" w:rsidRPr="00EC498F" w:rsidRDefault="00BF627C" w:rsidP="00BF627C">
      <w:pPr>
        <w:spacing w:after="60" w:line="300" w:lineRule="auto"/>
        <w:ind w:left="2880" w:hanging="720"/>
        <w:rPr>
          <w:rFonts w:cs="Arial"/>
          <w:szCs w:val="22"/>
        </w:rPr>
      </w:pPr>
      <w:r w:rsidRPr="00EC498F">
        <w:rPr>
          <w:rFonts w:cs="Arial"/>
          <w:szCs w:val="22"/>
        </w:rPr>
        <w:t>(b)</w:t>
      </w:r>
      <w:r w:rsidRPr="00EC498F">
        <w:rPr>
          <w:rFonts w:cs="Arial"/>
          <w:szCs w:val="22"/>
        </w:rPr>
        <w:tab/>
        <w:t>an assessment of the expected duration of the</w:t>
      </w:r>
      <w:r>
        <w:rPr>
          <w:rFonts w:cs="Arial"/>
          <w:szCs w:val="22"/>
        </w:rPr>
        <w:t xml:space="preserve"> CPM </w:t>
      </w:r>
      <w:r w:rsidRPr="00EC498F">
        <w:rPr>
          <w:rFonts w:cs="Arial"/>
          <w:szCs w:val="22"/>
        </w:rPr>
        <w:t>Significant Event;</w:t>
      </w:r>
    </w:p>
    <w:p w:rsidR="00BF627C" w:rsidRPr="00EC498F" w:rsidRDefault="00BF627C" w:rsidP="00BF627C">
      <w:pPr>
        <w:spacing w:after="60" w:line="300" w:lineRule="auto"/>
        <w:ind w:firstLine="2160"/>
        <w:rPr>
          <w:rFonts w:cs="Arial"/>
          <w:szCs w:val="22"/>
        </w:rPr>
      </w:pPr>
      <w:r w:rsidRPr="00EC498F">
        <w:rPr>
          <w:rFonts w:cs="Arial"/>
          <w:szCs w:val="22"/>
        </w:rPr>
        <w:t>(c)</w:t>
      </w:r>
      <w:r w:rsidRPr="00EC498F">
        <w:rPr>
          <w:rFonts w:cs="Arial"/>
          <w:szCs w:val="22"/>
        </w:rPr>
        <w:tab/>
        <w:t>the duration of the initial designation (thirty (30) days); and</w:t>
      </w:r>
    </w:p>
    <w:p w:rsidR="00BF627C" w:rsidRDefault="00BF627C" w:rsidP="00BF627C">
      <w:pPr>
        <w:spacing w:after="60" w:line="300" w:lineRule="auto"/>
        <w:ind w:left="2880" w:hanging="720"/>
        <w:rPr>
          <w:rFonts w:cs="Arial"/>
          <w:szCs w:val="22"/>
        </w:rPr>
      </w:pPr>
      <w:r w:rsidRPr="00EC498F">
        <w:rPr>
          <w:rFonts w:cs="Arial"/>
          <w:szCs w:val="22"/>
        </w:rPr>
        <w:t>(d)</w:t>
      </w:r>
      <w:r w:rsidRPr="00EC498F">
        <w:rPr>
          <w:rFonts w:cs="Arial"/>
          <w:szCs w:val="22"/>
        </w:rPr>
        <w:tab/>
        <w:t>a statement as to whether the initial designation has been extended (such that the backstop procurement is now for more than thirty (30) days), and, if it has been extended, the length of the extension.</w:t>
      </w:r>
    </w:p>
    <w:p w:rsidR="00BF627C" w:rsidRPr="00EC498F" w:rsidRDefault="00BF627C" w:rsidP="00BF627C">
      <w:pPr>
        <w:spacing w:after="60" w:line="300" w:lineRule="auto"/>
        <w:ind w:left="2880" w:hanging="720"/>
        <w:rPr>
          <w:rFonts w:cs="Arial"/>
          <w:b/>
          <w:szCs w:val="22"/>
        </w:rPr>
      </w:pPr>
    </w:p>
    <w:p w:rsidR="00BF627C" w:rsidRPr="0061059A" w:rsidRDefault="00BF627C" w:rsidP="00BF627C">
      <w:bookmarkStart w:id="1056" w:name="_Toc295831208"/>
      <w:bookmarkStart w:id="1057" w:name="_Toc326763964"/>
      <w:r w:rsidRPr="0061059A">
        <w:t>Non-Market Commitments and Repeated Market Commitments of Non-Resource Adequacy Capacity.</w:t>
      </w:r>
      <w:bookmarkEnd w:id="1056"/>
      <w:bookmarkEnd w:id="1057"/>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rsidR="00BF627C" w:rsidRPr="00E71BD8" w:rsidRDefault="00BF627C" w:rsidP="00BF627C">
      <w:pPr>
        <w:pStyle w:val="ParaText"/>
        <w:rPr>
          <w:iCs/>
          <w:color w:val="000000"/>
        </w:rPr>
      </w:pPr>
    </w:p>
    <w:p w:rsidR="00BF627C" w:rsidRDefault="00BF627C" w:rsidP="00BF627C"/>
    <w:p w:rsidR="00BF627C" w:rsidRPr="0061059A" w:rsidRDefault="00BF627C" w:rsidP="00BF627C">
      <w:r>
        <w:t>CPM Cost Information Transparency</w:t>
      </w:r>
    </w:p>
    <w:p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rsidR="00BF627C" w:rsidRPr="00E71BD8" w:rsidRDefault="00BF627C" w:rsidP="00BF627C">
      <w:pPr>
        <w:pStyle w:val="ParaText"/>
        <w:rPr>
          <w:iCs/>
          <w:color w:val="000000"/>
        </w:rPr>
      </w:pPr>
    </w:p>
    <w:p w:rsidR="00BF627C" w:rsidRPr="0061059A" w:rsidRDefault="00BF627C" w:rsidP="00BF627C">
      <w:bookmarkStart w:id="1058" w:name="_Toc295831210"/>
      <w:bookmarkStart w:id="1059" w:name="_Toc326763966"/>
      <w:r w:rsidRPr="0061059A">
        <w:t xml:space="preserve">Reports for CPM Designation Pursuant to Tariff Section </w:t>
      </w:r>
      <w:r w:rsidR="005C4229">
        <w:t>43A</w:t>
      </w:r>
      <w:r w:rsidRPr="0061059A">
        <w:t>.1.5</w:t>
      </w:r>
      <w:bookmarkEnd w:id="1058"/>
      <w:bookmarkEnd w:id="1059"/>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rsidR="00BF627C" w:rsidRDefault="00BF627C" w:rsidP="00BF627C">
      <w:pPr>
        <w:spacing w:after="60" w:line="300" w:lineRule="auto"/>
        <w:rPr>
          <w:rFonts w:cs="Arial"/>
          <w:szCs w:val="22"/>
        </w:rPr>
      </w:pPr>
      <w:r w:rsidRPr="00EC498F">
        <w:rPr>
          <w:rFonts w:cs="Arial"/>
          <w:szCs w:val="22"/>
        </w:rPr>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rsidR="00BF627C" w:rsidRPr="00E71BD8" w:rsidRDefault="00BF627C" w:rsidP="00BF627C">
      <w:pPr>
        <w:pStyle w:val="ParaText"/>
        <w:rPr>
          <w:iCs/>
          <w:color w:val="000000"/>
        </w:rPr>
      </w:pPr>
    </w:p>
    <w:p w:rsidR="00BF627C" w:rsidRPr="0061059A" w:rsidRDefault="00BF627C" w:rsidP="00BF627C">
      <w:pPr>
        <w:pStyle w:val="Heading3"/>
      </w:pPr>
      <w:bookmarkStart w:id="1060" w:name="_Toc295831211"/>
      <w:bookmarkStart w:id="1061" w:name="_Toc326763967"/>
      <w:bookmarkStart w:id="1062" w:name="_Toc369088186"/>
      <w:bookmarkStart w:id="1063" w:name="_Toc397496556"/>
      <w:bookmarkStart w:id="1064" w:name="_Toc512351086"/>
      <w:r w:rsidRPr="0061059A">
        <w:t>Payments to Resources Designated Under the CPM</w:t>
      </w:r>
      <w:bookmarkEnd w:id="1060"/>
      <w:bookmarkEnd w:id="1061"/>
      <w:bookmarkEnd w:id="1062"/>
      <w:bookmarkEnd w:id="1063"/>
      <w:bookmarkEnd w:id="1064"/>
    </w:p>
    <w:p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rsidR="00BF627C" w:rsidRPr="00E71BD8" w:rsidRDefault="00BF627C" w:rsidP="00BF627C">
      <w:pPr>
        <w:pStyle w:val="ParaText"/>
        <w:rPr>
          <w:iCs/>
          <w:color w:val="000000"/>
        </w:rPr>
      </w:pPr>
    </w:p>
    <w:p w:rsidR="00BF627C" w:rsidRPr="00E71BD8" w:rsidRDefault="00BF627C" w:rsidP="00BF627C">
      <w:pPr>
        <w:pStyle w:val="ParaText"/>
        <w:rPr>
          <w:iCs/>
          <w:color w:val="000000"/>
        </w:rPr>
      </w:pPr>
    </w:p>
    <w:p w:rsidR="00BF627C" w:rsidRPr="001070C1" w:rsidRDefault="00BF627C">
      <w:pPr>
        <w:spacing w:after="60" w:line="300" w:lineRule="auto"/>
        <w:ind w:left="2160" w:hanging="720"/>
        <w:jc w:val="left"/>
      </w:pPr>
    </w:p>
    <w:p w:rsidR="00093DD5" w:rsidRPr="004534AE" w:rsidRDefault="00BF627C" w:rsidP="004534AE">
      <w:pPr>
        <w:pStyle w:val="Heading2"/>
        <w:jc w:val="left"/>
      </w:pPr>
      <w:bookmarkStart w:id="1065" w:name="_Toc512351087"/>
      <w:r w:rsidRPr="00A64D66">
        <w:t>Scheduling Coordinator Failure to Demonstrate Sufficient Flexible RA Capacity</w:t>
      </w:r>
      <w:bookmarkEnd w:id="1065"/>
    </w:p>
    <w:p w:rsidR="00F00FEB" w:rsidRDefault="00F00FEB">
      <w:pPr>
        <w:rPr>
          <w:i/>
        </w:rPr>
      </w:pPr>
      <w:r w:rsidRPr="004534AE">
        <w:rPr>
          <w:i/>
        </w:rPr>
        <w:t xml:space="preserve">ISO Tariff Section </w:t>
      </w:r>
      <w:r w:rsidR="005C4229">
        <w:rPr>
          <w:i/>
        </w:rPr>
        <w:t>43A</w:t>
      </w:r>
      <w:r w:rsidRPr="004534AE">
        <w:rPr>
          <w:i/>
        </w:rPr>
        <w:t>.3</w:t>
      </w:r>
    </w:p>
    <w:p w:rsidR="00F00FEB" w:rsidRPr="004534AE" w:rsidRDefault="00F00FEB">
      <w:pPr>
        <w:rPr>
          <w:i/>
        </w:rPr>
      </w:pPr>
    </w:p>
    <w:p w:rsidR="00BF627C" w:rsidRPr="004534AE" w:rsidRDefault="00AA6C87" w:rsidP="004534AE">
      <w:pPr>
        <w:pStyle w:val="Heading3"/>
        <w:jc w:val="left"/>
      </w:pPr>
      <w:bookmarkStart w:id="1066" w:name="_Toc512351088"/>
      <w:r w:rsidRPr="00A64D66">
        <w:t>Cumulative Deficiency in Flexible RA Capacity</w:t>
      </w:r>
      <w:bookmarkEnd w:id="1066"/>
    </w:p>
    <w:p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rsidR="005E376B" w:rsidRPr="004534AE" w:rsidRDefault="00F00FEB" w:rsidP="004534AE">
      <w:pPr>
        <w:pStyle w:val="ParaText"/>
      </w:pPr>
      <w:r w:rsidRPr="004534AE">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rsidR="00F00FEB" w:rsidRPr="004534AE" w:rsidRDefault="00F00FEB">
      <w:pPr>
        <w:rPr>
          <w:highlight w:val="yellow"/>
        </w:rPr>
      </w:pPr>
    </w:p>
    <w:p w:rsidR="00140AF9" w:rsidRDefault="00140AF9">
      <w:pPr>
        <w:spacing w:after="0"/>
        <w:jc w:val="left"/>
        <w:rPr>
          <w:rFonts w:cs="Arial"/>
          <w:b/>
          <w:bCs/>
          <w:i/>
          <w:sz w:val="28"/>
          <w:szCs w:val="26"/>
        </w:rPr>
      </w:pPr>
      <w:bookmarkStart w:id="1067" w:name="_CPM_Cost_Allocation"/>
      <w:bookmarkEnd w:id="1067"/>
      <w:r>
        <w:br w:type="page"/>
      </w:r>
    </w:p>
    <w:p w:rsidR="00AA6C87" w:rsidRPr="004534AE" w:rsidRDefault="00AA6C87" w:rsidP="004534AE">
      <w:pPr>
        <w:pStyle w:val="Heading3"/>
        <w:jc w:val="left"/>
      </w:pPr>
      <w:bookmarkStart w:id="1068" w:name="_Toc512351089"/>
      <w:r w:rsidRPr="00A64D66">
        <w:t>CPM Cost Allocation for Flexible RA Capacity Deficiencies</w:t>
      </w:r>
      <w:bookmarkEnd w:id="1068"/>
    </w:p>
    <w:p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rsidR="00AA6C87" w:rsidRPr="004534AE" w:rsidRDefault="00AA6C87" w:rsidP="004534AE">
      <w:pPr>
        <w:pStyle w:val="Heading4"/>
        <w:jc w:val="left"/>
      </w:pPr>
      <w:bookmarkStart w:id="1069" w:name="_Toc512351090"/>
      <w:r w:rsidRPr="00A64D66">
        <w:t xml:space="preserve">Local Regulatory Authority </w:t>
      </w:r>
      <w:r w:rsidR="008173BE">
        <w:t xml:space="preserve">Cost Allocation </w:t>
      </w:r>
      <w:r w:rsidRPr="00A64D66">
        <w:t>Method</w:t>
      </w:r>
      <w:bookmarkEnd w:id="1069"/>
    </w:p>
    <w:p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rsidR="002220E6" w:rsidRPr="008173BE" w:rsidRDefault="002220E6" w:rsidP="004534AE"/>
    <w:p w:rsidR="00AA6C87" w:rsidRPr="004534AE" w:rsidRDefault="00AA6C87" w:rsidP="004534AE">
      <w:pPr>
        <w:pStyle w:val="Heading4"/>
        <w:jc w:val="left"/>
      </w:pPr>
      <w:bookmarkStart w:id="1070" w:name="_Toc512351091"/>
      <w:r w:rsidRPr="00A64D66">
        <w:t xml:space="preserve">ISO </w:t>
      </w:r>
      <w:r w:rsidR="008173BE">
        <w:t xml:space="preserve">Cost Allocation </w:t>
      </w:r>
      <w:r w:rsidRPr="00A64D66">
        <w:t>Method</w:t>
      </w:r>
      <w:bookmarkEnd w:id="1070"/>
    </w:p>
    <w:p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the total CPM cost will be the LRA deficiency proportion multiplied by the LSE’s deficiency proportion.</w:t>
      </w:r>
    </w:p>
    <w:p w:rsidR="008173BE" w:rsidRDefault="008173BE" w:rsidP="008173BE"/>
    <w:p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rsidR="008173BE" w:rsidRDefault="008173BE" w:rsidP="008173BE"/>
    <w:p w:rsidR="008173BE" w:rsidRDefault="008173BE" w:rsidP="008173BE">
      <w:pPr>
        <w:keepNext/>
        <w:jc w:val="center"/>
      </w:pPr>
      <w:r>
        <w:rPr>
          <w:noProof/>
        </w:rPr>
        <w:drawing>
          <wp:inline distT="0" distB="0" distL="0" distR="0" wp14:anchorId="03E93227" wp14:editId="2435C6CE">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1913" cy="2913158"/>
                    </a:xfrm>
                    <a:prstGeom prst="rect">
                      <a:avLst/>
                    </a:prstGeom>
                  </pic:spPr>
                </pic:pic>
              </a:graphicData>
            </a:graphic>
          </wp:inline>
        </w:drawing>
      </w:r>
    </w:p>
    <w:p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851EE7">
        <w:rPr>
          <w:noProof/>
        </w:rPr>
        <w:t>5</w:t>
      </w:r>
      <w:r w:rsidR="00150D97">
        <w:rPr>
          <w:noProof/>
        </w:rPr>
        <w:fldChar w:fldCharType="end"/>
      </w:r>
      <w:r w:rsidRPr="004534AE">
        <w:t>: Example of ISO Cost Allocation Methodology</w:t>
      </w:r>
    </w:p>
    <w:p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rsidR="008173BE" w:rsidRPr="00B90D08" w:rsidRDefault="008173BE" w:rsidP="004534AE"/>
    <w:p w:rsidR="00555F9D" w:rsidRPr="004534AE" w:rsidRDefault="00AA6C87" w:rsidP="004534AE">
      <w:pPr>
        <w:pStyle w:val="Heading4"/>
        <w:jc w:val="left"/>
      </w:pPr>
      <w:bookmarkStart w:id="1071" w:name="_Toc512351092"/>
      <w:r w:rsidRPr="00A64D66">
        <w:t>Reduction of Cost Allocation</w:t>
      </w:r>
      <w:bookmarkEnd w:id="1071"/>
    </w:p>
    <w:p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rsidR="00555F9D" w:rsidRDefault="00555F9D" w:rsidP="00555F9D"/>
    <w:p w:rsidR="00555F9D" w:rsidRDefault="00555F9D" w:rsidP="00555F9D">
      <w:pPr>
        <w:keepNext/>
      </w:pPr>
      <w:r>
        <w:rPr>
          <w:noProof/>
        </w:rPr>
        <w:drawing>
          <wp:inline distT="0" distB="0" distL="0" distR="0" wp14:anchorId="5EEC2AB3" wp14:editId="252F0858">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50699" cy="1501028"/>
                    </a:xfrm>
                    <a:prstGeom prst="rect">
                      <a:avLst/>
                    </a:prstGeom>
                  </pic:spPr>
                </pic:pic>
              </a:graphicData>
            </a:graphic>
          </wp:inline>
        </w:drawing>
      </w:r>
    </w:p>
    <w:p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851EE7">
        <w:rPr>
          <w:noProof/>
        </w:rPr>
        <w:t>6</w:t>
      </w:r>
      <w:r w:rsidR="00150D97">
        <w:rPr>
          <w:noProof/>
        </w:rPr>
        <w:fldChar w:fldCharType="end"/>
      </w:r>
      <w:r w:rsidRPr="004534AE">
        <w:t>: Example of ISO Cost Allocation Methodology after additional procurement provided.</w:t>
      </w:r>
    </w:p>
    <w:p w:rsidR="00EA543F" w:rsidRDefault="00F86D31" w:rsidP="004534AE">
      <w:pPr>
        <w:pStyle w:val="Heading4"/>
        <w:numPr>
          <w:ilvl w:val="0"/>
          <w:numId w:val="0"/>
        </w:numPr>
        <w:jc w:val="left"/>
      </w:pPr>
      <w:bookmarkStart w:id="1072" w:name="_Toc326764026"/>
      <w:r>
        <w:br w:type="page"/>
      </w:r>
    </w:p>
    <w:p w:rsidR="00EA543F" w:rsidRPr="00EA543F" w:rsidRDefault="00EA543F" w:rsidP="00FA1BA8">
      <w:r>
        <w:br w:type="page"/>
      </w:r>
    </w:p>
    <w:p w:rsidR="00EF47E0" w:rsidRPr="00A73109" w:rsidRDefault="003145AC" w:rsidP="00FA1BA8">
      <w:pPr>
        <w:pStyle w:val="Heading1"/>
      </w:pPr>
      <w:bookmarkStart w:id="1073" w:name="_Toc512351093"/>
      <w:r>
        <w:t xml:space="preserve">Attachment </w:t>
      </w:r>
      <w:r w:rsidR="00BD6FED" w:rsidRPr="00A73109">
        <w:t>A</w:t>
      </w:r>
      <w:bookmarkEnd w:id="1072"/>
      <w:r>
        <w:t>:</w:t>
      </w:r>
      <w:r w:rsidR="00EF47E0" w:rsidRPr="00A73109">
        <w:tab/>
        <w:t>Reliability Requirements Information Submittal Timelines</w:t>
      </w:r>
      <w:bookmarkEnd w:id="904"/>
      <w:bookmarkEnd w:id="905"/>
      <w:bookmarkEnd w:id="1073"/>
    </w:p>
    <w:p w:rsidR="00A73109" w:rsidRPr="00D548BD" w:rsidRDefault="00EF47E0" w:rsidP="00606C33">
      <w:pPr>
        <w:pStyle w:val="Heading2"/>
        <w:numPr>
          <w:ilvl w:val="0"/>
          <w:numId w:val="0"/>
        </w:numPr>
        <w:ind w:left="576" w:hanging="576"/>
      </w:pPr>
      <w:bookmarkStart w:id="1074" w:name="_Toc140367248"/>
      <w:bookmarkStart w:id="1075" w:name="_Toc289356320"/>
      <w:bookmarkStart w:id="1076" w:name="_Toc295820560"/>
      <w:bookmarkStart w:id="1077" w:name="_Toc295821036"/>
      <w:bookmarkStart w:id="1078" w:name="_Toc300574063"/>
      <w:bookmarkStart w:id="1079" w:name="_Toc326764027"/>
      <w:bookmarkStart w:id="1080" w:name="_Toc369088224"/>
      <w:bookmarkStart w:id="1081" w:name="_Toc397496603"/>
      <w:bookmarkStart w:id="1082" w:name="_Toc512351094"/>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851EE7">
        <w:rPr>
          <w:noProof/>
        </w:rPr>
        <w:t>1</w:t>
      </w:r>
      <w:r w:rsidR="00150D97">
        <w:rPr>
          <w:noProof/>
        </w:rPr>
        <w:fldChar w:fldCharType="end"/>
      </w:r>
      <w:r w:rsidRPr="00D548BD">
        <w:t>: Summary of Resource Adequacy Information</w:t>
      </w:r>
      <w:r w:rsidR="00F67114">
        <w:t xml:space="preserve"> </w:t>
      </w:r>
      <w:r w:rsidRPr="00D548BD">
        <w:t>Submittal Timelines</w:t>
      </w:r>
      <w:bookmarkEnd w:id="1074"/>
      <w:bookmarkEnd w:id="1075"/>
      <w:bookmarkEnd w:id="1076"/>
      <w:bookmarkEnd w:id="1077"/>
      <w:bookmarkEnd w:id="1078"/>
      <w:bookmarkEnd w:id="1079"/>
      <w:bookmarkEnd w:id="1080"/>
      <w:bookmarkEnd w:id="1081"/>
      <w:bookmarkEnd w:id="1082"/>
      <w:r w:rsidR="00A73109" w:rsidRPr="00D548BD">
        <w:t xml:space="preserve"> </w:t>
      </w:r>
    </w:p>
    <w:p w:rsidR="00A73109" w:rsidRDefault="00A73109" w:rsidP="00A73109">
      <w:pPr>
        <w:pStyle w:val="ParaText"/>
        <w:spacing w:after="0"/>
        <w:jc w:val="left"/>
      </w:pPr>
      <w:r>
        <w:t>Exhibit A-1 represents a summary of the submittal dates for resource adequacy information</w:t>
      </w:r>
      <w:r w:rsidR="00F9697B">
        <w:t xml:space="preserve">.  </w:t>
      </w:r>
    </w:p>
    <w:p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rsidTr="006F24F4">
        <w:trPr>
          <w:tblHeader/>
        </w:trPr>
        <w:tc>
          <w:tcPr>
            <w:tcW w:w="3611" w:type="dxa"/>
            <w:shd w:val="clear" w:color="auto" w:fill="E0E0E0"/>
          </w:tcPr>
          <w:p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rsidR="00EF47E0" w:rsidRDefault="00EF47E0" w:rsidP="00EC498F">
            <w:pPr>
              <w:pStyle w:val="ParaText"/>
              <w:spacing w:before="60" w:after="60"/>
              <w:rPr>
                <w:rFonts w:cs="Arial"/>
                <w:b/>
                <w:sz w:val="20"/>
              </w:rPr>
            </w:pPr>
            <w:r>
              <w:rPr>
                <w:rFonts w:cs="Arial"/>
                <w:b/>
                <w:sz w:val="20"/>
              </w:rPr>
              <w:t>Frequency</w:t>
            </w:r>
          </w:p>
        </w:tc>
      </w:tr>
      <w:tr w:rsidR="00EF47E0" w:rsidTr="006F24F4">
        <w:tc>
          <w:tcPr>
            <w:tcW w:w="3611" w:type="dxa"/>
          </w:tcPr>
          <w:p w:rsidR="00EF47E0" w:rsidRDefault="00EF47E0" w:rsidP="00EC498F">
            <w:pPr>
              <w:pStyle w:val="ParaText"/>
              <w:spacing w:before="60" w:after="60"/>
              <w:rPr>
                <w:rFonts w:cs="Arial"/>
                <w:sz w:val="20"/>
              </w:rPr>
            </w:pPr>
          </w:p>
        </w:tc>
        <w:tc>
          <w:tcPr>
            <w:tcW w:w="2128" w:type="dxa"/>
          </w:tcPr>
          <w:p w:rsidR="00EF47E0" w:rsidRDefault="00EF47E0" w:rsidP="00EC498F">
            <w:pPr>
              <w:pStyle w:val="ParaText"/>
              <w:spacing w:before="60" w:after="60"/>
              <w:rPr>
                <w:rFonts w:cs="Arial"/>
                <w:sz w:val="20"/>
              </w:rPr>
            </w:pPr>
          </w:p>
        </w:tc>
        <w:tc>
          <w:tcPr>
            <w:tcW w:w="2891" w:type="dxa"/>
          </w:tcPr>
          <w:p w:rsidR="00EF47E0" w:rsidRDefault="00EF47E0" w:rsidP="00EC498F">
            <w:pPr>
              <w:pStyle w:val="ParaText"/>
              <w:spacing w:before="60" w:after="60"/>
              <w:rPr>
                <w:rFonts w:cs="Arial"/>
                <w:sz w:val="20"/>
              </w:rPr>
            </w:pPr>
          </w:p>
        </w:tc>
      </w:tr>
      <w:tr w:rsidR="00EF47E0" w:rsidTr="006F24F4">
        <w:tc>
          <w:tcPr>
            <w:tcW w:w="3611" w:type="dxa"/>
          </w:tcPr>
          <w:p w:rsidR="00EF47E0" w:rsidRDefault="00EF47E0" w:rsidP="00EC498F">
            <w:pPr>
              <w:pStyle w:val="ParaText"/>
              <w:spacing w:before="60" w:after="60"/>
              <w:rPr>
                <w:rFonts w:cs="Arial"/>
                <w:sz w:val="20"/>
              </w:rPr>
            </w:pPr>
            <w:r>
              <w:rPr>
                <w:rFonts w:cs="Arial"/>
                <w:sz w:val="20"/>
              </w:rPr>
              <w:t>Deliverability Study</w:t>
            </w:r>
          </w:p>
        </w:tc>
        <w:tc>
          <w:tcPr>
            <w:tcW w:w="2128" w:type="dxa"/>
          </w:tcPr>
          <w:p w:rsidR="000B60A9" w:rsidRDefault="000B60A9" w:rsidP="00EC498F">
            <w:pPr>
              <w:pStyle w:val="ParaText"/>
              <w:spacing w:before="60" w:after="60"/>
              <w:rPr>
                <w:rFonts w:cs="Arial"/>
                <w:sz w:val="20"/>
              </w:rPr>
            </w:pPr>
            <w:r>
              <w:rPr>
                <w:rFonts w:cs="Arial"/>
                <w:sz w:val="20"/>
              </w:rPr>
              <w:t xml:space="preserve">January </w:t>
            </w:r>
          </w:p>
          <w:p w:rsidR="000B60A9" w:rsidRDefault="000B60A9" w:rsidP="00EC498F">
            <w:pPr>
              <w:pStyle w:val="ParaText"/>
              <w:spacing w:before="60" w:after="60"/>
              <w:rPr>
                <w:rFonts w:cs="Arial"/>
                <w:sz w:val="20"/>
              </w:rPr>
            </w:pPr>
            <w:r>
              <w:rPr>
                <w:rFonts w:cs="Arial"/>
                <w:sz w:val="20"/>
              </w:rPr>
              <w:t>April</w:t>
            </w:r>
          </w:p>
          <w:p w:rsidR="000B60A9" w:rsidRDefault="000B60A9" w:rsidP="00EC498F">
            <w:pPr>
              <w:pStyle w:val="ParaText"/>
              <w:spacing w:before="60" w:after="60"/>
              <w:rPr>
                <w:rFonts w:cs="Arial"/>
                <w:sz w:val="20"/>
              </w:rPr>
            </w:pPr>
            <w:r>
              <w:rPr>
                <w:rFonts w:cs="Arial"/>
                <w:sz w:val="20"/>
              </w:rPr>
              <w:t>July</w:t>
            </w:r>
          </w:p>
          <w:p w:rsidR="00EF47E0" w:rsidRDefault="000B60A9" w:rsidP="00EC498F">
            <w:pPr>
              <w:pStyle w:val="ParaText"/>
              <w:spacing w:before="60" w:after="60"/>
              <w:rPr>
                <w:rFonts w:cs="Arial"/>
                <w:sz w:val="20"/>
              </w:rPr>
            </w:pPr>
            <w:r>
              <w:rPr>
                <w:rFonts w:cs="Arial"/>
                <w:sz w:val="20"/>
              </w:rPr>
              <w:t xml:space="preserve">October </w:t>
            </w:r>
          </w:p>
        </w:tc>
        <w:tc>
          <w:tcPr>
            <w:tcW w:w="2891" w:type="dxa"/>
          </w:tcPr>
          <w:p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rsidTr="006F24F4">
        <w:tc>
          <w:tcPr>
            <w:tcW w:w="3611" w:type="dxa"/>
          </w:tcPr>
          <w:p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rsidR="00EF47E0" w:rsidRDefault="000B60A9" w:rsidP="00EC498F">
            <w:pPr>
              <w:pStyle w:val="ParaText"/>
              <w:spacing w:before="60" w:after="60"/>
              <w:rPr>
                <w:rFonts w:cs="Arial"/>
                <w:sz w:val="20"/>
              </w:rPr>
            </w:pPr>
            <w:r>
              <w:rPr>
                <w:rFonts w:cs="Arial"/>
                <w:sz w:val="20"/>
              </w:rPr>
              <w:t>See Exhibit A-4</w:t>
            </w:r>
          </w:p>
        </w:tc>
        <w:tc>
          <w:tcPr>
            <w:tcW w:w="2891" w:type="dxa"/>
          </w:tcPr>
          <w:p w:rsidR="00EF47E0" w:rsidRDefault="00EF47E0"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rsidR="0035767D" w:rsidRDefault="0035767D" w:rsidP="00EC498F">
            <w:pPr>
              <w:pStyle w:val="ParaText"/>
              <w:spacing w:before="60" w:after="60"/>
              <w:rPr>
                <w:rFonts w:cs="Arial"/>
                <w:sz w:val="20"/>
              </w:rPr>
            </w:pPr>
            <w:r>
              <w:rPr>
                <w:rFonts w:cs="Arial"/>
                <w:sz w:val="20"/>
              </w:rPr>
              <w:t>Due June 1</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EF47E0" w:rsidTr="006F24F4">
        <w:tc>
          <w:tcPr>
            <w:tcW w:w="3611" w:type="dxa"/>
          </w:tcPr>
          <w:p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rsidR="00EF47E0"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rsidR="0035767D" w:rsidRDefault="004B2DAF" w:rsidP="00EC498F">
            <w:pPr>
              <w:pStyle w:val="ParaText"/>
              <w:spacing w:before="60" w:after="60"/>
              <w:rPr>
                <w:rFonts w:cs="Arial"/>
                <w:sz w:val="20"/>
              </w:rPr>
            </w:pPr>
            <w:r>
              <w:rPr>
                <w:rFonts w:cs="Arial"/>
                <w:sz w:val="20"/>
              </w:rPr>
              <w:t>Second week in August</w:t>
            </w:r>
          </w:p>
        </w:tc>
        <w:tc>
          <w:tcPr>
            <w:tcW w:w="2891" w:type="dxa"/>
          </w:tcPr>
          <w:p w:rsidR="0035767D" w:rsidDel="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rsidR="0035767D" w:rsidRDefault="0035767D" w:rsidP="0035767D">
            <w:pPr>
              <w:pStyle w:val="ParaText"/>
              <w:spacing w:before="60" w:after="60"/>
              <w:rPr>
                <w:rFonts w:cs="Arial"/>
                <w:sz w:val="20"/>
              </w:rPr>
            </w:pPr>
            <w:r>
              <w:rPr>
                <w:rFonts w:cs="Arial"/>
                <w:sz w:val="20"/>
              </w:rPr>
              <w:t>Due 3 weeks after posting of draft NQC list</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rsidR="0035767D" w:rsidRDefault="0035767D" w:rsidP="00CD338C">
            <w:pPr>
              <w:pStyle w:val="ParaText"/>
              <w:spacing w:before="60" w:after="60"/>
              <w:rPr>
                <w:rFonts w:cs="Arial"/>
                <w:sz w:val="20"/>
              </w:rPr>
            </w:pPr>
            <w:r>
              <w:rPr>
                <w:rFonts w:cs="Arial"/>
                <w:sz w:val="20"/>
              </w:rPr>
              <w:t>September 1</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NQ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EF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Del="0035767D" w:rsidTr="006F24F4">
        <w:tc>
          <w:tcPr>
            <w:tcW w:w="3611" w:type="dxa"/>
          </w:tcPr>
          <w:p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Del="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854BD2" w:rsidP="0035767D">
            <w:pPr>
              <w:pStyle w:val="ParaText"/>
              <w:spacing w:before="60" w:after="60"/>
              <w:rPr>
                <w:rFonts w:cs="Arial"/>
                <w:sz w:val="20"/>
              </w:rPr>
            </w:pPr>
            <w:r>
              <w:rPr>
                <w:rFonts w:cs="Arial"/>
                <w:sz w:val="20"/>
              </w:rPr>
              <w:t>Scheduling Coordinator</w:t>
            </w:r>
            <w:r w:rsidR="0035767D">
              <w:rPr>
                <w:rFonts w:cs="Arial"/>
                <w:sz w:val="20"/>
              </w:rPr>
              <w:t xml:space="preserve"> requests changes to final EFC list</w:t>
            </w:r>
          </w:p>
        </w:tc>
        <w:tc>
          <w:tcPr>
            <w:tcW w:w="2128" w:type="dxa"/>
          </w:tcPr>
          <w:p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LSE Reserve Sharing Election</w:t>
            </w:r>
          </w:p>
        </w:tc>
        <w:tc>
          <w:tcPr>
            <w:tcW w:w="2128" w:type="dxa"/>
          </w:tcPr>
          <w:p w:rsidR="0035767D" w:rsidRDefault="0035767D" w:rsidP="0035767D">
            <w:pPr>
              <w:pStyle w:val="ParaText"/>
              <w:spacing w:before="60" w:after="60"/>
              <w:rPr>
                <w:rFonts w:cs="Arial"/>
                <w:sz w:val="20"/>
              </w:rPr>
            </w:pPr>
            <w:r>
              <w:rPr>
                <w:rFonts w:cs="Arial"/>
                <w:sz w:val="20"/>
              </w:rPr>
              <w:t>September 20</w:t>
            </w:r>
            <w:r>
              <w:rPr>
                <w:rFonts w:cs="Arial"/>
                <w:sz w:val="20"/>
                <w:vertAlign w:val="superscript"/>
              </w:rPr>
              <w:t>th</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6F24F4" w:rsidTr="005D3217">
        <w:tc>
          <w:tcPr>
            <w:tcW w:w="3611" w:type="dxa"/>
          </w:tcPr>
          <w:p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rsidR="006F24F4" w:rsidRDefault="006F24F4" w:rsidP="0035767D">
            <w:pPr>
              <w:pStyle w:val="ParaText"/>
              <w:spacing w:before="60" w:after="60"/>
              <w:rPr>
                <w:rFonts w:cs="Arial"/>
                <w:sz w:val="20"/>
              </w:rPr>
            </w:pPr>
            <w:r>
              <w:rPr>
                <w:rFonts w:cs="Arial"/>
                <w:sz w:val="20"/>
              </w:rPr>
              <w:t>See Exhibit A-3</w:t>
            </w:r>
          </w:p>
        </w:tc>
        <w:tc>
          <w:tcPr>
            <w:tcW w:w="2891" w:type="dxa"/>
          </w:tcPr>
          <w:p w:rsidR="006F24F4" w:rsidRDefault="006F24F4" w:rsidP="0035767D">
            <w:pPr>
              <w:pStyle w:val="ParaText"/>
              <w:spacing w:before="60" w:after="60"/>
              <w:rPr>
                <w:rFonts w:cs="Arial"/>
                <w:sz w:val="20"/>
              </w:rPr>
            </w:pPr>
            <w:r>
              <w:rPr>
                <w:rFonts w:cs="Arial"/>
                <w:sz w:val="20"/>
              </w:rPr>
              <w:t>See Exhibit A-3</w:t>
            </w:r>
          </w:p>
        </w:tc>
      </w:tr>
    </w:tbl>
    <w:p w:rsidR="00A73109" w:rsidRDefault="00A73109" w:rsidP="00A73109">
      <w:pPr>
        <w:pStyle w:val="ParaText"/>
        <w:spacing w:after="0"/>
        <w:jc w:val="left"/>
      </w:pPr>
    </w:p>
    <w:p w:rsidR="00A73109" w:rsidRDefault="003145AC">
      <w:pPr>
        <w:spacing w:after="0"/>
        <w:jc w:val="left"/>
      </w:pPr>
      <w:r>
        <w:br w:type="page"/>
      </w:r>
    </w:p>
    <w:p w:rsidR="003908FD" w:rsidRPr="00D548BD" w:rsidRDefault="003908FD" w:rsidP="00D548BD">
      <w:pPr>
        <w:pStyle w:val="Heading2"/>
        <w:numPr>
          <w:ilvl w:val="0"/>
          <w:numId w:val="0"/>
        </w:numPr>
        <w:ind w:left="576" w:hanging="576"/>
      </w:pPr>
      <w:bookmarkStart w:id="1083" w:name="_Exhibit_A-2:_Resource"/>
      <w:bookmarkStart w:id="1084" w:name="_Toc281401578"/>
      <w:bookmarkStart w:id="1085" w:name="_Toc289430493"/>
      <w:bookmarkStart w:id="1086" w:name="_Toc300574064"/>
      <w:bookmarkStart w:id="1087" w:name="_Toc326764028"/>
      <w:bookmarkStart w:id="1088" w:name="_Toc369088225"/>
      <w:bookmarkStart w:id="1089" w:name="_Toc397496604"/>
      <w:bookmarkStart w:id="1090" w:name="_Toc512351095"/>
      <w:bookmarkStart w:id="1091" w:name="_Toc289356321"/>
      <w:bookmarkStart w:id="1092" w:name="_Toc295820561"/>
      <w:bookmarkStart w:id="1093" w:name="_Toc295821037"/>
      <w:bookmarkEnd w:id="1083"/>
      <w:r w:rsidRPr="00D548BD">
        <w:t>Exhibit A-2: Resource Adequacy Plans and Supply Plans Submittal Dates</w:t>
      </w:r>
      <w:bookmarkEnd w:id="1084"/>
      <w:bookmarkEnd w:id="1085"/>
      <w:bookmarkEnd w:id="1086"/>
      <w:bookmarkEnd w:id="1087"/>
      <w:bookmarkEnd w:id="1088"/>
      <w:bookmarkEnd w:id="1089"/>
      <w:bookmarkEnd w:id="1090"/>
    </w:p>
    <w:p w:rsidR="003908FD" w:rsidRDefault="003908FD" w:rsidP="003908FD">
      <w:pPr>
        <w:pStyle w:val="ParaText"/>
        <w:spacing w:after="0"/>
        <w:jc w:val="left"/>
      </w:pPr>
      <w:r>
        <w:t>Exhibit A-2 provides the submittal dates for Resource Adequacy Plans, Programmatic Information, monthly Demand Forecasts and Supply Plans</w:t>
      </w:r>
    </w:p>
    <w:p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rsidTr="0010023D">
        <w:trPr>
          <w:trHeight w:val="555"/>
        </w:trPr>
        <w:tc>
          <w:tcPr>
            <w:tcW w:w="4248" w:type="dxa"/>
            <w:shd w:val="pct12" w:color="auto" w:fill="auto"/>
            <w:vAlign w:val="center"/>
          </w:tcPr>
          <w:p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tcBorders>
              <w:bottom w:val="single" w:sz="4" w:space="0" w:color="auto"/>
            </w:tcBorders>
            <w:vAlign w:val="center"/>
          </w:tcPr>
          <w:p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rsidR="003908FD" w:rsidRDefault="003908FD" w:rsidP="003908FD">
            <w:pPr>
              <w:pStyle w:val="ParaText"/>
              <w:tabs>
                <w:tab w:val="left" w:pos="960"/>
              </w:tabs>
              <w:rPr>
                <w:b/>
                <w:bCs/>
              </w:rPr>
            </w:pPr>
            <w:r>
              <w:t xml:space="preserve">The last business day of October </w:t>
            </w:r>
          </w:p>
        </w:tc>
      </w:tr>
      <w:tr w:rsidR="003908FD" w:rsidTr="00FA1BA8">
        <w:trPr>
          <w:cantSplit/>
          <w:trHeight w:val="555"/>
        </w:trPr>
        <w:tc>
          <w:tcPr>
            <w:tcW w:w="8028" w:type="dxa"/>
            <w:gridSpan w:val="2"/>
            <w:shd w:val="clear" w:color="auto" w:fill="D9D9D9"/>
            <w:vAlign w:val="center"/>
          </w:tcPr>
          <w:p w:rsidR="003908FD" w:rsidRDefault="003908FD" w:rsidP="003908FD">
            <w:pPr>
              <w:pStyle w:val="ParaText"/>
              <w:tabs>
                <w:tab w:val="left" w:pos="960"/>
              </w:tabs>
              <w:rPr>
                <w:b/>
                <w:bCs/>
              </w:rPr>
            </w:pPr>
            <w:r>
              <w:rPr>
                <w:b/>
                <w:bCs/>
              </w:rPr>
              <w:t>Monthly Information:</w:t>
            </w:r>
          </w:p>
          <w:p w:rsidR="003908FD" w:rsidRDefault="003908FD" w:rsidP="003908FD">
            <w:pPr>
              <w:pStyle w:val="ParaText"/>
              <w:tabs>
                <w:tab w:val="left" w:pos="960"/>
              </w:tabs>
              <w:rPr>
                <w:b/>
                <w:bCs/>
              </w:rPr>
            </w:pPr>
            <w:r>
              <w:rPr>
                <w:b/>
                <w:bCs/>
              </w:rPr>
              <w:t>Resource Adequacy Plans, Demand Forecasts and Supply Plans</w:t>
            </w:r>
          </w:p>
        </w:tc>
      </w:tr>
      <w:tr w:rsidR="003908FD" w:rsidTr="00FA1BA8">
        <w:trPr>
          <w:trHeight w:val="555"/>
        </w:trPr>
        <w:tc>
          <w:tcPr>
            <w:tcW w:w="4248" w:type="dxa"/>
            <w:vAlign w:val="center"/>
          </w:tcPr>
          <w:p w:rsidR="003908FD" w:rsidRDefault="003908FD" w:rsidP="003908FD">
            <w:pPr>
              <w:pStyle w:val="ParaText"/>
              <w:tabs>
                <w:tab w:val="left" w:pos="960"/>
              </w:tabs>
              <w:rPr>
                <w:b/>
                <w:bCs/>
              </w:rPr>
            </w:pPr>
            <w:r>
              <w:rPr>
                <w:b/>
                <w:bCs/>
              </w:rPr>
              <w:t>Trade Month</w:t>
            </w:r>
          </w:p>
        </w:tc>
        <w:tc>
          <w:tcPr>
            <w:tcW w:w="3780" w:type="dxa"/>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vAlign w:val="center"/>
          </w:tcPr>
          <w:p w:rsidR="003908FD" w:rsidRDefault="001561E5" w:rsidP="003908FD">
            <w:pPr>
              <w:pStyle w:val="ParaText"/>
              <w:tabs>
                <w:tab w:val="left" w:pos="960"/>
              </w:tabs>
            </w:pPr>
            <w:r>
              <w:t>All</w:t>
            </w:r>
          </w:p>
        </w:tc>
        <w:tc>
          <w:tcPr>
            <w:tcW w:w="3780" w:type="dxa"/>
            <w:vAlign w:val="center"/>
          </w:tcPr>
          <w:p w:rsidR="003908FD" w:rsidRDefault="001561E5" w:rsidP="00F41EAF">
            <w:pPr>
              <w:pStyle w:val="ParaText"/>
              <w:tabs>
                <w:tab w:val="left" w:pos="960"/>
              </w:tabs>
            </w:pPr>
            <w:r>
              <w:t>As posted on the Reliability Requirements web</w:t>
            </w:r>
            <w:r w:rsidR="00F41EAF">
              <w:t>site</w:t>
            </w:r>
            <w:r w:rsidR="008C192C">
              <w:t>.</w:t>
            </w:r>
          </w:p>
        </w:tc>
      </w:tr>
      <w:bookmarkEnd w:id="1091"/>
      <w:bookmarkEnd w:id="1092"/>
      <w:bookmarkEnd w:id="1093"/>
    </w:tbl>
    <w:p w:rsidR="00A73109" w:rsidRDefault="00A73109" w:rsidP="00A73109">
      <w:pPr>
        <w:pStyle w:val="ParaText"/>
        <w:spacing w:after="0"/>
        <w:jc w:val="left"/>
      </w:pPr>
      <w:r>
        <w:br w:type="page"/>
      </w:r>
    </w:p>
    <w:p w:rsidR="00A73109" w:rsidRPr="00D548BD" w:rsidRDefault="0048597D" w:rsidP="00D548BD">
      <w:pPr>
        <w:pStyle w:val="Heading2"/>
        <w:numPr>
          <w:ilvl w:val="0"/>
          <w:numId w:val="0"/>
        </w:numPr>
        <w:ind w:left="576" w:hanging="576"/>
      </w:pPr>
      <w:bookmarkStart w:id="1094" w:name="_Toc289356322"/>
      <w:bookmarkStart w:id="1095" w:name="_Toc295820562"/>
      <w:bookmarkStart w:id="1096" w:name="_Toc295821038"/>
      <w:bookmarkStart w:id="1097" w:name="_Toc300574065"/>
      <w:bookmarkStart w:id="1098" w:name="_Toc326764029"/>
      <w:bookmarkStart w:id="1099" w:name="_Toc369088226"/>
      <w:bookmarkStart w:id="1100" w:name="_Toc397496605"/>
      <w:bookmarkStart w:id="1101" w:name="_Toc512351096"/>
      <w:r w:rsidRPr="00D548BD">
        <w:t xml:space="preserve">Exhibit </w:t>
      </w:r>
      <w:r w:rsidR="00CD698A" w:rsidRPr="00D548BD">
        <w:t>A</w:t>
      </w:r>
      <w:r w:rsidR="000B60A9" w:rsidRPr="00D548BD">
        <w:t xml:space="preserve">-3: </w:t>
      </w:r>
      <w:r w:rsidRPr="00D548BD">
        <w:t>Import Capability Posting and Submittal Dates</w:t>
      </w:r>
      <w:bookmarkEnd w:id="1094"/>
      <w:bookmarkEnd w:id="1095"/>
      <w:bookmarkEnd w:id="1096"/>
      <w:bookmarkEnd w:id="1097"/>
      <w:bookmarkEnd w:id="1098"/>
      <w:bookmarkEnd w:id="1099"/>
      <w:bookmarkEnd w:id="1100"/>
      <w:bookmarkEnd w:id="1101"/>
      <w:r w:rsidR="00A73109" w:rsidRPr="00D548BD">
        <w:t xml:space="preserve"> </w:t>
      </w:r>
    </w:p>
    <w:p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rsidTr="00273B28">
        <w:trPr>
          <w:tblHeader/>
        </w:trPr>
        <w:tc>
          <w:tcPr>
            <w:tcW w:w="2963" w:type="dxa"/>
            <w:shd w:val="clear" w:color="auto" w:fill="E0E0E0"/>
          </w:tcPr>
          <w:p w:rsidR="0048597D" w:rsidRDefault="0048597D" w:rsidP="00EC498F">
            <w:pPr>
              <w:pStyle w:val="ParaText"/>
              <w:spacing w:before="60" w:after="60"/>
              <w:rPr>
                <w:rFonts w:cs="Arial"/>
                <w:b/>
                <w:sz w:val="20"/>
              </w:rPr>
            </w:pPr>
            <w:r>
              <w:rPr>
                <w:rFonts w:cs="Arial"/>
                <w:b/>
                <w:sz w:val="20"/>
              </w:rPr>
              <w:t>Item</w:t>
            </w:r>
          </w:p>
        </w:tc>
        <w:tc>
          <w:tcPr>
            <w:tcW w:w="1579" w:type="dxa"/>
            <w:shd w:val="clear" w:color="auto" w:fill="E0E0E0"/>
          </w:tcPr>
          <w:p w:rsidR="0048597D" w:rsidRDefault="0048597D" w:rsidP="00EC498F">
            <w:pPr>
              <w:pStyle w:val="ParaText"/>
              <w:spacing w:before="60" w:after="60"/>
              <w:rPr>
                <w:rFonts w:cs="Arial"/>
                <w:b/>
                <w:sz w:val="20"/>
              </w:rPr>
            </w:pPr>
            <w:r>
              <w:rPr>
                <w:rFonts w:cs="Arial"/>
                <w:b/>
                <w:sz w:val="20"/>
              </w:rPr>
              <w:t>Posting Date</w:t>
            </w:r>
          </w:p>
        </w:tc>
        <w:tc>
          <w:tcPr>
            <w:tcW w:w="1902" w:type="dxa"/>
            <w:shd w:val="clear" w:color="auto" w:fill="E0E0E0"/>
          </w:tcPr>
          <w:p w:rsidR="0048597D" w:rsidRDefault="0048597D" w:rsidP="00EC498F">
            <w:pPr>
              <w:pStyle w:val="ParaText"/>
              <w:spacing w:before="60" w:after="60"/>
              <w:rPr>
                <w:rFonts w:cs="Arial"/>
                <w:b/>
                <w:sz w:val="20"/>
              </w:rPr>
            </w:pPr>
            <w:r>
              <w:rPr>
                <w:rFonts w:cs="Arial"/>
                <w:b/>
                <w:sz w:val="20"/>
              </w:rPr>
              <w:t>Submittal Date</w:t>
            </w:r>
          </w:p>
        </w:tc>
        <w:tc>
          <w:tcPr>
            <w:tcW w:w="2412" w:type="dxa"/>
            <w:shd w:val="clear" w:color="auto" w:fill="E0E0E0"/>
          </w:tcPr>
          <w:p w:rsidR="0048597D" w:rsidRDefault="0048597D" w:rsidP="00EC498F">
            <w:pPr>
              <w:pStyle w:val="ParaText"/>
              <w:spacing w:before="60" w:after="60"/>
              <w:rPr>
                <w:rFonts w:cs="Arial"/>
                <w:b/>
                <w:sz w:val="20"/>
              </w:rPr>
            </w:pPr>
            <w:r>
              <w:rPr>
                <w:rFonts w:cs="Arial"/>
                <w:b/>
                <w:sz w:val="20"/>
              </w:rPr>
              <w:t>Frequency</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 xml:space="preserve">LSE to submit Data requested </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79" w:type="dxa"/>
          </w:tcPr>
          <w:p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48597D" w:rsidP="00EC498F">
            <w:pPr>
              <w:pStyle w:val="ParaText"/>
              <w:spacing w:before="60" w:after="60"/>
              <w:rPr>
                <w:rFonts w:cs="Arial"/>
                <w:sz w:val="20"/>
              </w:rPr>
            </w:pP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8: Transfer of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9: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rsidTr="00FA1BA8">
        <w:tc>
          <w:tcPr>
            <w:tcW w:w="2963" w:type="dxa"/>
          </w:tcPr>
          <w:p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79" w:type="dxa"/>
          </w:tcPr>
          <w:p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ting requests for Step 11 at th</w:t>
            </w:r>
            <w:r>
              <w:rPr>
                <w:rFonts w:cs="Arial"/>
                <w:sz w:val="20"/>
              </w:rPr>
              <w:t>e date and time indicated in the market notice published after Step 10.</w:t>
            </w:r>
          </w:p>
        </w:tc>
        <w:tc>
          <w:tcPr>
            <w:tcW w:w="1902" w:type="dxa"/>
          </w:tcPr>
          <w:p w:rsidR="0071716D" w:rsidRPr="008E4316" w:rsidRDefault="0071716D" w:rsidP="00DB7CEC">
            <w:pPr>
              <w:pStyle w:val="ParaText"/>
              <w:spacing w:before="60" w:after="60"/>
              <w:rPr>
                <w:rFonts w:cs="Arial"/>
                <w:sz w:val="20"/>
              </w:rPr>
            </w:pPr>
          </w:p>
        </w:tc>
        <w:tc>
          <w:tcPr>
            <w:tcW w:w="2412" w:type="dxa"/>
          </w:tcPr>
          <w:p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79" w:type="dxa"/>
          </w:tcPr>
          <w:p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3:</w:t>
            </w:r>
          </w:p>
          <w:p w:rsidR="0048597D" w:rsidRDefault="0048597D" w:rsidP="00EC498F">
            <w:pPr>
              <w:pStyle w:val="ParaText"/>
              <w:spacing w:before="60" w:after="60"/>
              <w:rPr>
                <w:rFonts w:cs="Arial"/>
                <w:sz w:val="20"/>
              </w:rPr>
            </w:pPr>
            <w:r>
              <w:rPr>
                <w:rFonts w:cs="Arial"/>
                <w:sz w:val="20"/>
              </w:rPr>
              <w:t>Requests for Unassigned Available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875A5E" w:rsidRPr="008E4316" w:rsidTr="00FA1BA8">
        <w:tc>
          <w:tcPr>
            <w:tcW w:w="2963" w:type="dxa"/>
          </w:tcPr>
          <w:p w:rsidR="00875A5E" w:rsidRDefault="00875A5E" w:rsidP="00EC498F">
            <w:pPr>
              <w:pStyle w:val="ParaText"/>
              <w:spacing w:before="60" w:after="60"/>
              <w:rPr>
                <w:rFonts w:cs="Arial"/>
                <w:sz w:val="20"/>
              </w:rPr>
            </w:pPr>
            <w:r>
              <w:rPr>
                <w:rFonts w:cs="Arial"/>
                <w:sz w:val="20"/>
              </w:rPr>
              <w:t>Step 13:</w:t>
            </w:r>
          </w:p>
          <w:p w:rsidR="00875A5E" w:rsidRDefault="00875A5E" w:rsidP="00EC498F">
            <w:pPr>
              <w:pStyle w:val="ParaText"/>
              <w:spacing w:before="60" w:after="60"/>
              <w:rPr>
                <w:rFonts w:cs="Arial"/>
                <w:sz w:val="20"/>
              </w:rPr>
            </w:pPr>
            <w:r>
              <w:rPr>
                <w:rFonts w:cs="Arial"/>
                <w:sz w:val="20"/>
              </w:rPr>
              <w:t>Publish list of Unassigned Available Import Capability</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Pr="008E4316" w:rsidRDefault="00875A5E" w:rsidP="00EC498F">
            <w:pPr>
              <w:pStyle w:val="ParaText"/>
              <w:spacing w:before="60" w:after="60"/>
              <w:rPr>
                <w:rFonts w:cs="Arial"/>
                <w:sz w:val="20"/>
              </w:rPr>
            </w:pPr>
            <w:r w:rsidRPr="008E4316">
              <w:rPr>
                <w:rFonts w:cs="Arial"/>
                <w:sz w:val="20"/>
              </w:rPr>
              <w:t>Annual</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gistration for Bilateral Import Capability Transfers</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p>
        </w:tc>
        <w:tc>
          <w:tcPr>
            <w:tcW w:w="2412" w:type="dxa"/>
          </w:tcPr>
          <w:p w:rsidR="00875A5E" w:rsidRDefault="00875A5E" w:rsidP="00EC498F">
            <w:pPr>
              <w:pStyle w:val="ParaText"/>
              <w:spacing w:before="60" w:after="60"/>
              <w:rPr>
                <w:rFonts w:cs="Arial"/>
                <w:sz w:val="20"/>
              </w:rPr>
            </w:pPr>
            <w:r>
              <w:rPr>
                <w:rFonts w:cs="Arial"/>
                <w:sz w:val="20"/>
              </w:rPr>
              <w:t xml:space="preserve">One time </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412" w:type="dxa"/>
          </w:tcPr>
          <w:p w:rsidR="00875A5E" w:rsidRDefault="00875A5E" w:rsidP="00EC498F">
            <w:pPr>
              <w:pStyle w:val="ParaText"/>
              <w:spacing w:before="60" w:after="60"/>
              <w:rPr>
                <w:rFonts w:cs="Arial"/>
                <w:sz w:val="20"/>
              </w:rPr>
            </w:pPr>
            <w:r>
              <w:rPr>
                <w:rFonts w:cs="Arial"/>
                <w:sz w:val="20"/>
              </w:rPr>
              <w:t>Upon transfer of Import Capabilit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Eligible Import Capability Trading Parties</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Capability Transfers</w:t>
            </w:r>
          </w:p>
        </w:tc>
        <w:tc>
          <w:tcPr>
            <w:tcW w:w="1579" w:type="dxa"/>
          </w:tcPr>
          <w:p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FE19A5"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Allocation usage on Annual RA Plans</w:t>
            </w:r>
          </w:p>
        </w:tc>
        <w:tc>
          <w:tcPr>
            <w:tcW w:w="1579" w:type="dxa"/>
          </w:tcPr>
          <w:p w:rsidR="00875A5E" w:rsidRDefault="00875A5E" w:rsidP="00EC498F">
            <w:pPr>
              <w:pStyle w:val="ParaText"/>
              <w:spacing w:before="60" w:after="60"/>
              <w:rPr>
                <w:rFonts w:cs="Arial"/>
                <w:sz w:val="20"/>
              </w:rPr>
            </w:pPr>
            <w:r>
              <w:rPr>
                <w:rFonts w:cs="Arial"/>
                <w:sz w:val="20"/>
              </w:rPr>
              <w:t>15 business days after Annual RA Plans are du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Annual</w:t>
            </w:r>
          </w:p>
        </w:tc>
      </w:tr>
    </w:tbl>
    <w:p w:rsidR="00A73109" w:rsidRPr="00A73109" w:rsidRDefault="00A73109" w:rsidP="00A73109">
      <w:pPr>
        <w:pStyle w:val="ParaText"/>
        <w:spacing w:after="0"/>
        <w:jc w:val="left"/>
      </w:pPr>
    </w:p>
    <w:p w:rsidR="00A73109" w:rsidRDefault="00A73109" w:rsidP="00D76F84">
      <w:pPr>
        <w:spacing w:after="0"/>
        <w:jc w:val="left"/>
        <w:rPr>
          <w:b/>
          <w:sz w:val="40"/>
        </w:rPr>
      </w:pPr>
    </w:p>
    <w:p w:rsidR="003908FD" w:rsidRPr="00D548BD" w:rsidRDefault="00EE12E2" w:rsidP="00742060">
      <w:pPr>
        <w:pStyle w:val="Heading2"/>
        <w:numPr>
          <w:ilvl w:val="0"/>
          <w:numId w:val="0"/>
        </w:numPr>
      </w:pPr>
      <w:bookmarkStart w:id="1102" w:name="_Toc281401580"/>
      <w:bookmarkStart w:id="1103" w:name="_Toc289430495"/>
      <w:bookmarkStart w:id="1104" w:name="_Toc300574066"/>
      <w:bookmarkStart w:id="1105" w:name="_Toc289356323"/>
      <w:bookmarkStart w:id="1106" w:name="_Toc295820563"/>
      <w:bookmarkStart w:id="1107" w:name="_Toc295821039"/>
      <w:r>
        <w:br w:type="page"/>
      </w:r>
      <w:bookmarkStart w:id="1108" w:name="_Toc326764030"/>
      <w:bookmarkStart w:id="1109" w:name="_Toc369088227"/>
      <w:bookmarkStart w:id="1110" w:name="_Toc397496606"/>
      <w:bookmarkStart w:id="1111" w:name="_Toc512351097"/>
      <w:r w:rsidR="003908FD" w:rsidRPr="00D548BD">
        <w:t>Exhibit A-4: Local Capacity Process Schedule</w:t>
      </w:r>
      <w:bookmarkEnd w:id="1102"/>
      <w:bookmarkEnd w:id="1103"/>
      <w:bookmarkEnd w:id="1104"/>
      <w:bookmarkEnd w:id="1108"/>
      <w:bookmarkEnd w:id="1109"/>
      <w:bookmarkEnd w:id="1110"/>
      <w:bookmarkEnd w:id="1111"/>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rsidTr="00FA1BA8">
        <w:tc>
          <w:tcPr>
            <w:tcW w:w="3168" w:type="dxa"/>
          </w:tcPr>
          <w:p w:rsidR="00201A12" w:rsidRPr="00681169" w:rsidRDefault="00201A12" w:rsidP="003908FD">
            <w:pPr>
              <w:pStyle w:val="Default"/>
              <w:spacing w:after="120" w:line="300" w:lineRule="auto"/>
              <w:jc w:val="both"/>
              <w:rPr>
                <w:b/>
              </w:rPr>
            </w:pPr>
            <w:r w:rsidRPr="00681169">
              <w:rPr>
                <w:b/>
              </w:rPr>
              <w:t>Task</w:t>
            </w:r>
          </w:p>
        </w:tc>
        <w:tc>
          <w:tcPr>
            <w:tcW w:w="1440" w:type="dxa"/>
          </w:tcPr>
          <w:p w:rsidR="00201A12" w:rsidRPr="00681169" w:rsidRDefault="00201A12" w:rsidP="003908FD">
            <w:pPr>
              <w:pStyle w:val="Default"/>
              <w:spacing w:after="120" w:line="300" w:lineRule="auto"/>
              <w:jc w:val="both"/>
              <w:rPr>
                <w:b/>
              </w:rPr>
            </w:pPr>
            <w:r w:rsidRPr="00681169">
              <w:rPr>
                <w:b/>
              </w:rPr>
              <w:t>Entity</w:t>
            </w:r>
          </w:p>
        </w:tc>
        <w:tc>
          <w:tcPr>
            <w:tcW w:w="4248" w:type="dxa"/>
          </w:tcPr>
          <w:p w:rsidR="00201A12" w:rsidRPr="00681169" w:rsidRDefault="00201A12" w:rsidP="003908FD">
            <w:pPr>
              <w:pStyle w:val="Default"/>
              <w:spacing w:after="120" w:line="300" w:lineRule="auto"/>
              <w:jc w:val="both"/>
              <w:rPr>
                <w:b/>
              </w:rPr>
            </w:pPr>
            <w:r w:rsidRPr="00681169">
              <w:rPr>
                <w:b/>
              </w:rPr>
              <w:t>Dat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Additional procurement showing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rsidTr="00FA1BA8">
        <w:tc>
          <w:tcPr>
            <w:tcW w:w="3168"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rsidR="000F5EAC" w:rsidRDefault="000F5EAC" w:rsidP="00C600E7">
      <w:pPr>
        <w:pStyle w:val="Heading2"/>
        <w:numPr>
          <w:ilvl w:val="0"/>
          <w:numId w:val="0"/>
        </w:numPr>
        <w:ind w:left="576" w:hanging="576"/>
      </w:pPr>
      <w:bookmarkStart w:id="1112" w:name="_Exhibit_A-5:_Flow"/>
      <w:bookmarkStart w:id="1113" w:name="_Toc341465318"/>
      <w:bookmarkStart w:id="1114" w:name="_Toc369088229"/>
      <w:bookmarkEnd w:id="1105"/>
      <w:bookmarkEnd w:id="1106"/>
      <w:bookmarkEnd w:id="1107"/>
      <w:bookmarkEnd w:id="1112"/>
      <w:bookmarkEnd w:id="1113"/>
      <w:bookmarkEnd w:id="1114"/>
    </w:p>
    <w:p w:rsidR="00C600E7" w:rsidRDefault="00C600E7" w:rsidP="00C600E7">
      <w:pPr>
        <w:pStyle w:val="Heading2"/>
        <w:numPr>
          <w:ilvl w:val="0"/>
          <w:numId w:val="0"/>
        </w:numPr>
        <w:ind w:left="576" w:hanging="576"/>
      </w:pPr>
      <w:bookmarkStart w:id="1115" w:name="_Toc512351098"/>
      <w:r>
        <w:t>Exhibit A-6: Flexible Capacity Needs Assessment Schedule</w:t>
      </w:r>
      <w:bookmarkEnd w:id="1115"/>
    </w:p>
    <w:p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rsidTr="00D356EF">
        <w:tc>
          <w:tcPr>
            <w:tcW w:w="4235" w:type="dxa"/>
            <w:shd w:val="clear" w:color="auto" w:fill="auto"/>
          </w:tcPr>
          <w:p w:rsidR="00C600E7" w:rsidRPr="00681169" w:rsidRDefault="00C600E7" w:rsidP="00D356EF">
            <w:pPr>
              <w:pStyle w:val="Default"/>
              <w:spacing w:after="120" w:line="300" w:lineRule="auto"/>
              <w:jc w:val="both"/>
              <w:rPr>
                <w:b/>
              </w:rPr>
            </w:pPr>
            <w:r>
              <w:rPr>
                <w:b/>
              </w:rPr>
              <w:t>Task</w:t>
            </w:r>
          </w:p>
        </w:tc>
        <w:tc>
          <w:tcPr>
            <w:tcW w:w="1528" w:type="dxa"/>
          </w:tcPr>
          <w:p w:rsidR="00C600E7" w:rsidRPr="00681169" w:rsidRDefault="00C600E7" w:rsidP="00D356EF">
            <w:pPr>
              <w:pStyle w:val="Default"/>
              <w:spacing w:after="120" w:line="300" w:lineRule="auto"/>
              <w:jc w:val="both"/>
              <w:rPr>
                <w:b/>
              </w:rPr>
            </w:pPr>
            <w:r w:rsidRPr="00681169">
              <w:rPr>
                <w:b/>
              </w:rPr>
              <w:t>Entity</w:t>
            </w:r>
          </w:p>
        </w:tc>
        <w:tc>
          <w:tcPr>
            <w:tcW w:w="2332" w:type="dxa"/>
          </w:tcPr>
          <w:p w:rsidR="00C600E7" w:rsidRPr="00681169" w:rsidRDefault="00C600E7" w:rsidP="00D356EF">
            <w:pPr>
              <w:pStyle w:val="Default"/>
              <w:spacing w:after="120" w:line="300" w:lineRule="auto"/>
              <w:jc w:val="both"/>
              <w:rPr>
                <w:b/>
              </w:rPr>
            </w:pPr>
            <w:r>
              <w:rPr>
                <w:b/>
              </w:rPr>
              <w:t>Date</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rsidR="00C600E7" w:rsidRPr="00A26285" w:rsidRDefault="00C600E7" w:rsidP="00D356EF">
            <w:pPr>
              <w:spacing w:before="120"/>
              <w:rPr>
                <w:rFonts w:cs="Arial"/>
              </w:rPr>
            </w:pPr>
            <w:r w:rsidRPr="00A26285">
              <w:rPr>
                <w:rFonts w:cs="Arial"/>
              </w:rPr>
              <w:t>Early Jan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rsidR="00C600E7" w:rsidRPr="00A26285" w:rsidRDefault="00C600E7" w:rsidP="00D356EF">
            <w:pPr>
              <w:spacing w:before="120"/>
              <w:rPr>
                <w:rFonts w:cs="Arial"/>
              </w:rPr>
            </w:pPr>
            <w:r w:rsidRPr="00A26285">
              <w:rPr>
                <w:rFonts w:cs="Arial"/>
              </w:rPr>
              <w:t xml:space="preserve">Early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 xml:space="preserve">Late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Febr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Early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Mid-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draft final Flexible Capacity Needs Assessment, draft allocations to LRAs and minimum and maximums for each flexible capacity category including draft final allocations to LRAs and minimum and maximums for each 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Late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April</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rsidR="00C600E7" w:rsidRPr="00C600E7" w:rsidRDefault="00C600E7" w:rsidP="00FA1BA8"/>
    <w:sectPr w:rsidR="00C600E7" w:rsidRPr="00C600E7" w:rsidSect="00CF0EA0">
      <w:headerReference w:type="default" r:id="rId98"/>
      <w:footerReference w:type="default" r:id="rId9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70EE" w:rsidRDefault="001E70EE">
      <w:r>
        <w:separator/>
      </w:r>
    </w:p>
  </w:endnote>
  <w:endnote w:type="continuationSeparator" w:id="0">
    <w:p w:rsidR="001E70EE" w:rsidRDefault="001E70EE">
      <w:r>
        <w:continuationSeparator/>
      </w:r>
    </w:p>
  </w:endnote>
  <w:endnote w:type="continuationNotice" w:id="1">
    <w:p w:rsidR="001E70EE" w:rsidRDefault="001E70E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E70EE" w:rsidRDefault="001E70E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rsidP="0083269F">
    <w:pPr>
      <w:pStyle w:val="Footer"/>
      <w:tabs>
        <w:tab w:val="left" w:pos="3600"/>
      </w:tabs>
      <w:rPr>
        <w:i w:val="0"/>
        <w:iCs/>
      </w:rPr>
    </w:pPr>
    <w:r>
      <w:rPr>
        <w:i w:val="0"/>
        <w:iCs/>
        <w:sz w:val="16"/>
      </w:rPr>
      <w:t>Version 4</w:t>
    </w:r>
    <w:r w:rsidR="00B4586C">
      <w:rPr>
        <w:i w:val="0"/>
        <w:iCs/>
        <w:sz w:val="16"/>
      </w:rPr>
      <w:t>6</w:t>
    </w:r>
    <w:r>
      <w:rPr>
        <w:i w:val="0"/>
        <w:iCs/>
        <w:sz w:val="16"/>
      </w:rPr>
      <w:tab/>
      <w:t xml:space="preserve">Last Revised: </w:t>
    </w:r>
    <w:r w:rsidR="00B4586C">
      <w:rPr>
        <w:i w:val="0"/>
        <w:iCs/>
        <w:sz w:val="16"/>
      </w:rPr>
      <w:t>January 10, 2020</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735E49">
      <w:rPr>
        <w:i w:val="0"/>
        <w:iCs/>
        <w:noProof/>
        <w:sz w:val="16"/>
      </w:rPr>
      <w:t>15</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735E49">
      <w:rPr>
        <w:i w:val="0"/>
        <w:iCs/>
        <w:noProof/>
        <w:sz w:val="16"/>
      </w:rPr>
      <w:t>71</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Pr="00825861" w:rsidRDefault="001E70EE" w:rsidP="00BD1A40">
    <w:pPr>
      <w:pStyle w:val="Footer"/>
      <w:pBdr>
        <w:top w:val="single" w:sz="12" w:space="0" w:color="auto"/>
      </w:pBdr>
      <w:tabs>
        <w:tab w:val="clear" w:pos="9360"/>
        <w:tab w:val="left" w:pos="3600"/>
        <w:tab w:val="right" w:pos="8640"/>
      </w:tabs>
      <w:rPr>
        <w:i w:val="0"/>
        <w:iCs/>
        <w:sz w:val="16"/>
      </w:rPr>
    </w:pPr>
    <w:r>
      <w:rPr>
        <w:i w:val="0"/>
        <w:iCs/>
        <w:sz w:val="16"/>
      </w:rPr>
      <w:t>V</w:t>
    </w:r>
    <w:r w:rsidR="009A3D05">
      <w:rPr>
        <w:i w:val="0"/>
        <w:iCs/>
        <w:sz w:val="16"/>
      </w:rPr>
      <w:t>ersion 4</w:t>
    </w:r>
    <w:r w:rsidR="00B4586C">
      <w:rPr>
        <w:i w:val="0"/>
        <w:iCs/>
        <w:sz w:val="16"/>
      </w:rPr>
      <w:t>6</w:t>
    </w:r>
    <w:r w:rsidR="009A3D05">
      <w:rPr>
        <w:i w:val="0"/>
        <w:iCs/>
        <w:sz w:val="16"/>
      </w:rPr>
      <w:tab/>
      <w:t xml:space="preserve">Last Revised: </w:t>
    </w:r>
    <w:r w:rsidR="00B4586C">
      <w:rPr>
        <w:i w:val="0"/>
        <w:iCs/>
        <w:sz w:val="16"/>
      </w:rPr>
      <w:t>January 10, 2020</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735E49">
      <w:rPr>
        <w:i w:val="0"/>
        <w:iCs/>
        <w:noProof/>
        <w:sz w:val="16"/>
      </w:rPr>
      <w:t>108</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70EE" w:rsidRDefault="001E70EE">
      <w:r>
        <w:separator/>
      </w:r>
    </w:p>
  </w:footnote>
  <w:footnote w:type="continuationSeparator" w:id="0">
    <w:p w:rsidR="001E70EE" w:rsidRDefault="001E70EE">
      <w:r>
        <w:continuationSeparator/>
      </w:r>
    </w:p>
  </w:footnote>
  <w:footnote w:type="continuationNotice" w:id="1">
    <w:p w:rsidR="001E70EE" w:rsidRDefault="001E70EE">
      <w:pPr>
        <w:spacing w:after="0"/>
      </w:pPr>
    </w:p>
  </w:footnote>
  <w:footnote w:id="2">
    <w:p w:rsidR="001E70EE" w:rsidRDefault="001E70EE"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rsidR="001E70EE" w:rsidRPr="00BC036F" w:rsidRDefault="001E70EE"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r:id="rId1" w:history="1">
        <w:r w:rsidRPr="00BC036F">
          <w:rPr>
            <w:rStyle w:val="Hyperlink"/>
            <w:rFonts w:cs="Arial"/>
            <w:i/>
          </w:rPr>
          <w:t>http://www.caiso.com/23d7/23d7e41c14580.pdf</w:t>
        </w:r>
      </w:hyperlink>
      <w:r>
        <w:rPr>
          <w:rFonts w:cs="Arial"/>
        </w:rPr>
        <w:t>.</w:t>
      </w:r>
    </w:p>
  </w:footnote>
  <w:footnote w:id="4">
    <w:p w:rsidR="001E70EE" w:rsidRPr="00BC036F" w:rsidRDefault="001E70EE" w:rsidP="005C0EF0">
      <w:pPr>
        <w:pStyle w:val="FootnoteText"/>
        <w:rPr>
          <w:rFonts w:cs="Arial"/>
        </w:rPr>
      </w:pPr>
      <w:r w:rsidRPr="00BC036F">
        <w:rPr>
          <w:rStyle w:val="FootnoteReference"/>
          <w:rFonts w:cs="Arial"/>
          <w:sz w:val="20"/>
        </w:rPr>
        <w:footnoteRef/>
      </w:r>
      <w:r w:rsidRPr="00BC036F">
        <w:rPr>
          <w:rFonts w:cs="Arial"/>
        </w:rPr>
        <w:t xml:space="preserve">  </w:t>
      </w:r>
      <w:r>
        <w:rPr>
          <w:rFonts w:cs="Arial"/>
        </w:rPr>
        <w:t xml:space="preserve">See </w:t>
      </w:r>
      <w:hyperlink r:id="rId2" w:history="1">
        <w:r w:rsidRPr="003145AC">
          <w:rPr>
            <w:rStyle w:val="Hyperlink"/>
            <w:rFonts w:cs="Arial"/>
          </w:rPr>
          <w:t>http://www.caiso.com/docs/2005/05/03/200505031708566410.pdf</w:t>
        </w:r>
      </w:hyperlink>
      <w:r w:rsidRPr="00BC036F">
        <w:rPr>
          <w:rFonts w:cs="Arial"/>
        </w:rPr>
        <w:t>.</w:t>
      </w:r>
    </w:p>
  </w:footnote>
  <w:footnote w:id="5">
    <w:p w:rsidR="001E70EE" w:rsidRDefault="001E70EE">
      <w:pPr>
        <w:pStyle w:val="FootnoteText"/>
      </w:pPr>
      <w:r>
        <w:rPr>
          <w:rStyle w:val="FootnoteReference"/>
        </w:rPr>
        <w:footnoteRef/>
      </w:r>
      <w:r>
        <w:t xml:space="preserve"> The CAISO will file a petition to exempt certain demand response resources from the application of the summer Availability Assessment Hours for a limited time.  If FERC accepts the CAISO’s petition, these hours will not apply to affected demand response resources.</w:t>
      </w:r>
    </w:p>
  </w:footnote>
  <w:footnote w:id="6">
    <w:p w:rsidR="001E70EE" w:rsidRDefault="001E70EE"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7">
    <w:p w:rsidR="001E70EE" w:rsidRDefault="001E70EE"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8">
    <w:p w:rsidR="001E70EE" w:rsidRDefault="001E70EE" w:rsidP="008E28A3">
      <w:pPr>
        <w:pStyle w:val="FootnoteText"/>
        <w:jc w:val="both"/>
      </w:pPr>
    </w:p>
  </w:footnote>
  <w:footnote w:id="9">
    <w:p w:rsidR="001E70EE" w:rsidRDefault="001E70EE"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10">
    <w:p w:rsidR="001E70EE" w:rsidRDefault="001E70EE" w:rsidP="00F86D31">
      <w:pPr>
        <w:pStyle w:val="FootnoteText"/>
      </w:pPr>
      <w:r>
        <w:rPr>
          <w:rStyle w:val="FootnoteReference"/>
        </w:rPr>
        <w:footnoteRef/>
      </w:r>
      <w:r>
        <w:t xml:space="preserve"> For a complete list of Base Ramping qualifications, please refer to ISO Tariff Section 40.10.3.2</w:t>
      </w:r>
    </w:p>
  </w:footnote>
  <w:footnote w:id="11">
    <w:p w:rsidR="001E70EE" w:rsidRDefault="001E70EE" w:rsidP="00F86D31">
      <w:pPr>
        <w:pStyle w:val="FootnoteText"/>
      </w:pPr>
      <w:r>
        <w:rPr>
          <w:rStyle w:val="FootnoteReference"/>
        </w:rPr>
        <w:footnoteRef/>
      </w:r>
      <w:r>
        <w:t xml:space="preserve"> For a complete list of Peak Ramping qualifications, please refer to ISO Tariff Section 40.10.3.3</w:t>
      </w:r>
    </w:p>
  </w:footnote>
  <w:footnote w:id="12">
    <w:p w:rsidR="001E70EE" w:rsidRDefault="001E70EE" w:rsidP="00F86D31">
      <w:pPr>
        <w:pStyle w:val="FootnoteText"/>
      </w:pPr>
      <w:r>
        <w:rPr>
          <w:rStyle w:val="FootnoteReference"/>
        </w:rPr>
        <w:footnoteRef/>
      </w:r>
      <w:r>
        <w:t xml:space="preserve"> For a complete list of Super-Peak Ramping qualifications, please refer to ISO Tariff Section 40.10.3.4</w:t>
      </w:r>
    </w:p>
  </w:footnote>
  <w:footnote w:id="13">
    <w:p w:rsidR="001E70EE" w:rsidRPr="00692E6D" w:rsidRDefault="001E70EE"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4">
    <w:p w:rsidR="001E70EE" w:rsidRDefault="001E70EE"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5">
    <w:p w:rsidR="001E70EE" w:rsidRDefault="001E70EE"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6">
    <w:p w:rsidR="001E70EE" w:rsidRPr="00883289" w:rsidRDefault="001E70EE"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7">
    <w:p w:rsidR="001E70EE" w:rsidRDefault="001E70EE"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8">
    <w:p w:rsidR="001E70EE" w:rsidRPr="00883289" w:rsidRDefault="001E70EE"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9">
    <w:p w:rsidR="001E70EE" w:rsidRPr="00B1584F" w:rsidRDefault="001E70EE"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1E70EE" w:rsidRDefault="001E70EE" w:rsidP="00BF627C">
      <w:pPr>
        <w:pStyle w:val="FootnoteText"/>
      </w:pPr>
    </w:p>
  </w:footnote>
  <w:footnote w:id="20">
    <w:p w:rsidR="001E70EE" w:rsidRPr="00883289" w:rsidRDefault="001E70EE"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21">
    <w:p w:rsidR="001E70EE" w:rsidRDefault="001E70EE"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2">
    <w:p w:rsidR="001E70EE" w:rsidRPr="00B1584F" w:rsidRDefault="001E70EE"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1E70EE" w:rsidRDefault="001E70EE"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7728" behindDoc="0" locked="0" layoutInCell="1" allowOverlap="1" wp14:anchorId="362C6830">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rsidR="001E70EE" w:rsidRDefault="001E70EE"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62C6830" id="_x0000_t202" coordsize="21600,21600" o:spt="202" path="m,l,21600r21600,l21600,xe">
              <v:stroke joinstyle="miter"/>
              <v:path gradientshapeok="t" o:connecttype="rect"/>
            </v:shapetype>
            <v:shape id="WordArt 1" o:spid="_x0000_s1260" type="#_x0000_t202" style="position:absolute;left:0;text-align:left;margin-left:207pt;margin-top:5.4pt;width:45pt;height:22.25pt;rotation:-1419772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" filled="f" stroked="f">
              <o:lock v:ext="edit" shapetype="t"/>
              <v:textbox style="mso-fit-shape-to-text:t">
                <w:txbxContent>
                  <w:p w:rsidR="001E70EE" w:rsidRDefault="001E70EE"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rsidR="001E70EE" w:rsidRDefault="001E70E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rsidR="001E70EE" w:rsidRPr="00A52ED7" w:rsidRDefault="001E70EE"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1E70EE" w:rsidRPr="00A52ED7" w:rsidRDefault="001E70EE">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rsidR="001E70EE" w:rsidRPr="00A52ED7" w:rsidRDefault="001E70EE"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1E70EE" w:rsidRPr="00A52ED7" w:rsidRDefault="001E70EE">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70EE" w:rsidRDefault="001E70EE">
    <w:pPr>
      <w:pStyle w:val="Header"/>
      <w:rPr>
        <w:b w:val="0"/>
        <w:bCs/>
        <w:sz w:val="16"/>
      </w:rPr>
    </w:pPr>
    <w:r>
      <w:rPr>
        <w:b w:val="0"/>
        <w:bCs/>
        <w:sz w:val="16"/>
      </w:rPr>
      <w:t>CAISO Business Practice Manual</w:t>
    </w:r>
    <w:r>
      <w:rPr>
        <w:b w:val="0"/>
        <w:bCs/>
        <w:sz w:val="16"/>
      </w:rPr>
      <w:tab/>
    </w:r>
    <w:r>
      <w:rPr>
        <w:b w:val="0"/>
        <w:bCs/>
        <w:sz w:val="16"/>
      </w:rPr>
      <w:tab/>
      <w:t>BPM for Reliability Requirements</w:t>
    </w:r>
  </w:p>
  <w:p w:rsidR="001E70EE" w:rsidRPr="00A52ED7" w:rsidRDefault="001E70EE"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E8F6EDF8"/>
    <w:lvl w:ilvl="0">
      <w:start w:val="1"/>
      <w:numFmt w:val="decimal"/>
      <w:pStyle w:val="Heading1"/>
      <w:lvlText w:val="%1"/>
      <w:lvlJc w:val="left"/>
      <w:pPr>
        <w:ind w:left="612" w:hanging="432"/>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88"/>
  </w:num>
  <w:num w:numId="3">
    <w:abstractNumId w:val="34"/>
  </w:num>
  <w:num w:numId="4">
    <w:abstractNumId w:val="16"/>
  </w:num>
  <w:num w:numId="5">
    <w:abstractNumId w:val="64"/>
  </w:num>
  <w:num w:numId="6">
    <w:abstractNumId w:val="78"/>
  </w:num>
  <w:num w:numId="7">
    <w:abstractNumId w:val="72"/>
  </w:num>
  <w:num w:numId="8">
    <w:abstractNumId w:val="49"/>
  </w:num>
  <w:num w:numId="9">
    <w:abstractNumId w:val="53"/>
  </w:num>
  <w:num w:numId="10">
    <w:abstractNumId w:val="21"/>
  </w:num>
  <w:num w:numId="11">
    <w:abstractNumId w:val="30"/>
  </w:num>
  <w:num w:numId="1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abstractNumId w:val="73"/>
  </w:num>
  <w:num w:numId="14">
    <w:abstractNumId w:val="63"/>
  </w:num>
  <w:num w:numId="15">
    <w:abstractNumId w:val="42"/>
  </w:num>
  <w:num w:numId="16">
    <w:abstractNumId w:val="80"/>
  </w:num>
  <w:num w:numId="17">
    <w:abstractNumId w:val="66"/>
  </w:num>
  <w:num w:numId="18">
    <w:abstractNumId w:val="17"/>
  </w:num>
  <w:num w:numId="19">
    <w:abstractNumId w:val="0"/>
  </w:num>
  <w:num w:numId="20">
    <w:abstractNumId w:val="62"/>
  </w:num>
  <w:num w:numId="21">
    <w:abstractNumId w:val="27"/>
  </w:num>
  <w:num w:numId="22">
    <w:abstractNumId w:val="36"/>
  </w:num>
  <w:num w:numId="23">
    <w:abstractNumId w:val="61"/>
  </w:num>
  <w:num w:numId="24">
    <w:abstractNumId w:val="69"/>
  </w:num>
  <w:num w:numId="25">
    <w:abstractNumId w:val="89"/>
  </w:num>
  <w:num w:numId="26">
    <w:abstractNumId w:val="74"/>
  </w:num>
  <w:num w:numId="27">
    <w:abstractNumId w:val="77"/>
  </w:num>
  <w:num w:numId="28">
    <w:abstractNumId w:val="40"/>
  </w:num>
  <w:num w:numId="29">
    <w:abstractNumId w:val="81"/>
  </w:num>
  <w:num w:numId="3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9"/>
  </w:num>
  <w:num w:numId="33">
    <w:abstractNumId w:val="26"/>
  </w:num>
  <w:num w:numId="34">
    <w:abstractNumId w:val="4"/>
  </w:num>
  <w:num w:numId="35">
    <w:abstractNumId w:val="55"/>
  </w:num>
  <w:num w:numId="36">
    <w:abstractNumId w:val="83"/>
  </w:num>
  <w:num w:numId="37">
    <w:abstractNumId w:val="19"/>
  </w:num>
  <w:num w:numId="38">
    <w:abstractNumId w:val="70"/>
  </w:num>
  <w:num w:numId="39">
    <w:abstractNumId w:val="79"/>
  </w:num>
  <w:num w:numId="40">
    <w:abstractNumId w:val="7"/>
  </w:num>
  <w:num w:numId="41">
    <w:abstractNumId w:val="85"/>
  </w:num>
  <w:num w:numId="42">
    <w:abstractNumId w:val="76"/>
  </w:num>
  <w:num w:numId="43">
    <w:abstractNumId w:val="52"/>
  </w:num>
  <w:num w:numId="44">
    <w:abstractNumId w:val="75"/>
  </w:num>
  <w:num w:numId="45">
    <w:abstractNumId w:val="3"/>
  </w:num>
  <w:num w:numId="46">
    <w:abstractNumId w:val="86"/>
  </w:num>
  <w:num w:numId="47">
    <w:abstractNumId w:val="35"/>
  </w:num>
  <w:num w:numId="48">
    <w:abstractNumId w:val="12"/>
  </w:num>
  <w:num w:numId="49">
    <w:abstractNumId w:val="44"/>
  </w:num>
  <w:num w:numId="50">
    <w:abstractNumId w:val="20"/>
  </w:num>
  <w:num w:numId="51">
    <w:abstractNumId w:val="25"/>
  </w:num>
  <w:num w:numId="52">
    <w:abstractNumId w:val="43"/>
  </w:num>
  <w:num w:numId="53">
    <w:abstractNumId w:val="48"/>
  </w:num>
  <w:num w:numId="54">
    <w:abstractNumId w:val="2"/>
  </w:num>
  <w:num w:numId="55">
    <w:abstractNumId w:val="67"/>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num>
  <w:num w:numId="58">
    <w:abstractNumId w:val="46"/>
  </w:num>
  <w:num w:numId="59">
    <w:abstractNumId w:val="1"/>
  </w:num>
  <w:num w:numId="60">
    <w:abstractNumId w:val="84"/>
  </w:num>
  <w:num w:numId="61">
    <w:abstractNumId w:val="54"/>
  </w:num>
  <w:num w:numId="62">
    <w:abstractNumId w:val="8"/>
  </w:num>
  <w:num w:numId="63">
    <w:abstractNumId w:val="14"/>
  </w:num>
  <w:num w:numId="64">
    <w:abstractNumId w:val="45"/>
  </w:num>
  <w:num w:numId="65">
    <w:abstractNumId w:val="87"/>
  </w:num>
  <w:num w:numId="66">
    <w:abstractNumId w:val="6"/>
  </w:num>
  <w:num w:numId="67">
    <w:abstractNumId w:val="33"/>
  </w:num>
  <w:num w:numId="68">
    <w:abstractNumId w:val="51"/>
  </w:num>
  <w:num w:numId="69">
    <w:abstractNumId w:val="11"/>
  </w:num>
  <w:num w:numId="70">
    <w:abstractNumId w:val="9"/>
  </w:num>
  <w:num w:numId="71">
    <w:abstractNumId w:val="58"/>
  </w:num>
  <w:num w:numId="72">
    <w:abstractNumId w:val="57"/>
  </w:num>
  <w:num w:numId="73">
    <w:abstractNumId w:val="31"/>
  </w:num>
  <w:num w:numId="74">
    <w:abstractNumId w:val="13"/>
  </w:num>
  <w:num w:numId="75">
    <w:abstractNumId w:val="47"/>
  </w:num>
  <w:num w:numId="76">
    <w:abstractNumId w:val="37"/>
  </w:num>
  <w:num w:numId="77">
    <w:abstractNumId w:val="65"/>
  </w:num>
  <w:num w:numId="78">
    <w:abstractNumId w:val="15"/>
  </w:num>
  <w:num w:numId="79">
    <w:abstractNumId w:val="41"/>
  </w:num>
  <w:num w:numId="80">
    <w:abstractNumId w:val="59"/>
  </w:num>
  <w:num w:numId="81">
    <w:abstractNumId w:val="10"/>
  </w:num>
  <w:num w:numId="82">
    <w:abstractNumId w:val="60"/>
  </w:num>
  <w:num w:numId="83">
    <w:abstractNumId w:val="24"/>
  </w:num>
  <w:num w:numId="84">
    <w:abstractNumId w:val="39"/>
  </w:num>
  <w:num w:numId="85">
    <w:abstractNumId w:val="32"/>
  </w:num>
  <w:num w:numId="86">
    <w:abstractNumId w:val="82"/>
  </w:num>
  <w:num w:numId="87">
    <w:abstractNumId w:val="71"/>
  </w:num>
  <w:num w:numId="88">
    <w:abstractNumId w:val="81"/>
  </w:num>
  <w:num w:numId="89">
    <w:abstractNumId w:val="81"/>
  </w:num>
  <w:num w:numId="90">
    <w:abstractNumId w:val="81"/>
  </w:num>
  <w:num w:numId="91">
    <w:abstractNumId w:val="56"/>
  </w:num>
  <w:num w:numId="92">
    <w:abstractNumId w:val="81"/>
  </w:num>
  <w:num w:numId="93">
    <w:abstractNumId w:val="88"/>
  </w:num>
  <w:num w:numId="94">
    <w:abstractNumId w:val="81"/>
  </w:num>
  <w:num w:numId="95">
    <w:abstractNumId w:val="5"/>
  </w:num>
  <w:num w:numId="96">
    <w:abstractNumId w:val="81"/>
    <w:lvlOverride w:ilvl="0">
      <w:startOverride w:val="9"/>
    </w:lvlOverride>
    <w:lvlOverride w:ilvl="1">
      <w:startOverride w:val="3"/>
    </w:lvlOverride>
    <w:lvlOverride w:ilvl="2">
      <w:startOverride w:val="3"/>
    </w:lvlOverride>
  </w:num>
  <w:num w:numId="97">
    <w:abstractNumId w:val="81"/>
    <w:lvlOverride w:ilvl="0">
      <w:startOverride w:val="9"/>
    </w:lvlOverride>
    <w:lvlOverride w:ilvl="1">
      <w:startOverride w:val="3"/>
    </w:lvlOverride>
    <w:lvlOverride w:ilvl="2">
      <w:startOverride w:val="3"/>
    </w:lvlOverride>
  </w:num>
  <w:num w:numId="98">
    <w:abstractNumId w:val="68"/>
  </w:num>
  <w:num w:numId="99">
    <w:abstractNumId w:val="50"/>
  </w:num>
  <w:num w:numId="1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oody, Kyle">
    <w15:presenceInfo w15:providerId="AD" w15:userId="S-1-5-21-183723660-1033773904-1849977318-663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noPunctuationKerning/>
  <w:characterSpacingControl w:val="doNotCompress"/>
  <w:hdrShapeDefaults>
    <o:shapedefaults v:ext="edit" spidmax="839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4AAD"/>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D5A"/>
    <w:rsid w:val="000D0794"/>
    <w:rsid w:val="000D0F01"/>
    <w:rsid w:val="000D308F"/>
    <w:rsid w:val="000D4518"/>
    <w:rsid w:val="000D4AE7"/>
    <w:rsid w:val="000E1044"/>
    <w:rsid w:val="000E1D0A"/>
    <w:rsid w:val="000E3BC2"/>
    <w:rsid w:val="000E4E18"/>
    <w:rsid w:val="000E7E3D"/>
    <w:rsid w:val="000F0E53"/>
    <w:rsid w:val="000F2B7F"/>
    <w:rsid w:val="000F2C5E"/>
    <w:rsid w:val="000F465A"/>
    <w:rsid w:val="000F4BFA"/>
    <w:rsid w:val="000F4DBB"/>
    <w:rsid w:val="000F5EAC"/>
    <w:rsid w:val="000F5ECD"/>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509C"/>
    <w:rsid w:val="00115C73"/>
    <w:rsid w:val="00116C6E"/>
    <w:rsid w:val="00117548"/>
    <w:rsid w:val="00117B32"/>
    <w:rsid w:val="00117D4E"/>
    <w:rsid w:val="00120B10"/>
    <w:rsid w:val="0012135D"/>
    <w:rsid w:val="00121CE4"/>
    <w:rsid w:val="001238E6"/>
    <w:rsid w:val="001249B2"/>
    <w:rsid w:val="001276E1"/>
    <w:rsid w:val="00130003"/>
    <w:rsid w:val="00130F30"/>
    <w:rsid w:val="0013141A"/>
    <w:rsid w:val="001320C6"/>
    <w:rsid w:val="001320E5"/>
    <w:rsid w:val="0013299A"/>
    <w:rsid w:val="00133F48"/>
    <w:rsid w:val="00134598"/>
    <w:rsid w:val="001375EE"/>
    <w:rsid w:val="001406FD"/>
    <w:rsid w:val="00140AF9"/>
    <w:rsid w:val="00140D60"/>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0C5C"/>
    <w:rsid w:val="00161A81"/>
    <w:rsid w:val="00165600"/>
    <w:rsid w:val="00165920"/>
    <w:rsid w:val="00165941"/>
    <w:rsid w:val="0016613E"/>
    <w:rsid w:val="00167FB1"/>
    <w:rsid w:val="00171855"/>
    <w:rsid w:val="001719AF"/>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7336"/>
    <w:rsid w:val="00197962"/>
    <w:rsid w:val="00197CF9"/>
    <w:rsid w:val="001A14E0"/>
    <w:rsid w:val="001A1CBF"/>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21B9"/>
    <w:rsid w:val="001C5E17"/>
    <w:rsid w:val="001D1736"/>
    <w:rsid w:val="001D1DF4"/>
    <w:rsid w:val="001D2252"/>
    <w:rsid w:val="001D2951"/>
    <w:rsid w:val="001D30E5"/>
    <w:rsid w:val="001D4FD1"/>
    <w:rsid w:val="001D5CEC"/>
    <w:rsid w:val="001D6012"/>
    <w:rsid w:val="001E060C"/>
    <w:rsid w:val="001E149B"/>
    <w:rsid w:val="001E25D5"/>
    <w:rsid w:val="001E2992"/>
    <w:rsid w:val="001E34C5"/>
    <w:rsid w:val="001E36E8"/>
    <w:rsid w:val="001E3970"/>
    <w:rsid w:val="001E70EE"/>
    <w:rsid w:val="001E7F4A"/>
    <w:rsid w:val="001F01A1"/>
    <w:rsid w:val="001F04B1"/>
    <w:rsid w:val="001F0593"/>
    <w:rsid w:val="001F1C1A"/>
    <w:rsid w:val="001F32B0"/>
    <w:rsid w:val="001F3AD2"/>
    <w:rsid w:val="001F415C"/>
    <w:rsid w:val="001F4495"/>
    <w:rsid w:val="001F4975"/>
    <w:rsid w:val="001F4B13"/>
    <w:rsid w:val="001F6606"/>
    <w:rsid w:val="001F6BB4"/>
    <w:rsid w:val="002019B7"/>
    <w:rsid w:val="00201A12"/>
    <w:rsid w:val="00201DD6"/>
    <w:rsid w:val="002022D5"/>
    <w:rsid w:val="0020477A"/>
    <w:rsid w:val="002048BF"/>
    <w:rsid w:val="00204D8C"/>
    <w:rsid w:val="00204F96"/>
    <w:rsid w:val="00207EAD"/>
    <w:rsid w:val="002105BC"/>
    <w:rsid w:val="00213E77"/>
    <w:rsid w:val="00214003"/>
    <w:rsid w:val="00214362"/>
    <w:rsid w:val="00214EF0"/>
    <w:rsid w:val="002154D7"/>
    <w:rsid w:val="00215BDB"/>
    <w:rsid w:val="002201A2"/>
    <w:rsid w:val="00220D58"/>
    <w:rsid w:val="0022165C"/>
    <w:rsid w:val="002220E6"/>
    <w:rsid w:val="00222544"/>
    <w:rsid w:val="0022365E"/>
    <w:rsid w:val="00223C72"/>
    <w:rsid w:val="00225098"/>
    <w:rsid w:val="00225139"/>
    <w:rsid w:val="00225A46"/>
    <w:rsid w:val="00226A11"/>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438D"/>
    <w:rsid w:val="002561BF"/>
    <w:rsid w:val="0025659D"/>
    <w:rsid w:val="00260D34"/>
    <w:rsid w:val="00261B5E"/>
    <w:rsid w:val="00263302"/>
    <w:rsid w:val="0026564A"/>
    <w:rsid w:val="002657F2"/>
    <w:rsid w:val="00265A32"/>
    <w:rsid w:val="00265DF8"/>
    <w:rsid w:val="002667B2"/>
    <w:rsid w:val="002702B5"/>
    <w:rsid w:val="00271398"/>
    <w:rsid w:val="002725A9"/>
    <w:rsid w:val="00273B28"/>
    <w:rsid w:val="002749F5"/>
    <w:rsid w:val="0028329C"/>
    <w:rsid w:val="00283A8F"/>
    <w:rsid w:val="00284243"/>
    <w:rsid w:val="00285267"/>
    <w:rsid w:val="00286DDA"/>
    <w:rsid w:val="00287464"/>
    <w:rsid w:val="0029052A"/>
    <w:rsid w:val="00290AD7"/>
    <w:rsid w:val="0029208A"/>
    <w:rsid w:val="00292C10"/>
    <w:rsid w:val="00293124"/>
    <w:rsid w:val="0029478E"/>
    <w:rsid w:val="00294837"/>
    <w:rsid w:val="00295360"/>
    <w:rsid w:val="002956E7"/>
    <w:rsid w:val="002959E5"/>
    <w:rsid w:val="00295A8E"/>
    <w:rsid w:val="002962F1"/>
    <w:rsid w:val="00297A4D"/>
    <w:rsid w:val="002A0218"/>
    <w:rsid w:val="002A1302"/>
    <w:rsid w:val="002A15D3"/>
    <w:rsid w:val="002A176E"/>
    <w:rsid w:val="002A2AC7"/>
    <w:rsid w:val="002A494D"/>
    <w:rsid w:val="002B3F15"/>
    <w:rsid w:val="002B4DA6"/>
    <w:rsid w:val="002B5BB5"/>
    <w:rsid w:val="002C0159"/>
    <w:rsid w:val="002C074D"/>
    <w:rsid w:val="002C1199"/>
    <w:rsid w:val="002C11C8"/>
    <w:rsid w:val="002C28F9"/>
    <w:rsid w:val="002C4AE0"/>
    <w:rsid w:val="002C63A1"/>
    <w:rsid w:val="002D01D4"/>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4F81"/>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9E"/>
    <w:rsid w:val="0033405D"/>
    <w:rsid w:val="003372D8"/>
    <w:rsid w:val="00337967"/>
    <w:rsid w:val="0034071C"/>
    <w:rsid w:val="00342F47"/>
    <w:rsid w:val="003430DD"/>
    <w:rsid w:val="00343A7C"/>
    <w:rsid w:val="00345207"/>
    <w:rsid w:val="00346D1F"/>
    <w:rsid w:val="00350186"/>
    <w:rsid w:val="0035211C"/>
    <w:rsid w:val="00353706"/>
    <w:rsid w:val="003542FF"/>
    <w:rsid w:val="00356405"/>
    <w:rsid w:val="00357105"/>
    <w:rsid w:val="0035767D"/>
    <w:rsid w:val="00357C88"/>
    <w:rsid w:val="00360590"/>
    <w:rsid w:val="00361114"/>
    <w:rsid w:val="0036234C"/>
    <w:rsid w:val="00362FA6"/>
    <w:rsid w:val="00364A76"/>
    <w:rsid w:val="00364BD3"/>
    <w:rsid w:val="00366EE5"/>
    <w:rsid w:val="003701F0"/>
    <w:rsid w:val="00371568"/>
    <w:rsid w:val="00372D04"/>
    <w:rsid w:val="00373135"/>
    <w:rsid w:val="00373FC2"/>
    <w:rsid w:val="00374DA8"/>
    <w:rsid w:val="00375565"/>
    <w:rsid w:val="003762DF"/>
    <w:rsid w:val="00376A2F"/>
    <w:rsid w:val="00381D9F"/>
    <w:rsid w:val="00384616"/>
    <w:rsid w:val="00385C2F"/>
    <w:rsid w:val="00385CE6"/>
    <w:rsid w:val="00386DA2"/>
    <w:rsid w:val="003908FD"/>
    <w:rsid w:val="0039175B"/>
    <w:rsid w:val="0039301D"/>
    <w:rsid w:val="003A1AC9"/>
    <w:rsid w:val="003A1B49"/>
    <w:rsid w:val="003A1F38"/>
    <w:rsid w:val="003A2034"/>
    <w:rsid w:val="003A3603"/>
    <w:rsid w:val="003A5426"/>
    <w:rsid w:val="003A5ACD"/>
    <w:rsid w:val="003A5ECD"/>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667"/>
    <w:rsid w:val="003D31E8"/>
    <w:rsid w:val="003D5CD8"/>
    <w:rsid w:val="003D7EE2"/>
    <w:rsid w:val="003E02AA"/>
    <w:rsid w:val="003E1DB9"/>
    <w:rsid w:val="003E2DEC"/>
    <w:rsid w:val="003E2FC1"/>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59D4"/>
    <w:rsid w:val="00405BDD"/>
    <w:rsid w:val="00405D4E"/>
    <w:rsid w:val="004061E1"/>
    <w:rsid w:val="00407211"/>
    <w:rsid w:val="00411F9C"/>
    <w:rsid w:val="00412F92"/>
    <w:rsid w:val="00413247"/>
    <w:rsid w:val="00413EF5"/>
    <w:rsid w:val="004162C0"/>
    <w:rsid w:val="00417CDF"/>
    <w:rsid w:val="00422197"/>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902"/>
    <w:rsid w:val="0047524E"/>
    <w:rsid w:val="00475493"/>
    <w:rsid w:val="0047587C"/>
    <w:rsid w:val="00477B87"/>
    <w:rsid w:val="00480015"/>
    <w:rsid w:val="00482A3C"/>
    <w:rsid w:val="00484876"/>
    <w:rsid w:val="0048597D"/>
    <w:rsid w:val="00485B99"/>
    <w:rsid w:val="004860C0"/>
    <w:rsid w:val="004868F8"/>
    <w:rsid w:val="00486D6F"/>
    <w:rsid w:val="004873CE"/>
    <w:rsid w:val="00487415"/>
    <w:rsid w:val="004879EB"/>
    <w:rsid w:val="004900C0"/>
    <w:rsid w:val="004911C5"/>
    <w:rsid w:val="00492F9E"/>
    <w:rsid w:val="00493700"/>
    <w:rsid w:val="00494F6E"/>
    <w:rsid w:val="004957F0"/>
    <w:rsid w:val="004A0B80"/>
    <w:rsid w:val="004A24A3"/>
    <w:rsid w:val="004A28BA"/>
    <w:rsid w:val="004A3459"/>
    <w:rsid w:val="004A3525"/>
    <w:rsid w:val="004A3E20"/>
    <w:rsid w:val="004A55C0"/>
    <w:rsid w:val="004A5637"/>
    <w:rsid w:val="004A6C82"/>
    <w:rsid w:val="004A7E5A"/>
    <w:rsid w:val="004B0C07"/>
    <w:rsid w:val="004B1514"/>
    <w:rsid w:val="004B1C8E"/>
    <w:rsid w:val="004B1E0A"/>
    <w:rsid w:val="004B2081"/>
    <w:rsid w:val="004B2DAF"/>
    <w:rsid w:val="004B47FA"/>
    <w:rsid w:val="004B6CF9"/>
    <w:rsid w:val="004B7258"/>
    <w:rsid w:val="004B7F98"/>
    <w:rsid w:val="004C1255"/>
    <w:rsid w:val="004C4EAE"/>
    <w:rsid w:val="004C5040"/>
    <w:rsid w:val="004C5C70"/>
    <w:rsid w:val="004C7153"/>
    <w:rsid w:val="004C7F0A"/>
    <w:rsid w:val="004D03CC"/>
    <w:rsid w:val="004D0771"/>
    <w:rsid w:val="004D17FB"/>
    <w:rsid w:val="004D1FEF"/>
    <w:rsid w:val="004D2816"/>
    <w:rsid w:val="004D4EA8"/>
    <w:rsid w:val="004D4F42"/>
    <w:rsid w:val="004D5CE9"/>
    <w:rsid w:val="004D5FF7"/>
    <w:rsid w:val="004D72AF"/>
    <w:rsid w:val="004E00A5"/>
    <w:rsid w:val="004E061B"/>
    <w:rsid w:val="004E0A2F"/>
    <w:rsid w:val="004E23B5"/>
    <w:rsid w:val="004E25A9"/>
    <w:rsid w:val="004E58F9"/>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5DA"/>
    <w:rsid w:val="0051681B"/>
    <w:rsid w:val="00517DD9"/>
    <w:rsid w:val="005212C4"/>
    <w:rsid w:val="005216CE"/>
    <w:rsid w:val="005226F1"/>
    <w:rsid w:val="0052370C"/>
    <w:rsid w:val="00523CBC"/>
    <w:rsid w:val="0052654B"/>
    <w:rsid w:val="00530249"/>
    <w:rsid w:val="00530864"/>
    <w:rsid w:val="00531525"/>
    <w:rsid w:val="00531B20"/>
    <w:rsid w:val="005329AE"/>
    <w:rsid w:val="00533B61"/>
    <w:rsid w:val="00534224"/>
    <w:rsid w:val="005349C2"/>
    <w:rsid w:val="0053666D"/>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4619"/>
    <w:rsid w:val="005A5698"/>
    <w:rsid w:val="005A7740"/>
    <w:rsid w:val="005A7E0A"/>
    <w:rsid w:val="005B25A6"/>
    <w:rsid w:val="005B465E"/>
    <w:rsid w:val="005B6301"/>
    <w:rsid w:val="005B66E9"/>
    <w:rsid w:val="005C0A9F"/>
    <w:rsid w:val="005C0EF0"/>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129F"/>
    <w:rsid w:val="005F19B8"/>
    <w:rsid w:val="005F1BE6"/>
    <w:rsid w:val="005F29C8"/>
    <w:rsid w:val="005F37A4"/>
    <w:rsid w:val="005F38AC"/>
    <w:rsid w:val="005F4361"/>
    <w:rsid w:val="005F517A"/>
    <w:rsid w:val="005F523B"/>
    <w:rsid w:val="005F62E4"/>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31B7"/>
    <w:rsid w:val="00686AC8"/>
    <w:rsid w:val="00690F40"/>
    <w:rsid w:val="006926ED"/>
    <w:rsid w:val="00692E6D"/>
    <w:rsid w:val="006935AA"/>
    <w:rsid w:val="00694448"/>
    <w:rsid w:val="00696630"/>
    <w:rsid w:val="00696A0C"/>
    <w:rsid w:val="00697CAA"/>
    <w:rsid w:val="006A3106"/>
    <w:rsid w:val="006A32DA"/>
    <w:rsid w:val="006A39B2"/>
    <w:rsid w:val="006A3CB5"/>
    <w:rsid w:val="006A4A22"/>
    <w:rsid w:val="006B5918"/>
    <w:rsid w:val="006C20CD"/>
    <w:rsid w:val="006C5B4E"/>
    <w:rsid w:val="006C7489"/>
    <w:rsid w:val="006C789C"/>
    <w:rsid w:val="006D2475"/>
    <w:rsid w:val="006D255C"/>
    <w:rsid w:val="006D2914"/>
    <w:rsid w:val="006D2ABB"/>
    <w:rsid w:val="006D3FB9"/>
    <w:rsid w:val="006D69F1"/>
    <w:rsid w:val="006D7CF7"/>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1D1D"/>
    <w:rsid w:val="00701EAA"/>
    <w:rsid w:val="00704C4A"/>
    <w:rsid w:val="007051C4"/>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5E49"/>
    <w:rsid w:val="007362B9"/>
    <w:rsid w:val="0073763C"/>
    <w:rsid w:val="007401CE"/>
    <w:rsid w:val="007408E0"/>
    <w:rsid w:val="00742060"/>
    <w:rsid w:val="0074229E"/>
    <w:rsid w:val="00743D29"/>
    <w:rsid w:val="00746235"/>
    <w:rsid w:val="00747DE4"/>
    <w:rsid w:val="00747F1D"/>
    <w:rsid w:val="007506D4"/>
    <w:rsid w:val="0075089E"/>
    <w:rsid w:val="00750BFC"/>
    <w:rsid w:val="0075165B"/>
    <w:rsid w:val="007532E8"/>
    <w:rsid w:val="007533AB"/>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1CA"/>
    <w:rsid w:val="00775DC3"/>
    <w:rsid w:val="00776B2C"/>
    <w:rsid w:val="00783495"/>
    <w:rsid w:val="00783D8C"/>
    <w:rsid w:val="0078407C"/>
    <w:rsid w:val="00785FBA"/>
    <w:rsid w:val="00787179"/>
    <w:rsid w:val="007876BB"/>
    <w:rsid w:val="00787A79"/>
    <w:rsid w:val="00790125"/>
    <w:rsid w:val="00790677"/>
    <w:rsid w:val="007906BA"/>
    <w:rsid w:val="00790ED4"/>
    <w:rsid w:val="0079165D"/>
    <w:rsid w:val="00792C6C"/>
    <w:rsid w:val="00792FBC"/>
    <w:rsid w:val="007931E0"/>
    <w:rsid w:val="00794878"/>
    <w:rsid w:val="007A11C3"/>
    <w:rsid w:val="007A1862"/>
    <w:rsid w:val="007A1BA4"/>
    <w:rsid w:val="007A2768"/>
    <w:rsid w:val="007A28A4"/>
    <w:rsid w:val="007A350D"/>
    <w:rsid w:val="007A359B"/>
    <w:rsid w:val="007A4648"/>
    <w:rsid w:val="007A4919"/>
    <w:rsid w:val="007A5CD9"/>
    <w:rsid w:val="007B09F7"/>
    <w:rsid w:val="007B0E44"/>
    <w:rsid w:val="007B2897"/>
    <w:rsid w:val="007B2951"/>
    <w:rsid w:val="007B2DCD"/>
    <w:rsid w:val="007B3DC3"/>
    <w:rsid w:val="007B609C"/>
    <w:rsid w:val="007B7CB2"/>
    <w:rsid w:val="007C096D"/>
    <w:rsid w:val="007C104B"/>
    <w:rsid w:val="007C28C7"/>
    <w:rsid w:val="007C4F4E"/>
    <w:rsid w:val="007C51D1"/>
    <w:rsid w:val="007C5644"/>
    <w:rsid w:val="007C5A4F"/>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35D7"/>
    <w:rsid w:val="0081520B"/>
    <w:rsid w:val="00815223"/>
    <w:rsid w:val="0081583A"/>
    <w:rsid w:val="008173BE"/>
    <w:rsid w:val="00817DEE"/>
    <w:rsid w:val="00820CD9"/>
    <w:rsid w:val="00823D8D"/>
    <w:rsid w:val="00824A23"/>
    <w:rsid w:val="00825861"/>
    <w:rsid w:val="00825F6E"/>
    <w:rsid w:val="0083017F"/>
    <w:rsid w:val="00830C96"/>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1EE7"/>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74"/>
    <w:rsid w:val="008A144F"/>
    <w:rsid w:val="008A2B54"/>
    <w:rsid w:val="008A4850"/>
    <w:rsid w:val="008A535B"/>
    <w:rsid w:val="008A57E8"/>
    <w:rsid w:val="008A6494"/>
    <w:rsid w:val="008B0777"/>
    <w:rsid w:val="008B09CF"/>
    <w:rsid w:val="008B160B"/>
    <w:rsid w:val="008B2769"/>
    <w:rsid w:val="008B6AAF"/>
    <w:rsid w:val="008B7B74"/>
    <w:rsid w:val="008C06A7"/>
    <w:rsid w:val="008C0BFB"/>
    <w:rsid w:val="008C192C"/>
    <w:rsid w:val="008C4A63"/>
    <w:rsid w:val="008C72E8"/>
    <w:rsid w:val="008C7FDD"/>
    <w:rsid w:val="008D0A2C"/>
    <w:rsid w:val="008D0A3F"/>
    <w:rsid w:val="008D2E46"/>
    <w:rsid w:val="008D4D8E"/>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76D6"/>
    <w:rsid w:val="00907E33"/>
    <w:rsid w:val="00910CBF"/>
    <w:rsid w:val="00911324"/>
    <w:rsid w:val="009121FC"/>
    <w:rsid w:val="009128BA"/>
    <w:rsid w:val="009128ED"/>
    <w:rsid w:val="00913918"/>
    <w:rsid w:val="00914681"/>
    <w:rsid w:val="009151A2"/>
    <w:rsid w:val="00915269"/>
    <w:rsid w:val="00915E4C"/>
    <w:rsid w:val="00916AB5"/>
    <w:rsid w:val="00916C54"/>
    <w:rsid w:val="00917837"/>
    <w:rsid w:val="00917B8E"/>
    <w:rsid w:val="0092167E"/>
    <w:rsid w:val="00925D2A"/>
    <w:rsid w:val="009265F3"/>
    <w:rsid w:val="00926A13"/>
    <w:rsid w:val="00927961"/>
    <w:rsid w:val="00927A8F"/>
    <w:rsid w:val="00927DA5"/>
    <w:rsid w:val="009333F6"/>
    <w:rsid w:val="00934535"/>
    <w:rsid w:val="00934B5C"/>
    <w:rsid w:val="009357CE"/>
    <w:rsid w:val="00935DC4"/>
    <w:rsid w:val="0093745B"/>
    <w:rsid w:val="0094043E"/>
    <w:rsid w:val="00940F4D"/>
    <w:rsid w:val="00941327"/>
    <w:rsid w:val="009425D0"/>
    <w:rsid w:val="00942E91"/>
    <w:rsid w:val="00943FD9"/>
    <w:rsid w:val="0094453A"/>
    <w:rsid w:val="009445C1"/>
    <w:rsid w:val="00944BFB"/>
    <w:rsid w:val="009461C8"/>
    <w:rsid w:val="00946759"/>
    <w:rsid w:val="00946E68"/>
    <w:rsid w:val="00947FE7"/>
    <w:rsid w:val="0095043A"/>
    <w:rsid w:val="00951F88"/>
    <w:rsid w:val="00953098"/>
    <w:rsid w:val="00953BB0"/>
    <w:rsid w:val="00954F71"/>
    <w:rsid w:val="0095505E"/>
    <w:rsid w:val="00955981"/>
    <w:rsid w:val="0095600A"/>
    <w:rsid w:val="00956CE1"/>
    <w:rsid w:val="00956E9D"/>
    <w:rsid w:val="00960057"/>
    <w:rsid w:val="009614B1"/>
    <w:rsid w:val="00961BC0"/>
    <w:rsid w:val="00961D7A"/>
    <w:rsid w:val="00963320"/>
    <w:rsid w:val="00964812"/>
    <w:rsid w:val="00964A43"/>
    <w:rsid w:val="00965076"/>
    <w:rsid w:val="009654D9"/>
    <w:rsid w:val="00965E0E"/>
    <w:rsid w:val="009670CF"/>
    <w:rsid w:val="00967DA4"/>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3D05"/>
    <w:rsid w:val="009A6989"/>
    <w:rsid w:val="009A75F6"/>
    <w:rsid w:val="009B3422"/>
    <w:rsid w:val="009B3D62"/>
    <w:rsid w:val="009B51F4"/>
    <w:rsid w:val="009B63F8"/>
    <w:rsid w:val="009B6AEA"/>
    <w:rsid w:val="009C122A"/>
    <w:rsid w:val="009C1556"/>
    <w:rsid w:val="009C30FA"/>
    <w:rsid w:val="009C3489"/>
    <w:rsid w:val="009C3F7A"/>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AC4"/>
    <w:rsid w:val="009F3B28"/>
    <w:rsid w:val="009F5BBA"/>
    <w:rsid w:val="009F6163"/>
    <w:rsid w:val="009F67EE"/>
    <w:rsid w:val="009F6DC7"/>
    <w:rsid w:val="009F73F1"/>
    <w:rsid w:val="009F79D6"/>
    <w:rsid w:val="00A00B16"/>
    <w:rsid w:val="00A016FF"/>
    <w:rsid w:val="00A055CB"/>
    <w:rsid w:val="00A059D1"/>
    <w:rsid w:val="00A067CD"/>
    <w:rsid w:val="00A0753F"/>
    <w:rsid w:val="00A10993"/>
    <w:rsid w:val="00A112C9"/>
    <w:rsid w:val="00A112FA"/>
    <w:rsid w:val="00A11712"/>
    <w:rsid w:val="00A1228E"/>
    <w:rsid w:val="00A12462"/>
    <w:rsid w:val="00A1264E"/>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B53"/>
    <w:rsid w:val="00A302DC"/>
    <w:rsid w:val="00A30BBA"/>
    <w:rsid w:val="00A31B0F"/>
    <w:rsid w:val="00A32D01"/>
    <w:rsid w:val="00A41731"/>
    <w:rsid w:val="00A41836"/>
    <w:rsid w:val="00A418B9"/>
    <w:rsid w:val="00A4209C"/>
    <w:rsid w:val="00A42501"/>
    <w:rsid w:val="00A42CD8"/>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25B0"/>
    <w:rsid w:val="00A84013"/>
    <w:rsid w:val="00A8508E"/>
    <w:rsid w:val="00A862A0"/>
    <w:rsid w:val="00A91052"/>
    <w:rsid w:val="00A920C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7C1C"/>
    <w:rsid w:val="00AE04A6"/>
    <w:rsid w:val="00AE12CC"/>
    <w:rsid w:val="00AE25FD"/>
    <w:rsid w:val="00AE472E"/>
    <w:rsid w:val="00AE6ADC"/>
    <w:rsid w:val="00AE6C17"/>
    <w:rsid w:val="00AF0C45"/>
    <w:rsid w:val="00AF7543"/>
    <w:rsid w:val="00AF7DAD"/>
    <w:rsid w:val="00B0000A"/>
    <w:rsid w:val="00B0203E"/>
    <w:rsid w:val="00B03230"/>
    <w:rsid w:val="00B03635"/>
    <w:rsid w:val="00B0408B"/>
    <w:rsid w:val="00B051A9"/>
    <w:rsid w:val="00B108E4"/>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45A1"/>
    <w:rsid w:val="00B4586C"/>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43AB"/>
    <w:rsid w:val="00B759BE"/>
    <w:rsid w:val="00B75A61"/>
    <w:rsid w:val="00B76E76"/>
    <w:rsid w:val="00B77490"/>
    <w:rsid w:val="00B81676"/>
    <w:rsid w:val="00B83CC1"/>
    <w:rsid w:val="00B84450"/>
    <w:rsid w:val="00B85054"/>
    <w:rsid w:val="00B85D31"/>
    <w:rsid w:val="00B85F0B"/>
    <w:rsid w:val="00B86202"/>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75"/>
    <w:rsid w:val="00BA50D2"/>
    <w:rsid w:val="00BA5255"/>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725D"/>
    <w:rsid w:val="00C600E7"/>
    <w:rsid w:val="00C60275"/>
    <w:rsid w:val="00C612D0"/>
    <w:rsid w:val="00C619C3"/>
    <w:rsid w:val="00C61A7D"/>
    <w:rsid w:val="00C61DE6"/>
    <w:rsid w:val="00C622EA"/>
    <w:rsid w:val="00C6399F"/>
    <w:rsid w:val="00C63A1B"/>
    <w:rsid w:val="00C669CE"/>
    <w:rsid w:val="00C66AB4"/>
    <w:rsid w:val="00C70FE4"/>
    <w:rsid w:val="00C725B4"/>
    <w:rsid w:val="00C73684"/>
    <w:rsid w:val="00C7595B"/>
    <w:rsid w:val="00C75EF4"/>
    <w:rsid w:val="00C80479"/>
    <w:rsid w:val="00C807D7"/>
    <w:rsid w:val="00C811D5"/>
    <w:rsid w:val="00C8333E"/>
    <w:rsid w:val="00C849B3"/>
    <w:rsid w:val="00C84A53"/>
    <w:rsid w:val="00C85364"/>
    <w:rsid w:val="00C85F67"/>
    <w:rsid w:val="00C864AF"/>
    <w:rsid w:val="00C86A29"/>
    <w:rsid w:val="00C87669"/>
    <w:rsid w:val="00C87FD6"/>
    <w:rsid w:val="00C902D2"/>
    <w:rsid w:val="00C925A6"/>
    <w:rsid w:val="00C941ED"/>
    <w:rsid w:val="00C94A0A"/>
    <w:rsid w:val="00C94A16"/>
    <w:rsid w:val="00CA0CB4"/>
    <w:rsid w:val="00CA36F5"/>
    <w:rsid w:val="00CA3CD4"/>
    <w:rsid w:val="00CA5324"/>
    <w:rsid w:val="00CA6C02"/>
    <w:rsid w:val="00CB0798"/>
    <w:rsid w:val="00CB178A"/>
    <w:rsid w:val="00CB1BB4"/>
    <w:rsid w:val="00CB1E5D"/>
    <w:rsid w:val="00CB2F6C"/>
    <w:rsid w:val="00CB5CD0"/>
    <w:rsid w:val="00CB6C48"/>
    <w:rsid w:val="00CB6FA8"/>
    <w:rsid w:val="00CB7937"/>
    <w:rsid w:val="00CC084E"/>
    <w:rsid w:val="00CC4A27"/>
    <w:rsid w:val="00CC4F79"/>
    <w:rsid w:val="00CC6567"/>
    <w:rsid w:val="00CD338C"/>
    <w:rsid w:val="00CD490B"/>
    <w:rsid w:val="00CD4F9B"/>
    <w:rsid w:val="00CD5856"/>
    <w:rsid w:val="00CD5A91"/>
    <w:rsid w:val="00CD698A"/>
    <w:rsid w:val="00CD6AEF"/>
    <w:rsid w:val="00CE497F"/>
    <w:rsid w:val="00CE4B41"/>
    <w:rsid w:val="00CE4BEF"/>
    <w:rsid w:val="00CE7721"/>
    <w:rsid w:val="00CE7A91"/>
    <w:rsid w:val="00CE7AAE"/>
    <w:rsid w:val="00CE7F1F"/>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4B5F"/>
    <w:rsid w:val="00D356EF"/>
    <w:rsid w:val="00D42539"/>
    <w:rsid w:val="00D432D4"/>
    <w:rsid w:val="00D43E6E"/>
    <w:rsid w:val="00D47A27"/>
    <w:rsid w:val="00D5059E"/>
    <w:rsid w:val="00D50F37"/>
    <w:rsid w:val="00D514F7"/>
    <w:rsid w:val="00D51EE4"/>
    <w:rsid w:val="00D53962"/>
    <w:rsid w:val="00D548BD"/>
    <w:rsid w:val="00D556EE"/>
    <w:rsid w:val="00D55ADC"/>
    <w:rsid w:val="00D60BA3"/>
    <w:rsid w:val="00D62E81"/>
    <w:rsid w:val="00D63384"/>
    <w:rsid w:val="00D640AF"/>
    <w:rsid w:val="00D64C6F"/>
    <w:rsid w:val="00D65D57"/>
    <w:rsid w:val="00D66538"/>
    <w:rsid w:val="00D6746A"/>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1521"/>
    <w:rsid w:val="00D91EAD"/>
    <w:rsid w:val="00D9332E"/>
    <w:rsid w:val="00D93EAB"/>
    <w:rsid w:val="00D941B0"/>
    <w:rsid w:val="00D97DF6"/>
    <w:rsid w:val="00DA055F"/>
    <w:rsid w:val="00DA086E"/>
    <w:rsid w:val="00DA08EE"/>
    <w:rsid w:val="00DA0959"/>
    <w:rsid w:val="00DA2CEE"/>
    <w:rsid w:val="00DA4697"/>
    <w:rsid w:val="00DA4D89"/>
    <w:rsid w:val="00DA7744"/>
    <w:rsid w:val="00DB4D1B"/>
    <w:rsid w:val="00DB4D73"/>
    <w:rsid w:val="00DB7CEC"/>
    <w:rsid w:val="00DC08F1"/>
    <w:rsid w:val="00DC151B"/>
    <w:rsid w:val="00DC26BF"/>
    <w:rsid w:val="00DC2BF4"/>
    <w:rsid w:val="00DC2D56"/>
    <w:rsid w:val="00DC3E0A"/>
    <w:rsid w:val="00DC3F46"/>
    <w:rsid w:val="00DC5148"/>
    <w:rsid w:val="00DC661B"/>
    <w:rsid w:val="00DD193B"/>
    <w:rsid w:val="00DD22BC"/>
    <w:rsid w:val="00DD2D46"/>
    <w:rsid w:val="00DD2DE4"/>
    <w:rsid w:val="00DD405F"/>
    <w:rsid w:val="00DD43AA"/>
    <w:rsid w:val="00DD4B4A"/>
    <w:rsid w:val="00DD4C31"/>
    <w:rsid w:val="00DD6003"/>
    <w:rsid w:val="00DD6301"/>
    <w:rsid w:val="00DD6939"/>
    <w:rsid w:val="00DE0157"/>
    <w:rsid w:val="00DE06E8"/>
    <w:rsid w:val="00DE0CBB"/>
    <w:rsid w:val="00DE278D"/>
    <w:rsid w:val="00DE2791"/>
    <w:rsid w:val="00DE2FBB"/>
    <w:rsid w:val="00DE4022"/>
    <w:rsid w:val="00DE4A73"/>
    <w:rsid w:val="00DE66F8"/>
    <w:rsid w:val="00DE67BB"/>
    <w:rsid w:val="00DE73B8"/>
    <w:rsid w:val="00DE7EC8"/>
    <w:rsid w:val="00DF04D3"/>
    <w:rsid w:val="00DF0BC5"/>
    <w:rsid w:val="00DF1581"/>
    <w:rsid w:val="00DF28F7"/>
    <w:rsid w:val="00DF6E31"/>
    <w:rsid w:val="00DF6ED2"/>
    <w:rsid w:val="00E0280E"/>
    <w:rsid w:val="00E03A76"/>
    <w:rsid w:val="00E04DBE"/>
    <w:rsid w:val="00E06BFD"/>
    <w:rsid w:val="00E12248"/>
    <w:rsid w:val="00E134E6"/>
    <w:rsid w:val="00E135E0"/>
    <w:rsid w:val="00E145A0"/>
    <w:rsid w:val="00E15547"/>
    <w:rsid w:val="00E175E9"/>
    <w:rsid w:val="00E21AD6"/>
    <w:rsid w:val="00E21F0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35EC"/>
    <w:rsid w:val="00E4406B"/>
    <w:rsid w:val="00E4683D"/>
    <w:rsid w:val="00E52FEF"/>
    <w:rsid w:val="00E5362B"/>
    <w:rsid w:val="00E5368E"/>
    <w:rsid w:val="00E53762"/>
    <w:rsid w:val="00E568AB"/>
    <w:rsid w:val="00E57822"/>
    <w:rsid w:val="00E61434"/>
    <w:rsid w:val="00E62A45"/>
    <w:rsid w:val="00E631E9"/>
    <w:rsid w:val="00E63FB6"/>
    <w:rsid w:val="00E6658A"/>
    <w:rsid w:val="00E666B1"/>
    <w:rsid w:val="00E6758F"/>
    <w:rsid w:val="00E6773A"/>
    <w:rsid w:val="00E700C3"/>
    <w:rsid w:val="00E70D28"/>
    <w:rsid w:val="00E71895"/>
    <w:rsid w:val="00E71BD8"/>
    <w:rsid w:val="00E7540B"/>
    <w:rsid w:val="00E759EC"/>
    <w:rsid w:val="00E75FF2"/>
    <w:rsid w:val="00E766A4"/>
    <w:rsid w:val="00E771BD"/>
    <w:rsid w:val="00E80AC2"/>
    <w:rsid w:val="00E81FFE"/>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A209F"/>
    <w:rsid w:val="00EA252C"/>
    <w:rsid w:val="00EA2B45"/>
    <w:rsid w:val="00EA3127"/>
    <w:rsid w:val="00EA3247"/>
    <w:rsid w:val="00EA4B4F"/>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4609"/>
    <w:rsid w:val="00EC498F"/>
    <w:rsid w:val="00EC5121"/>
    <w:rsid w:val="00EC5B7C"/>
    <w:rsid w:val="00EC6FB3"/>
    <w:rsid w:val="00EC75C9"/>
    <w:rsid w:val="00EC7DF1"/>
    <w:rsid w:val="00ED0DD2"/>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F0B43"/>
    <w:rsid w:val="00EF1431"/>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22F3"/>
    <w:rsid w:val="00F2330A"/>
    <w:rsid w:val="00F25530"/>
    <w:rsid w:val="00F25A4D"/>
    <w:rsid w:val="00F270EE"/>
    <w:rsid w:val="00F30B39"/>
    <w:rsid w:val="00F31CBC"/>
    <w:rsid w:val="00F32A7F"/>
    <w:rsid w:val="00F374A2"/>
    <w:rsid w:val="00F37D82"/>
    <w:rsid w:val="00F40A66"/>
    <w:rsid w:val="00F41EAF"/>
    <w:rsid w:val="00F43887"/>
    <w:rsid w:val="00F44009"/>
    <w:rsid w:val="00F445FB"/>
    <w:rsid w:val="00F447B3"/>
    <w:rsid w:val="00F4592E"/>
    <w:rsid w:val="00F473CC"/>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3969"/>
    <o:shapelayout v:ext="edit">
      <o:idmap v:ext="edit" data="1"/>
    </o:shapelayout>
  </w:shapeDefaults>
  <w:decimalSymbol w:val="."/>
  <w:listSeparator w:val=","/>
  <w14:docId w14:val="5A2B2868"/>
  <w15:docId w15:val="{12AEEBF5-5B87-46B6-B003-9A01C31C5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D93EAB"/>
    <w:pPr>
      <w:keepNext w:val="0"/>
      <w:numPr>
        <w:ilvl w:val="0"/>
        <w:numId w:val="0"/>
      </w:numPr>
      <w:tabs>
        <w:tab w:val="clear" w:pos="180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customXml" Target="../customXml/item42.xml"/><Relationship Id="rId47" Type="http://schemas.openxmlformats.org/officeDocument/2006/relationships/customXml" Target="../customXml/item47.xml"/><Relationship Id="rId50" Type="http://schemas.openxmlformats.org/officeDocument/2006/relationships/customXml" Target="../customXml/item50.xml"/><Relationship Id="rId55" Type="http://schemas.openxmlformats.org/officeDocument/2006/relationships/customXml" Target="../customXml/item55.xml"/><Relationship Id="rId63" Type="http://schemas.openxmlformats.org/officeDocument/2006/relationships/endnotes" Target="endnotes.xml"/><Relationship Id="rId68" Type="http://schemas.openxmlformats.org/officeDocument/2006/relationships/image" Target="media/image2.png"/><Relationship Id="rId76" Type="http://schemas.openxmlformats.org/officeDocument/2006/relationships/image" Target="media/image9.png"/><Relationship Id="rId84" Type="http://schemas.openxmlformats.org/officeDocument/2006/relationships/hyperlink" Target="http://www.caiso.com/1c44/1c44b8e0380a0.html" TargetMode="External"/><Relationship Id="rId89" Type="http://schemas.openxmlformats.org/officeDocument/2006/relationships/hyperlink" Target="http://www.caiso.com/Documents/SubstitutionRulesMatrix-Generic-FlexibleResourceAdequacy.xlsx" TargetMode="External"/><Relationship Id="rId97" Type="http://schemas.openxmlformats.org/officeDocument/2006/relationships/image" Target="media/image17.png"/><Relationship Id="rId7" Type="http://schemas.openxmlformats.org/officeDocument/2006/relationships/customXml" Target="../customXml/item7.xml"/><Relationship Id="rId71" Type="http://schemas.openxmlformats.org/officeDocument/2006/relationships/hyperlink" Target="http://pjm.com/markets-and-operations/etools/power-contracts-bulletin-board.aspx" TargetMode="External"/><Relationship Id="rId92"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numbering" Target="numbering.xml"/><Relationship Id="rId66" Type="http://schemas.openxmlformats.org/officeDocument/2006/relationships/footer" Target="footer2.xml"/><Relationship Id="rId74" Type="http://schemas.openxmlformats.org/officeDocument/2006/relationships/image" Target="media/image7.png"/><Relationship Id="rId79" Type="http://schemas.openxmlformats.org/officeDocument/2006/relationships/footer" Target="footer3.xml"/><Relationship Id="rId87" Type="http://schemas.openxmlformats.org/officeDocument/2006/relationships/image" Target="media/image12.emf"/><Relationship Id="rId102"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webSettings" Target="webSettings.xml"/><Relationship Id="rId82" Type="http://schemas.openxmlformats.org/officeDocument/2006/relationships/footer" Target="footer4.xml"/><Relationship Id="rId90" Type="http://schemas.openxmlformats.org/officeDocument/2006/relationships/hyperlink" Target="http://www.caiso.com/Documents/SubstitutionRulesMatrix-Generic-FlexibleResourceAdequacy.xlsx" TargetMode="External"/><Relationship Id="rId95" Type="http://schemas.openxmlformats.org/officeDocument/2006/relationships/hyperlink" Target="http://www.caiso.com/Documents/Final_2014_FlexCapacityNeedsAssessment.pdf"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header" Target="header1.xml"/><Relationship Id="rId69" Type="http://schemas.openxmlformats.org/officeDocument/2006/relationships/image" Target="media/image3.png"/><Relationship Id="rId77" Type="http://schemas.openxmlformats.org/officeDocument/2006/relationships/hyperlink" Target="http://www.caiso.com/23d7/23d7e41c14580.pdf" TargetMode="External"/><Relationship Id="rId100"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image" Target="media/image5.png"/><Relationship Id="rId80" Type="http://schemas.openxmlformats.org/officeDocument/2006/relationships/image" Target="media/image10.jpeg"/><Relationship Id="rId85" Type="http://schemas.openxmlformats.org/officeDocument/2006/relationships/hyperlink" Target="http://www.caiso.com/232d/232ddd7d45320.html" TargetMode="External"/><Relationship Id="rId93" Type="http://schemas.openxmlformats.org/officeDocument/2006/relationships/image" Target="media/image15.png"/><Relationship Id="rId98"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styles" Target="styles.xml"/><Relationship Id="rId67" Type="http://schemas.openxmlformats.org/officeDocument/2006/relationships/image" Target="media/image1.emf"/><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4.png"/><Relationship Id="rId75" Type="http://schemas.openxmlformats.org/officeDocument/2006/relationships/image" Target="media/image8.png"/><Relationship Id="rId83" Type="http://schemas.openxmlformats.org/officeDocument/2006/relationships/hyperlink" Target="http://www.caiso.com/18a3/18a3d40d1d990.html" TargetMode="External"/><Relationship Id="rId88" Type="http://schemas.openxmlformats.org/officeDocument/2006/relationships/package" Target="embeddings/Microsoft_Visio_Drawing.vsdx"/><Relationship Id="rId91" Type="http://schemas.openxmlformats.org/officeDocument/2006/relationships/image" Target="media/image13.png"/><Relationship Id="rId96"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6.png"/><Relationship Id="rId78" Type="http://schemas.openxmlformats.org/officeDocument/2006/relationships/header" Target="header2.xml"/><Relationship Id="rId81" Type="http://schemas.openxmlformats.org/officeDocument/2006/relationships/header" Target="header3.xml"/><Relationship Id="rId86" Type="http://schemas.openxmlformats.org/officeDocument/2006/relationships/image" Target="media/image11.png"/><Relationship Id="rId94" Type="http://schemas.openxmlformats.org/officeDocument/2006/relationships/hyperlink" Target="http://www.caiso.com/informed/Pages/StakeholderProcesses/FlexibleCapacityNeedsTechnicalStudyProcess" TargetMode="External"/><Relationship Id="rId99" Type="http://schemas.openxmlformats.org/officeDocument/2006/relationships/footer" Target="footer5.xml"/><Relationship Id="rId101" Type="http://schemas.microsoft.com/office/2011/relationships/people" Target="people.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s>
</file>

<file path=word/_rels/footnotes.xml.rels><?xml version="1.0" encoding="UTF-8" standalone="yes"?>
<Relationships xmlns="http://schemas.openxmlformats.org/package/2006/relationships"><Relationship Id="rId2" Type="http://schemas.openxmlformats.org/officeDocument/2006/relationships/hyperlink" Target="http://www.caiso.com/docs/2005/05/03/200505031708566410.pdf" TargetMode="External"/><Relationship Id="rId1" Type="http://schemas.openxmlformats.org/officeDocument/2006/relationships/hyperlink" Target="http://www.caiso.com/23d7/23d7e41c1458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mso-contentType ?>
<FormTemplates xmlns="http://schemas.microsoft.com/sharepoint/v3/contenttype/forms">
  <Display>DocumentLibraryForm</Display>
  <Edit>DocumentLibraryForm</Edit>
  <New>DocumentLibraryForm</New>
</FormTemplates>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mso-contentType ?>
<customXsn xmlns="http://schemas.microsoft.com/office/2006/metadata/customXsn">
  <xsnLocation/>
  <cached>True</cached>
  <openByDefault>False</openByDefault>
  <xsnScope/>
</customXsn>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Reliability Requirements</BPM_x0020_Name>
  </documentManagement>
</p:properties>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CD34E6-9D13-4286-9D92-F449912D1DA7}">
  <ds:schemaRefs>
    <ds:schemaRef ds:uri="http://schemas.openxmlformats.org/officeDocument/2006/bibliography"/>
  </ds:schemaRefs>
</ds:datastoreItem>
</file>

<file path=customXml/itemProps10.xml><?xml version="1.0" encoding="utf-8"?>
<ds:datastoreItem xmlns:ds="http://schemas.openxmlformats.org/officeDocument/2006/customXml" ds:itemID="{91394687-D2F8-4C40-8B51-E9BD6FD1DD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1.xml><?xml version="1.0" encoding="utf-8"?>
<ds:datastoreItem xmlns:ds="http://schemas.openxmlformats.org/officeDocument/2006/customXml" ds:itemID="{517836F3-60D8-4998-8E6F-5A893079C806}">
  <ds:schemaRefs>
    <ds:schemaRef ds:uri="http://schemas.openxmlformats.org/officeDocument/2006/bibliography"/>
  </ds:schemaRefs>
</ds:datastoreItem>
</file>

<file path=customXml/itemProps12.xml><?xml version="1.0" encoding="utf-8"?>
<ds:datastoreItem xmlns:ds="http://schemas.openxmlformats.org/officeDocument/2006/customXml" ds:itemID="{945862FE-FBEA-4C39-9D94-4216AB71DA0E}">
  <ds:schemaRefs>
    <ds:schemaRef ds:uri="http://schemas.openxmlformats.org/officeDocument/2006/bibliography"/>
  </ds:schemaRefs>
</ds:datastoreItem>
</file>

<file path=customXml/itemProps13.xml><?xml version="1.0" encoding="utf-8"?>
<ds:datastoreItem xmlns:ds="http://schemas.openxmlformats.org/officeDocument/2006/customXml" ds:itemID="{95A8F9D7-F6E2-45D8-901E-15A80F6A34E4}">
  <ds:schemaRefs>
    <ds:schemaRef ds:uri="http://schemas.openxmlformats.org/officeDocument/2006/bibliography"/>
  </ds:schemaRefs>
</ds:datastoreItem>
</file>

<file path=customXml/itemProps14.xml><?xml version="1.0" encoding="utf-8"?>
<ds:datastoreItem xmlns:ds="http://schemas.openxmlformats.org/officeDocument/2006/customXml" ds:itemID="{75C5C5C8-2838-4C2F-A03C-E19DF0D5E48A}">
  <ds:schemaRefs>
    <ds:schemaRef ds:uri="http://schemas.openxmlformats.org/officeDocument/2006/bibliography"/>
  </ds:schemaRefs>
</ds:datastoreItem>
</file>

<file path=customXml/itemProps15.xml><?xml version="1.0" encoding="utf-8"?>
<ds:datastoreItem xmlns:ds="http://schemas.openxmlformats.org/officeDocument/2006/customXml" ds:itemID="{3A06BB31-3F2D-412D-AFD3-F2E9285B9E94}">
  <ds:schemaRefs>
    <ds:schemaRef ds:uri="http://schemas.openxmlformats.org/officeDocument/2006/bibliography"/>
  </ds:schemaRefs>
</ds:datastoreItem>
</file>

<file path=customXml/itemProps16.xml><?xml version="1.0" encoding="utf-8"?>
<ds:datastoreItem xmlns:ds="http://schemas.openxmlformats.org/officeDocument/2006/customXml" ds:itemID="{AB16E95B-7FED-48C8-B980-76C775D8A0E7}">
  <ds:schemaRefs>
    <ds:schemaRef ds:uri="http://schemas.openxmlformats.org/officeDocument/2006/bibliography"/>
  </ds:schemaRefs>
</ds:datastoreItem>
</file>

<file path=customXml/itemProps17.xml><?xml version="1.0" encoding="utf-8"?>
<ds:datastoreItem xmlns:ds="http://schemas.openxmlformats.org/officeDocument/2006/customXml" ds:itemID="{1464D755-12A8-4F77-AF45-F6F4A383C302}">
  <ds:schemaRefs>
    <ds:schemaRef ds:uri="http://schemas.openxmlformats.org/officeDocument/2006/bibliography"/>
  </ds:schemaRefs>
</ds:datastoreItem>
</file>

<file path=customXml/itemProps18.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19.xml><?xml version="1.0" encoding="utf-8"?>
<ds:datastoreItem xmlns:ds="http://schemas.openxmlformats.org/officeDocument/2006/customXml" ds:itemID="{42FF4837-3B81-4928-A432-D9B053E9966A}">
  <ds:schemaRefs>
    <ds:schemaRef ds:uri="http://schemas.openxmlformats.org/officeDocument/2006/bibliography"/>
  </ds:schemaRefs>
</ds:datastoreItem>
</file>

<file path=customXml/itemProps2.xml><?xml version="1.0" encoding="utf-8"?>
<ds:datastoreItem xmlns:ds="http://schemas.openxmlformats.org/officeDocument/2006/customXml" ds:itemID="{5F036A89-AAA6-4526-BD62-5E2748DE2989}">
  <ds:schemaRefs>
    <ds:schemaRef ds:uri="http://schemas.openxmlformats.org/officeDocument/2006/bibliography"/>
  </ds:schemaRefs>
</ds:datastoreItem>
</file>

<file path=customXml/itemProps20.xml><?xml version="1.0" encoding="utf-8"?>
<ds:datastoreItem xmlns:ds="http://schemas.openxmlformats.org/officeDocument/2006/customXml" ds:itemID="{F06646FE-164D-4859-A6A3-D944DC0D837D}">
  <ds:schemaRefs>
    <ds:schemaRef ds:uri="http://schemas.openxmlformats.org/officeDocument/2006/bibliography"/>
  </ds:schemaRefs>
</ds:datastoreItem>
</file>

<file path=customXml/itemProps21.xml><?xml version="1.0" encoding="utf-8"?>
<ds:datastoreItem xmlns:ds="http://schemas.openxmlformats.org/officeDocument/2006/customXml" ds:itemID="{0A5E33CA-BADB-4385-A099-06A755A3852B}">
  <ds:schemaRefs>
    <ds:schemaRef ds:uri="http://schemas.openxmlformats.org/officeDocument/2006/bibliography"/>
  </ds:schemaRefs>
</ds:datastoreItem>
</file>

<file path=customXml/itemProps22.xml><?xml version="1.0" encoding="utf-8"?>
<ds:datastoreItem xmlns:ds="http://schemas.openxmlformats.org/officeDocument/2006/customXml" ds:itemID="{563ED3C8-F7A6-40FE-A3B7-DC24A73E1D9F}">
  <ds:schemaRefs>
    <ds:schemaRef ds:uri="http://schemas.openxmlformats.org/officeDocument/2006/bibliography"/>
  </ds:schemaRefs>
</ds:datastoreItem>
</file>

<file path=customXml/itemProps23.xml><?xml version="1.0" encoding="utf-8"?>
<ds:datastoreItem xmlns:ds="http://schemas.openxmlformats.org/officeDocument/2006/customXml" ds:itemID="{651FC883-2C16-467D-BBDB-0F60887E7BC0}">
  <ds:schemaRefs>
    <ds:schemaRef ds:uri="http://schemas.openxmlformats.org/officeDocument/2006/bibliography"/>
  </ds:schemaRefs>
</ds:datastoreItem>
</file>

<file path=customXml/itemProps24.xml><?xml version="1.0" encoding="utf-8"?>
<ds:datastoreItem xmlns:ds="http://schemas.openxmlformats.org/officeDocument/2006/customXml" ds:itemID="{C47C0F39-5411-401F-BD51-086BB10468DB}">
  <ds:schemaRefs>
    <ds:schemaRef ds:uri="http://schemas.openxmlformats.org/officeDocument/2006/bibliography"/>
  </ds:schemaRefs>
</ds:datastoreItem>
</file>

<file path=customXml/itemProps25.xml><?xml version="1.0" encoding="utf-8"?>
<ds:datastoreItem xmlns:ds="http://schemas.openxmlformats.org/officeDocument/2006/customXml" ds:itemID="{FB7C07F8-2588-4C7E-BC30-A9AC5FC46824}">
  <ds:schemaRefs>
    <ds:schemaRef ds:uri="http://schemas.openxmlformats.org/officeDocument/2006/bibliography"/>
  </ds:schemaRefs>
</ds:datastoreItem>
</file>

<file path=customXml/itemProps26.xml><?xml version="1.0" encoding="utf-8"?>
<ds:datastoreItem xmlns:ds="http://schemas.openxmlformats.org/officeDocument/2006/customXml" ds:itemID="{695792CC-2240-4534-8829-D0C09FDEC0CF}">
  <ds:schemaRefs>
    <ds:schemaRef ds:uri="http://schemas.openxmlformats.org/officeDocument/2006/bibliography"/>
  </ds:schemaRefs>
</ds:datastoreItem>
</file>

<file path=customXml/itemProps27.xml><?xml version="1.0" encoding="utf-8"?>
<ds:datastoreItem xmlns:ds="http://schemas.openxmlformats.org/officeDocument/2006/customXml" ds:itemID="{34F0FE2B-EC5B-4C84-994A-233797004103}">
  <ds:schemaRefs>
    <ds:schemaRef ds:uri="http://schemas.microsoft.com/office/2006/metadata/customXsn"/>
  </ds:schemaRefs>
</ds:datastoreItem>
</file>

<file path=customXml/itemProps28.xml><?xml version="1.0" encoding="utf-8"?>
<ds:datastoreItem xmlns:ds="http://schemas.openxmlformats.org/officeDocument/2006/customXml" ds:itemID="{7D1E3EB1-9A50-4884-9363-DFA3538211C5}">
  <ds:schemaRefs>
    <ds:schemaRef ds:uri="http://schemas.openxmlformats.org/officeDocument/2006/bibliography"/>
  </ds:schemaRefs>
</ds:datastoreItem>
</file>

<file path=customXml/itemProps29.xml><?xml version="1.0" encoding="utf-8"?>
<ds:datastoreItem xmlns:ds="http://schemas.openxmlformats.org/officeDocument/2006/customXml" ds:itemID="{359F670D-F694-4515-89E9-EA329ECE8FF4}">
  <ds:schemaRefs>
    <ds:schemaRef ds:uri="http://schemas.openxmlformats.org/officeDocument/2006/bibliography"/>
  </ds:schemaRefs>
</ds:datastoreItem>
</file>

<file path=customXml/itemProps3.xml><?xml version="1.0" encoding="utf-8"?>
<ds:datastoreItem xmlns:ds="http://schemas.openxmlformats.org/officeDocument/2006/customXml" ds:itemID="{94DB62E3-797A-4728-9525-E4DE519D02F4}">
  <ds:schemaRefs>
    <ds:schemaRef ds:uri="http://schemas.openxmlformats.org/officeDocument/2006/bibliography"/>
  </ds:schemaRefs>
</ds:datastoreItem>
</file>

<file path=customXml/itemProps30.xml><?xml version="1.0" encoding="utf-8"?>
<ds:datastoreItem xmlns:ds="http://schemas.openxmlformats.org/officeDocument/2006/customXml" ds:itemID="{6ECF0CC7-DFE6-4F67-B180-AB01C63FC113}">
  <ds:schemaRefs>
    <ds:schemaRef ds:uri="http://purl.org/dc/elements/1.1/"/>
    <ds:schemaRef ds:uri="http://schemas.microsoft.com/office/infopath/2007/PartnerControls"/>
    <ds:schemaRef ds:uri="http://purl.org/dc/terms/"/>
    <ds:schemaRef ds:uri="b2c59613-3b3d-4bae-9add-59b6ddfe4197"/>
    <ds:schemaRef ds:uri="http://schemas.openxmlformats.org/package/2006/metadata/core-properties"/>
    <ds:schemaRef ds:uri="http://schemas.microsoft.com/office/2006/documentManagement/types"/>
    <ds:schemaRef ds:uri="http://schemas.microsoft.com/sharepoint/v4"/>
    <ds:schemaRef ds:uri="042e7bea-1f55-492d-8c02-00738d32c3c4"/>
    <ds:schemaRef ds:uri="http://schemas.microsoft.com/sharepoint/v3"/>
    <ds:schemaRef ds:uri="http://schemas.microsoft.com/office/2006/metadata/properties"/>
    <ds:schemaRef ds:uri="http://www.w3.org/XML/1998/namespace"/>
    <ds:schemaRef ds:uri="http://purl.org/dc/dcmitype/"/>
  </ds:schemaRefs>
</ds:datastoreItem>
</file>

<file path=customXml/itemProps31.xml><?xml version="1.0" encoding="utf-8"?>
<ds:datastoreItem xmlns:ds="http://schemas.openxmlformats.org/officeDocument/2006/customXml" ds:itemID="{334556B8-1680-43EB-BC35-556F1304FAE9}">
  <ds:schemaRefs>
    <ds:schemaRef ds:uri="http://schemas.openxmlformats.org/officeDocument/2006/bibliography"/>
  </ds:schemaRefs>
</ds:datastoreItem>
</file>

<file path=customXml/itemProps32.xml><?xml version="1.0" encoding="utf-8"?>
<ds:datastoreItem xmlns:ds="http://schemas.openxmlformats.org/officeDocument/2006/customXml" ds:itemID="{24A7A9DB-3492-4E95-B905-FE15029732A1}">
  <ds:schemaRefs>
    <ds:schemaRef ds:uri="http://schemas.openxmlformats.org/officeDocument/2006/bibliography"/>
  </ds:schemaRefs>
</ds:datastoreItem>
</file>

<file path=customXml/itemProps33.xml><?xml version="1.0" encoding="utf-8"?>
<ds:datastoreItem xmlns:ds="http://schemas.openxmlformats.org/officeDocument/2006/customXml" ds:itemID="{34CBE3AC-79D6-426B-A055-C928E74BA8E8}">
  <ds:schemaRefs>
    <ds:schemaRef ds:uri="http://schemas.openxmlformats.org/officeDocument/2006/bibliography"/>
  </ds:schemaRefs>
</ds:datastoreItem>
</file>

<file path=customXml/itemProps34.xml><?xml version="1.0" encoding="utf-8"?>
<ds:datastoreItem xmlns:ds="http://schemas.openxmlformats.org/officeDocument/2006/customXml" ds:itemID="{DBDD77F3-A415-4F53-A183-695366D98EB3}">
  <ds:schemaRefs>
    <ds:schemaRef ds:uri="http://schemas.openxmlformats.org/officeDocument/2006/bibliography"/>
  </ds:schemaRefs>
</ds:datastoreItem>
</file>

<file path=customXml/itemProps35.xml><?xml version="1.0" encoding="utf-8"?>
<ds:datastoreItem xmlns:ds="http://schemas.openxmlformats.org/officeDocument/2006/customXml" ds:itemID="{255BBAC0-33FB-4DDF-B456-0EF090A78C2B}">
  <ds:schemaRefs>
    <ds:schemaRef ds:uri="http://schemas.openxmlformats.org/officeDocument/2006/bibliography"/>
  </ds:schemaRefs>
</ds:datastoreItem>
</file>

<file path=customXml/itemProps36.xml><?xml version="1.0" encoding="utf-8"?>
<ds:datastoreItem xmlns:ds="http://schemas.openxmlformats.org/officeDocument/2006/customXml" ds:itemID="{C39AF033-0120-4E60-9A03-377FDC946396}">
  <ds:schemaRefs>
    <ds:schemaRef ds:uri="http://schemas.openxmlformats.org/officeDocument/2006/bibliography"/>
  </ds:schemaRefs>
</ds:datastoreItem>
</file>

<file path=customXml/itemProps37.xml><?xml version="1.0" encoding="utf-8"?>
<ds:datastoreItem xmlns:ds="http://schemas.openxmlformats.org/officeDocument/2006/customXml" ds:itemID="{BA093E22-73E4-4D7F-965A-F20ED0F27E51}">
  <ds:schemaRefs>
    <ds:schemaRef ds:uri="http://schemas.openxmlformats.org/officeDocument/2006/bibliography"/>
  </ds:schemaRefs>
</ds:datastoreItem>
</file>

<file path=customXml/itemProps38.xml><?xml version="1.0" encoding="utf-8"?>
<ds:datastoreItem xmlns:ds="http://schemas.openxmlformats.org/officeDocument/2006/customXml" ds:itemID="{F4D0C8BE-7597-436E-9FB8-C83315D0A3F9}">
  <ds:schemaRefs>
    <ds:schemaRef ds:uri="http://schemas.openxmlformats.org/officeDocument/2006/bibliography"/>
  </ds:schemaRefs>
</ds:datastoreItem>
</file>

<file path=customXml/itemProps39.xml><?xml version="1.0" encoding="utf-8"?>
<ds:datastoreItem xmlns:ds="http://schemas.openxmlformats.org/officeDocument/2006/customXml" ds:itemID="{C55FB62F-8142-4F46-B775-6EE3FAE1A125}">
  <ds:schemaRefs>
    <ds:schemaRef ds:uri="http://schemas.openxmlformats.org/officeDocument/2006/bibliography"/>
  </ds:schemaRefs>
</ds:datastoreItem>
</file>

<file path=customXml/itemProps4.xml><?xml version="1.0" encoding="utf-8"?>
<ds:datastoreItem xmlns:ds="http://schemas.openxmlformats.org/officeDocument/2006/customXml" ds:itemID="{1503494A-9101-4666-9FD5-B7C23B22D9AC}">
  <ds:schemaRefs>
    <ds:schemaRef ds:uri="http://schemas.openxmlformats.org/officeDocument/2006/bibliography"/>
  </ds:schemaRefs>
</ds:datastoreItem>
</file>

<file path=customXml/itemProps40.xml><?xml version="1.0" encoding="utf-8"?>
<ds:datastoreItem xmlns:ds="http://schemas.openxmlformats.org/officeDocument/2006/customXml" ds:itemID="{61ADB018-3046-46FF-BCD0-9D55D267E546}">
  <ds:schemaRefs>
    <ds:schemaRef ds:uri="http://schemas.openxmlformats.org/officeDocument/2006/bibliography"/>
  </ds:schemaRefs>
</ds:datastoreItem>
</file>

<file path=customXml/itemProps41.xml><?xml version="1.0" encoding="utf-8"?>
<ds:datastoreItem xmlns:ds="http://schemas.openxmlformats.org/officeDocument/2006/customXml" ds:itemID="{4B11E6B5-6FDC-4062-A051-AA01FA7B0009}">
  <ds:schemaRefs>
    <ds:schemaRef ds:uri="http://schemas.openxmlformats.org/officeDocument/2006/bibliography"/>
  </ds:schemaRefs>
</ds:datastoreItem>
</file>

<file path=customXml/itemProps42.xml><?xml version="1.0" encoding="utf-8"?>
<ds:datastoreItem xmlns:ds="http://schemas.openxmlformats.org/officeDocument/2006/customXml" ds:itemID="{A0D8B82B-3BF5-428E-A4B2-F3B26B2ED019}">
  <ds:schemaRefs>
    <ds:schemaRef ds:uri="http://schemas.openxmlformats.org/officeDocument/2006/bibliography"/>
  </ds:schemaRefs>
</ds:datastoreItem>
</file>

<file path=customXml/itemProps43.xml><?xml version="1.0" encoding="utf-8"?>
<ds:datastoreItem xmlns:ds="http://schemas.openxmlformats.org/officeDocument/2006/customXml" ds:itemID="{EACE3037-3DF8-43E5-8054-50972FE5EA7E}">
  <ds:schemaRefs>
    <ds:schemaRef ds:uri="http://schemas.openxmlformats.org/officeDocument/2006/bibliography"/>
  </ds:schemaRefs>
</ds:datastoreItem>
</file>

<file path=customXml/itemProps44.xml><?xml version="1.0" encoding="utf-8"?>
<ds:datastoreItem xmlns:ds="http://schemas.openxmlformats.org/officeDocument/2006/customXml" ds:itemID="{768EC5FE-12CD-430C-A348-796142719799}">
  <ds:schemaRefs>
    <ds:schemaRef ds:uri="http://schemas.openxmlformats.org/officeDocument/2006/bibliography"/>
  </ds:schemaRefs>
</ds:datastoreItem>
</file>

<file path=customXml/itemProps45.xml><?xml version="1.0" encoding="utf-8"?>
<ds:datastoreItem xmlns:ds="http://schemas.openxmlformats.org/officeDocument/2006/customXml" ds:itemID="{EA65DC13-9BA1-4291-B4FB-68A455481948}">
  <ds:schemaRefs>
    <ds:schemaRef ds:uri="http://schemas.openxmlformats.org/officeDocument/2006/bibliography"/>
  </ds:schemaRefs>
</ds:datastoreItem>
</file>

<file path=customXml/itemProps46.xml><?xml version="1.0" encoding="utf-8"?>
<ds:datastoreItem xmlns:ds="http://schemas.openxmlformats.org/officeDocument/2006/customXml" ds:itemID="{A02D5753-3F8A-4F38-A8ED-0071217EF751}">
  <ds:schemaRefs>
    <ds:schemaRef ds:uri="http://schemas.openxmlformats.org/officeDocument/2006/bibliography"/>
  </ds:schemaRefs>
</ds:datastoreItem>
</file>

<file path=customXml/itemProps47.xml><?xml version="1.0" encoding="utf-8"?>
<ds:datastoreItem xmlns:ds="http://schemas.openxmlformats.org/officeDocument/2006/customXml" ds:itemID="{0EE6509F-D6A9-44EB-BFFB-415AC40FBF95}">
  <ds:schemaRefs>
    <ds:schemaRef ds:uri="http://schemas.openxmlformats.org/officeDocument/2006/bibliography"/>
  </ds:schemaRefs>
</ds:datastoreItem>
</file>

<file path=customXml/itemProps48.xml><?xml version="1.0" encoding="utf-8"?>
<ds:datastoreItem xmlns:ds="http://schemas.openxmlformats.org/officeDocument/2006/customXml" ds:itemID="{0379AA93-9B8E-44EC-AA35-1F22A06E06B2}">
  <ds:schemaRefs>
    <ds:schemaRef ds:uri="http://schemas.openxmlformats.org/officeDocument/2006/bibliography"/>
  </ds:schemaRefs>
</ds:datastoreItem>
</file>

<file path=customXml/itemProps49.xml><?xml version="1.0" encoding="utf-8"?>
<ds:datastoreItem xmlns:ds="http://schemas.openxmlformats.org/officeDocument/2006/customXml" ds:itemID="{225BA6AE-977F-4B33-BDE7-CF52908A3E23}">
  <ds:schemaRefs>
    <ds:schemaRef ds:uri="http://schemas.openxmlformats.org/officeDocument/2006/bibliography"/>
  </ds:schemaRefs>
</ds:datastoreItem>
</file>

<file path=customXml/itemProps5.xml><?xml version="1.0" encoding="utf-8"?>
<ds:datastoreItem xmlns:ds="http://schemas.openxmlformats.org/officeDocument/2006/customXml" ds:itemID="{FDF1BE84-CAA6-416F-BA98-5EA20BA76D3C}">
  <ds:schemaRefs>
    <ds:schemaRef ds:uri="http://schemas.openxmlformats.org/officeDocument/2006/bibliography"/>
  </ds:schemaRefs>
</ds:datastoreItem>
</file>

<file path=customXml/itemProps50.xml><?xml version="1.0" encoding="utf-8"?>
<ds:datastoreItem xmlns:ds="http://schemas.openxmlformats.org/officeDocument/2006/customXml" ds:itemID="{4DC75A51-990C-424E-B7CF-E54BEADAE6AF}">
  <ds:schemaRefs>
    <ds:schemaRef ds:uri="http://schemas.openxmlformats.org/officeDocument/2006/bibliography"/>
  </ds:schemaRefs>
</ds:datastoreItem>
</file>

<file path=customXml/itemProps51.xml><?xml version="1.0" encoding="utf-8"?>
<ds:datastoreItem xmlns:ds="http://schemas.openxmlformats.org/officeDocument/2006/customXml" ds:itemID="{D9FD883C-EE0F-4B34-9B25-6565935D9D68}">
  <ds:schemaRefs>
    <ds:schemaRef ds:uri="http://schemas.openxmlformats.org/officeDocument/2006/bibliography"/>
  </ds:schemaRefs>
</ds:datastoreItem>
</file>

<file path=customXml/itemProps52.xml><?xml version="1.0" encoding="utf-8"?>
<ds:datastoreItem xmlns:ds="http://schemas.openxmlformats.org/officeDocument/2006/customXml" ds:itemID="{E53253E4-3CEA-47AB-9A33-B7E58A0D0D0B}">
  <ds:schemaRefs>
    <ds:schemaRef ds:uri="http://schemas.openxmlformats.org/officeDocument/2006/bibliography"/>
  </ds:schemaRefs>
</ds:datastoreItem>
</file>

<file path=customXml/itemProps53.xml><?xml version="1.0" encoding="utf-8"?>
<ds:datastoreItem xmlns:ds="http://schemas.openxmlformats.org/officeDocument/2006/customXml" ds:itemID="{81D415FA-6385-4689-A7BF-CA8D610ACFD2}">
  <ds:schemaRefs>
    <ds:schemaRef ds:uri="http://schemas.openxmlformats.org/officeDocument/2006/bibliography"/>
  </ds:schemaRefs>
</ds:datastoreItem>
</file>

<file path=customXml/itemProps54.xml><?xml version="1.0" encoding="utf-8"?>
<ds:datastoreItem xmlns:ds="http://schemas.openxmlformats.org/officeDocument/2006/customXml" ds:itemID="{16ABE2ED-E49C-4660-9C42-E4E1569909B5}">
  <ds:schemaRefs>
    <ds:schemaRef ds:uri="http://schemas.openxmlformats.org/officeDocument/2006/bibliography"/>
  </ds:schemaRefs>
</ds:datastoreItem>
</file>

<file path=customXml/itemProps55.xml><?xml version="1.0" encoding="utf-8"?>
<ds:datastoreItem xmlns:ds="http://schemas.openxmlformats.org/officeDocument/2006/customXml" ds:itemID="{78EBCD56-696A-4AFC-A1DF-3C9E7AEA910C}">
  <ds:schemaRefs>
    <ds:schemaRef ds:uri="http://schemas.openxmlformats.org/officeDocument/2006/bibliography"/>
  </ds:schemaRefs>
</ds:datastoreItem>
</file>

<file path=customXml/itemProps56.xml><?xml version="1.0" encoding="utf-8"?>
<ds:datastoreItem xmlns:ds="http://schemas.openxmlformats.org/officeDocument/2006/customXml" ds:itemID="{2402E288-FBD5-4D0F-9A78-7A8712EFCCBC}">
  <ds:schemaRefs>
    <ds:schemaRef ds:uri="http://schemas.openxmlformats.org/officeDocument/2006/bibliography"/>
  </ds:schemaRefs>
</ds:datastoreItem>
</file>

<file path=customXml/itemProps57.xml><?xml version="1.0" encoding="utf-8"?>
<ds:datastoreItem xmlns:ds="http://schemas.openxmlformats.org/officeDocument/2006/customXml" ds:itemID="{C2C5817A-B0CC-4E15-B8A5-48A3AE654426}">
  <ds:schemaRefs>
    <ds:schemaRef ds:uri="http://schemas.openxmlformats.org/officeDocument/2006/bibliography"/>
  </ds:schemaRefs>
</ds:datastoreItem>
</file>

<file path=customXml/itemProps6.xml><?xml version="1.0" encoding="utf-8"?>
<ds:datastoreItem xmlns:ds="http://schemas.openxmlformats.org/officeDocument/2006/customXml" ds:itemID="{6B2FE5C5-9A7C-49B1-86C5-096E90F7C9C8}">
  <ds:schemaRefs>
    <ds:schemaRef ds:uri="http://schemas.openxmlformats.org/officeDocument/2006/bibliography"/>
  </ds:schemaRefs>
</ds:datastoreItem>
</file>

<file path=customXml/itemProps7.xml><?xml version="1.0" encoding="utf-8"?>
<ds:datastoreItem xmlns:ds="http://schemas.openxmlformats.org/officeDocument/2006/customXml" ds:itemID="{731EE37B-E102-4089-8F66-0EE6A768216E}">
  <ds:schemaRefs>
    <ds:schemaRef ds:uri="http://schemas.openxmlformats.org/officeDocument/2006/bibliography"/>
  </ds:schemaRefs>
</ds:datastoreItem>
</file>

<file path=customXml/itemProps8.xml><?xml version="1.0" encoding="utf-8"?>
<ds:datastoreItem xmlns:ds="http://schemas.openxmlformats.org/officeDocument/2006/customXml" ds:itemID="{39F864EF-2C55-43A2-BC82-36831B5B9269}">
  <ds:schemaRefs>
    <ds:schemaRef ds:uri="http://schemas.openxmlformats.org/officeDocument/2006/bibliography"/>
  </ds:schemaRefs>
</ds:datastoreItem>
</file>

<file path=customXml/itemProps9.xml><?xml version="1.0" encoding="utf-8"?>
<ds:datastoreItem xmlns:ds="http://schemas.openxmlformats.org/officeDocument/2006/customXml" ds:itemID="{618A0C82-C0C2-4938-99BC-FC72F28D3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2B0E0CB.dotm</Template>
  <TotalTime>0</TotalTime>
  <Pages>178</Pages>
  <Words>47973</Words>
  <Characters>270958</Characters>
  <Application>Microsoft Office Word</Application>
  <DocSecurity>0</DocSecurity>
  <Lines>2257</Lines>
  <Paragraphs>636</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18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creator>ddukes</dc:creator>
  <cp:lastModifiedBy>Woody, Kyle</cp:lastModifiedBy>
  <cp:revision>2</cp:revision>
  <cp:lastPrinted>2020-01-10T16:47:00Z</cp:lastPrinted>
  <dcterms:created xsi:type="dcterms:W3CDTF">2020-03-16T22:44:00Z</dcterms:created>
  <dcterms:modified xsi:type="dcterms:W3CDTF">2020-03-16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